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50B3F3" w14:textId="77777777" w:rsidR="00FD4807" w:rsidRDefault="00FD4807">
      <w:pPr>
        <w:jc w:val="center"/>
      </w:pPr>
    </w:p>
    <w:p w14:paraId="7E14481E" w14:textId="77777777" w:rsidR="00FD4807" w:rsidRDefault="00703AF3">
      <w:pPr>
        <w:jc w:val="center"/>
      </w:pPr>
      <w:r>
        <w:rPr>
          <w:noProof/>
          <w:szCs w:val="21"/>
        </w:rPr>
        <w:drawing>
          <wp:inline distT="0" distB="0" distL="0" distR="0" wp14:anchorId="2B60BA29" wp14:editId="38D28C3E">
            <wp:extent cx="2647950" cy="447675"/>
            <wp:effectExtent l="19050" t="0" r="0" b="0"/>
            <wp:docPr id="1" name="图片 1" descr="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ust1"/>
                    <pic:cNvPicPr>
                      <a:picLocks noChangeAspect="1" noChangeArrowheads="1"/>
                    </pic:cNvPicPr>
                  </pic:nvPicPr>
                  <pic:blipFill>
                    <a:blip r:embed="rId11" cstate="print">
                      <a:biLevel thresh="50000"/>
                      <a:grayscl/>
                    </a:blip>
                    <a:srcRect/>
                    <a:stretch>
                      <a:fillRect/>
                    </a:stretch>
                  </pic:blipFill>
                  <pic:spPr>
                    <a:xfrm>
                      <a:off x="0" y="0"/>
                      <a:ext cx="2647950" cy="447675"/>
                    </a:xfrm>
                    <a:prstGeom prst="rect">
                      <a:avLst/>
                    </a:prstGeom>
                    <a:noFill/>
                    <a:ln w="9525">
                      <a:noFill/>
                      <a:miter lim="800000"/>
                      <a:headEnd/>
                      <a:tailEnd/>
                    </a:ln>
                  </pic:spPr>
                </pic:pic>
              </a:graphicData>
            </a:graphic>
          </wp:inline>
        </w:drawing>
      </w:r>
    </w:p>
    <w:p w14:paraId="6B1F94BE" w14:textId="77777777" w:rsidR="00FD4807" w:rsidRDefault="00FD4807"/>
    <w:p w14:paraId="359A21F4" w14:textId="77777777" w:rsidR="00FD4807" w:rsidRDefault="00FD4807"/>
    <w:p w14:paraId="75155AE4" w14:textId="77777777" w:rsidR="00FD4807" w:rsidRDefault="00703AF3">
      <w:pPr>
        <w:jc w:val="center"/>
        <w:rPr>
          <w:rFonts w:ascii="仿宋" w:eastAsia="仿宋" w:hAnsi="仿宋"/>
          <w:b/>
          <w:sz w:val="84"/>
          <w:szCs w:val="84"/>
        </w:rPr>
      </w:pPr>
      <w:r>
        <w:rPr>
          <w:rFonts w:ascii="仿宋" w:eastAsia="仿宋" w:hAnsi="仿宋" w:hint="eastAsia"/>
          <w:b/>
          <w:sz w:val="84"/>
          <w:szCs w:val="84"/>
        </w:rPr>
        <w:t>课程设计报告</w:t>
      </w:r>
    </w:p>
    <w:p w14:paraId="4F4CC115" w14:textId="77777777" w:rsidR="00FD4807" w:rsidRDefault="00FD4807"/>
    <w:p w14:paraId="4E981DF7" w14:textId="77777777" w:rsidR="00FD4807" w:rsidRDefault="00FD4807"/>
    <w:p w14:paraId="3CC276AE" w14:textId="77777777" w:rsidR="00FD4807" w:rsidRDefault="00FD4807">
      <w:pPr>
        <w:rPr>
          <w:b/>
          <w:sz w:val="36"/>
          <w:szCs w:val="36"/>
        </w:rPr>
      </w:pPr>
    </w:p>
    <w:p w14:paraId="0B4FC4E9" w14:textId="3755D073" w:rsidR="00FD4807" w:rsidRDefault="00703AF3">
      <w:pPr>
        <w:ind w:firstLineChars="193" w:firstLine="698"/>
        <w:rPr>
          <w:b/>
          <w:sz w:val="36"/>
          <w:szCs w:val="36"/>
          <w:u w:val="single"/>
        </w:rPr>
      </w:pPr>
      <w:r>
        <w:rPr>
          <w:rFonts w:ascii="黑体" w:eastAsia="黑体" w:hAnsi="黑体" w:hint="eastAsia"/>
          <w:b/>
          <w:sz w:val="36"/>
          <w:szCs w:val="36"/>
        </w:rPr>
        <w:t>题目</w:t>
      </w:r>
      <w:r>
        <w:rPr>
          <w:rFonts w:hint="eastAsia"/>
          <w:b/>
          <w:sz w:val="36"/>
          <w:szCs w:val="36"/>
        </w:rPr>
        <w:t>：</w:t>
      </w:r>
      <w:r>
        <w:rPr>
          <w:rFonts w:hint="eastAsia"/>
          <w:b/>
          <w:sz w:val="36"/>
          <w:szCs w:val="36"/>
          <w:u w:val="single"/>
        </w:rPr>
        <w:t>基于</w:t>
      </w:r>
      <w:r>
        <w:rPr>
          <w:rFonts w:hint="eastAsia"/>
          <w:b/>
          <w:sz w:val="36"/>
          <w:szCs w:val="36"/>
          <w:u w:val="single"/>
        </w:rPr>
        <w:t>SAT</w:t>
      </w:r>
      <w:r>
        <w:rPr>
          <w:rFonts w:hint="eastAsia"/>
          <w:b/>
          <w:sz w:val="36"/>
          <w:szCs w:val="36"/>
          <w:u w:val="single"/>
        </w:rPr>
        <w:t>的</w:t>
      </w:r>
      <w:proofErr w:type="gramStart"/>
      <w:r w:rsidR="00FC06B7">
        <w:rPr>
          <w:rFonts w:hint="eastAsia"/>
          <w:b/>
          <w:sz w:val="36"/>
          <w:szCs w:val="36"/>
          <w:u w:val="single"/>
        </w:rPr>
        <w:t>蜂窝</w:t>
      </w:r>
      <w:r>
        <w:rPr>
          <w:rFonts w:hint="eastAsia"/>
          <w:b/>
          <w:sz w:val="36"/>
          <w:szCs w:val="36"/>
          <w:u w:val="single"/>
        </w:rPr>
        <w:t>数独游戏</w:t>
      </w:r>
      <w:proofErr w:type="gramEnd"/>
      <w:r>
        <w:rPr>
          <w:rFonts w:hint="eastAsia"/>
          <w:b/>
          <w:sz w:val="36"/>
          <w:szCs w:val="36"/>
          <w:u w:val="single"/>
        </w:rPr>
        <w:t>求解程序</w:t>
      </w:r>
    </w:p>
    <w:p w14:paraId="0E41CE01" w14:textId="77777777" w:rsidR="00FD4807" w:rsidRDefault="00FD4807">
      <w:pPr>
        <w:spacing w:beforeLines="50" w:before="156"/>
        <w:ind w:firstLineChars="549" w:firstLine="1984"/>
        <w:rPr>
          <w:b/>
          <w:sz w:val="36"/>
          <w:szCs w:val="36"/>
          <w:u w:val="single"/>
        </w:rPr>
      </w:pPr>
    </w:p>
    <w:p w14:paraId="0D88A80D" w14:textId="77777777" w:rsidR="00FD4807" w:rsidRDefault="00FD4807"/>
    <w:p w14:paraId="4EA3AA3A" w14:textId="77777777" w:rsidR="00FD4807" w:rsidRDefault="00FD4807"/>
    <w:p w14:paraId="77C6530D" w14:textId="77777777" w:rsidR="00FD4807" w:rsidRDefault="00FD4807"/>
    <w:p w14:paraId="0E6D0DB7" w14:textId="77777777" w:rsidR="00FD4807" w:rsidRDefault="00FD4807"/>
    <w:p w14:paraId="08B3DFDA" w14:textId="77777777" w:rsidR="00FD4807" w:rsidRDefault="00FD4807"/>
    <w:p w14:paraId="779F74C6" w14:textId="77777777" w:rsidR="00FD4807" w:rsidRDefault="00FD4807"/>
    <w:p w14:paraId="3B4FD42E" w14:textId="77777777" w:rsidR="00FD4807" w:rsidRDefault="00FD4807"/>
    <w:p w14:paraId="008BB31E" w14:textId="77777777" w:rsidR="00FD4807" w:rsidRDefault="00FD4807"/>
    <w:p w14:paraId="0A63478A" w14:textId="77777777" w:rsidR="00FD4807" w:rsidRDefault="00FD4807"/>
    <w:p w14:paraId="1DBC311C" w14:textId="77777777" w:rsidR="00FD4807" w:rsidRDefault="00FD4807"/>
    <w:p w14:paraId="57B4B216" w14:textId="77777777" w:rsidR="00FD4807" w:rsidRDefault="00703AF3">
      <w:pPr>
        <w:ind w:firstLineChars="642" w:firstLine="1805"/>
        <w:rPr>
          <w:b/>
          <w:sz w:val="28"/>
          <w:szCs w:val="28"/>
        </w:rPr>
      </w:pPr>
      <w:r>
        <w:rPr>
          <w:rFonts w:hint="eastAsia"/>
          <w:b/>
          <w:sz w:val="28"/>
          <w:szCs w:val="28"/>
        </w:rPr>
        <w:t>课程名称：</w:t>
      </w:r>
      <w:r>
        <w:rPr>
          <w:b/>
          <w:sz w:val="28"/>
          <w:szCs w:val="28"/>
          <w:u w:val="single"/>
        </w:rPr>
        <w:t>程序设计综合</w:t>
      </w:r>
      <w:r>
        <w:rPr>
          <w:rFonts w:hint="eastAsia"/>
          <w:b/>
          <w:sz w:val="28"/>
          <w:szCs w:val="28"/>
          <w:u w:val="single"/>
        </w:rPr>
        <w:t>课程设计</w:t>
      </w:r>
    </w:p>
    <w:p w14:paraId="4A20CCF2" w14:textId="0462D963" w:rsidR="00FD4807" w:rsidRDefault="00703AF3">
      <w:pPr>
        <w:ind w:firstLineChars="642" w:firstLine="1805"/>
        <w:rPr>
          <w:b/>
          <w:sz w:val="28"/>
          <w:szCs w:val="28"/>
          <w:u w:val="single"/>
        </w:rPr>
      </w:pPr>
      <w:r>
        <w:rPr>
          <w:rFonts w:hint="eastAsia"/>
          <w:b/>
          <w:sz w:val="28"/>
          <w:szCs w:val="28"/>
        </w:rPr>
        <w:t>专业班级：</w:t>
      </w:r>
      <w:r>
        <w:rPr>
          <w:rFonts w:hint="eastAsia"/>
          <w:b/>
          <w:sz w:val="28"/>
          <w:szCs w:val="28"/>
          <w:u w:val="single"/>
        </w:rPr>
        <w:t xml:space="preserve">    </w:t>
      </w:r>
      <w:r w:rsidR="00593123">
        <w:rPr>
          <w:b/>
          <w:sz w:val="28"/>
          <w:szCs w:val="28"/>
          <w:u w:val="single"/>
        </w:rPr>
        <w:t xml:space="preserve">  </w:t>
      </w:r>
      <w:r>
        <w:rPr>
          <w:rFonts w:hint="eastAsia"/>
          <w:b/>
          <w:sz w:val="28"/>
          <w:szCs w:val="28"/>
          <w:u w:val="single"/>
        </w:rPr>
        <w:t xml:space="preserve"> </w:t>
      </w:r>
      <w:r w:rsidR="00593123">
        <w:rPr>
          <w:rFonts w:hint="eastAsia"/>
          <w:b/>
          <w:sz w:val="28"/>
          <w:szCs w:val="28"/>
          <w:u w:val="single"/>
        </w:rPr>
        <w:t>CS</w:t>
      </w:r>
      <w:r w:rsidR="00593123">
        <w:rPr>
          <w:b/>
          <w:sz w:val="28"/>
          <w:szCs w:val="28"/>
          <w:u w:val="single"/>
        </w:rPr>
        <w:t xml:space="preserve">2206 </w:t>
      </w:r>
      <w:r>
        <w:rPr>
          <w:rFonts w:hint="eastAsia"/>
          <w:b/>
          <w:sz w:val="28"/>
          <w:szCs w:val="28"/>
          <w:u w:val="single"/>
        </w:rPr>
        <w:t xml:space="preserve">   </w:t>
      </w:r>
      <w:r w:rsidR="00593123">
        <w:rPr>
          <w:b/>
          <w:sz w:val="28"/>
          <w:szCs w:val="28"/>
          <w:u w:val="single"/>
        </w:rPr>
        <w:t xml:space="preserve"> </w:t>
      </w:r>
      <w:r>
        <w:rPr>
          <w:rFonts w:hint="eastAsia"/>
          <w:b/>
          <w:sz w:val="28"/>
          <w:szCs w:val="28"/>
          <w:u w:val="single"/>
        </w:rPr>
        <w:t xml:space="preserve">  </w:t>
      </w:r>
    </w:p>
    <w:p w14:paraId="67634511" w14:textId="0BD03A61" w:rsidR="00FD4807" w:rsidRDefault="00703AF3">
      <w:pPr>
        <w:ind w:firstLineChars="642" w:firstLine="1805"/>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Pr>
          <w:rFonts w:hint="eastAsia"/>
          <w:b/>
          <w:sz w:val="28"/>
          <w:szCs w:val="28"/>
          <w:u w:val="single"/>
        </w:rPr>
        <w:t xml:space="preserve">     </w:t>
      </w:r>
      <w:r w:rsidR="00FC12E3">
        <w:rPr>
          <w:b/>
          <w:sz w:val="28"/>
          <w:szCs w:val="28"/>
          <w:u w:val="single"/>
        </w:rPr>
        <w:t xml:space="preserve">U202215523  </w:t>
      </w:r>
      <w:r>
        <w:rPr>
          <w:rFonts w:hint="eastAsia"/>
          <w:b/>
          <w:sz w:val="28"/>
          <w:szCs w:val="28"/>
          <w:u w:val="single"/>
        </w:rPr>
        <w:t xml:space="preserve">   </w:t>
      </w:r>
    </w:p>
    <w:p w14:paraId="665D7F41" w14:textId="7F2E442A" w:rsidR="00FD4807" w:rsidRDefault="00703AF3">
      <w:pPr>
        <w:ind w:firstLineChars="642" w:firstLine="1805"/>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Pr>
          <w:rFonts w:hint="eastAsia"/>
          <w:b/>
          <w:sz w:val="28"/>
          <w:szCs w:val="28"/>
          <w:u w:val="single"/>
        </w:rPr>
        <w:t xml:space="preserve">       </w:t>
      </w:r>
      <w:r w:rsidR="00FC12E3">
        <w:rPr>
          <w:rFonts w:hint="eastAsia"/>
          <w:b/>
          <w:sz w:val="28"/>
          <w:szCs w:val="28"/>
          <w:u w:val="single"/>
        </w:rPr>
        <w:t>丁丁</w:t>
      </w:r>
      <w:proofErr w:type="gramStart"/>
      <w:r w:rsidR="00FC12E3">
        <w:rPr>
          <w:rFonts w:hint="eastAsia"/>
          <w:b/>
          <w:sz w:val="28"/>
          <w:szCs w:val="28"/>
          <w:u w:val="single"/>
        </w:rPr>
        <w:t>丁</w:t>
      </w:r>
      <w:proofErr w:type="gramEnd"/>
      <w:r w:rsidR="00FC12E3">
        <w:rPr>
          <w:rFonts w:hint="eastAsia"/>
          <w:b/>
          <w:sz w:val="28"/>
          <w:szCs w:val="28"/>
          <w:u w:val="single"/>
        </w:rPr>
        <w:t xml:space="preserve"> </w:t>
      </w:r>
      <w:r w:rsidR="00FC12E3">
        <w:rPr>
          <w:b/>
          <w:sz w:val="28"/>
          <w:szCs w:val="28"/>
          <w:u w:val="single"/>
        </w:rPr>
        <w:t xml:space="preserve"> </w:t>
      </w:r>
      <w:r>
        <w:rPr>
          <w:rFonts w:hint="eastAsia"/>
          <w:b/>
          <w:sz w:val="28"/>
          <w:szCs w:val="28"/>
          <w:u w:val="single"/>
        </w:rPr>
        <w:t xml:space="preserve">      </w:t>
      </w:r>
    </w:p>
    <w:p w14:paraId="2BE7D7E7" w14:textId="35BA8A6E" w:rsidR="00FD4807" w:rsidRDefault="00703AF3">
      <w:pPr>
        <w:ind w:firstLineChars="642" w:firstLine="1805"/>
        <w:rPr>
          <w:b/>
          <w:sz w:val="28"/>
          <w:szCs w:val="28"/>
          <w:u w:val="single"/>
        </w:rPr>
      </w:pPr>
      <w:r>
        <w:rPr>
          <w:rFonts w:hint="eastAsia"/>
          <w:b/>
          <w:sz w:val="28"/>
          <w:szCs w:val="28"/>
        </w:rPr>
        <w:t>指导教师：</w:t>
      </w:r>
      <w:r>
        <w:rPr>
          <w:rFonts w:hint="eastAsia"/>
          <w:b/>
          <w:sz w:val="28"/>
          <w:szCs w:val="28"/>
          <w:u w:val="single"/>
        </w:rPr>
        <w:t xml:space="preserve">       </w:t>
      </w:r>
      <w:proofErr w:type="gramStart"/>
      <w:r w:rsidR="00FC12E3">
        <w:rPr>
          <w:rFonts w:hint="eastAsia"/>
          <w:b/>
          <w:sz w:val="28"/>
          <w:szCs w:val="28"/>
          <w:u w:val="single"/>
        </w:rPr>
        <w:t>纪俊文</w:t>
      </w:r>
      <w:proofErr w:type="gramEnd"/>
      <w:r w:rsidR="00FC12E3">
        <w:rPr>
          <w:rFonts w:hint="eastAsia"/>
          <w:b/>
          <w:sz w:val="28"/>
          <w:szCs w:val="28"/>
          <w:u w:val="single"/>
        </w:rPr>
        <w:t xml:space="preserve"> </w:t>
      </w:r>
      <w:r>
        <w:rPr>
          <w:rFonts w:hint="eastAsia"/>
          <w:b/>
          <w:sz w:val="28"/>
          <w:szCs w:val="28"/>
          <w:u w:val="single"/>
        </w:rPr>
        <w:t xml:space="preserve">       </w:t>
      </w:r>
    </w:p>
    <w:p w14:paraId="785272FC" w14:textId="07150095" w:rsidR="00FD4807" w:rsidRDefault="00703AF3">
      <w:pPr>
        <w:ind w:firstLineChars="642" w:firstLine="1805"/>
        <w:rPr>
          <w:b/>
          <w:sz w:val="28"/>
          <w:szCs w:val="28"/>
          <w:u w:val="single"/>
        </w:rPr>
      </w:pPr>
      <w:r>
        <w:rPr>
          <w:rFonts w:hint="eastAsia"/>
          <w:b/>
          <w:sz w:val="28"/>
          <w:szCs w:val="28"/>
        </w:rPr>
        <w:t>报告日期：</w:t>
      </w:r>
      <w:r>
        <w:rPr>
          <w:rFonts w:hint="eastAsia"/>
          <w:b/>
          <w:sz w:val="28"/>
          <w:szCs w:val="28"/>
          <w:u w:val="single"/>
        </w:rPr>
        <w:t xml:space="preserve">      </w:t>
      </w:r>
      <w:r w:rsidR="00FC12E3">
        <w:rPr>
          <w:b/>
          <w:sz w:val="28"/>
          <w:szCs w:val="28"/>
          <w:u w:val="single"/>
        </w:rPr>
        <w:t xml:space="preserve">2023.10.1 </w:t>
      </w:r>
      <w:r>
        <w:rPr>
          <w:rFonts w:hint="eastAsia"/>
          <w:b/>
          <w:sz w:val="28"/>
          <w:szCs w:val="28"/>
          <w:u w:val="single"/>
        </w:rPr>
        <w:t xml:space="preserve">   </w:t>
      </w:r>
      <w:r w:rsidR="00FC12E3">
        <w:rPr>
          <w:b/>
          <w:sz w:val="28"/>
          <w:szCs w:val="28"/>
          <w:u w:val="single"/>
        </w:rPr>
        <w:t xml:space="preserve"> </w:t>
      </w:r>
      <w:r>
        <w:rPr>
          <w:rFonts w:hint="eastAsia"/>
          <w:b/>
          <w:sz w:val="28"/>
          <w:szCs w:val="28"/>
          <w:u w:val="single"/>
        </w:rPr>
        <w:t xml:space="preserve">  </w:t>
      </w:r>
    </w:p>
    <w:p w14:paraId="0E1224FC" w14:textId="77777777" w:rsidR="00FD4807" w:rsidRDefault="00FD4807"/>
    <w:p w14:paraId="69219FB3" w14:textId="77777777" w:rsidR="00FD4807" w:rsidRDefault="00FD4807"/>
    <w:p w14:paraId="49F89328" w14:textId="77777777" w:rsidR="00FD4807" w:rsidRDefault="00FD4807"/>
    <w:p w14:paraId="60324C68" w14:textId="77777777" w:rsidR="00FD4807" w:rsidRDefault="00703AF3">
      <w:pPr>
        <w:jc w:val="center"/>
        <w:rPr>
          <w:b/>
          <w:sz w:val="28"/>
          <w:szCs w:val="28"/>
        </w:rPr>
        <w:sectPr w:rsidR="00FD4807">
          <w:headerReference w:type="default" r:id="rId12"/>
          <w:footerReference w:type="default" r:id="rId13"/>
          <w:pgSz w:w="11906" w:h="16838"/>
          <w:pgMar w:top="1440" w:right="1800" w:bottom="1440" w:left="1800" w:header="851" w:footer="992" w:gutter="0"/>
          <w:pgNumType w:fmt="upperRoman" w:start="1"/>
          <w:cols w:space="425"/>
          <w:docGrid w:type="lines" w:linePitch="312"/>
        </w:sectPr>
      </w:pPr>
      <w:r>
        <w:rPr>
          <w:rFonts w:hint="eastAsia"/>
          <w:b/>
          <w:sz w:val="28"/>
          <w:szCs w:val="28"/>
        </w:rPr>
        <w:t>计算机科学与技术学院</w:t>
      </w:r>
    </w:p>
    <w:p w14:paraId="4C0A7698" w14:textId="77777777" w:rsidR="00DD1BCA" w:rsidRDefault="00DD1BCA">
      <w:pPr>
        <w:spacing w:beforeLines="50" w:before="156" w:afterLines="50" w:after="156"/>
        <w:jc w:val="center"/>
        <w:rPr>
          <w:rFonts w:eastAsia="黑体"/>
          <w:b/>
          <w:sz w:val="36"/>
          <w:szCs w:val="36"/>
        </w:rPr>
      </w:pPr>
      <w:bookmarkStart w:id="0" w:name="_Toc177972378"/>
      <w:bookmarkStart w:id="1" w:name="_Toc169703550"/>
      <w:bookmarkStart w:id="2" w:name="_Toc169531621"/>
      <w:bookmarkStart w:id="3" w:name="_Toc169531124"/>
      <w:bookmarkStart w:id="4" w:name="_Toc169531231"/>
      <w:bookmarkStart w:id="5" w:name="_Toc169776804"/>
      <w:bookmarkStart w:id="6" w:name="_Toc169709665"/>
      <w:r>
        <w:rPr>
          <w:rFonts w:eastAsia="黑体" w:hint="eastAsia"/>
          <w:b/>
          <w:sz w:val="36"/>
          <w:szCs w:val="36"/>
        </w:rPr>
        <w:lastRenderedPageBreak/>
        <w:t>目录</w:t>
      </w:r>
    </w:p>
    <w:p w14:paraId="610FAB2D" w14:textId="380820BD" w:rsidR="00960A96" w:rsidRPr="00960A96" w:rsidRDefault="00960A96" w:rsidP="00960A96">
      <w:pPr>
        <w:pStyle w:val="TOC1"/>
        <w:rPr>
          <w:rFonts w:asciiTheme="minorEastAsia" w:eastAsiaTheme="minorEastAsia" w:hAnsiTheme="minorEastAsia" w:cstheme="minorBidi"/>
          <w:sz w:val="21"/>
          <w:szCs w:val="22"/>
        </w:rPr>
      </w:pPr>
      <w:r>
        <w:rPr>
          <w:b/>
          <w:kern w:val="0"/>
        </w:rPr>
        <w:fldChar w:fldCharType="begin"/>
      </w:r>
      <w:r>
        <w:instrText xml:space="preserve"> TOC \o "1-3" \h \z \u </w:instrText>
      </w:r>
      <w:r>
        <w:rPr>
          <w:b/>
          <w:kern w:val="0"/>
        </w:rPr>
        <w:fldChar w:fldCharType="separate"/>
      </w:r>
      <w:hyperlink w:anchor="_Toc2235596" w:history="1">
        <w:r w:rsidRPr="00960A96">
          <w:rPr>
            <w:rStyle w:val="ab"/>
            <w:rFonts w:asciiTheme="minorEastAsia" w:eastAsiaTheme="minorEastAsia" w:hAnsiTheme="minorEastAsia"/>
            <w:b/>
            <w:bCs/>
          </w:rPr>
          <w:t>任 务 书</w:t>
        </w:r>
        <w:r w:rsidRPr="00960A96">
          <w:rPr>
            <w:rFonts w:asciiTheme="minorEastAsia" w:eastAsiaTheme="minorEastAsia" w:hAnsiTheme="minorEastAsia"/>
          </w:rPr>
          <w:tab/>
        </w:r>
        <w:r>
          <w:rPr>
            <w:rFonts w:asciiTheme="minorEastAsia" w:eastAsiaTheme="minorEastAsia" w:hAnsiTheme="minorEastAsia"/>
          </w:rPr>
          <w:t>1</w:t>
        </w:r>
      </w:hyperlink>
    </w:p>
    <w:p w14:paraId="3126CA25" w14:textId="6A66811B" w:rsidR="00960A96" w:rsidRPr="003A1978" w:rsidRDefault="00000000" w:rsidP="00960A96">
      <w:pPr>
        <w:pStyle w:val="TOC1"/>
        <w:rPr>
          <w:rFonts w:asciiTheme="minorEastAsia" w:eastAsiaTheme="minorEastAsia" w:hAnsiTheme="minorEastAsia"/>
          <w:b/>
          <w:bCs/>
        </w:rPr>
      </w:pPr>
      <w:hyperlink w:anchor="_Toc2235599" w:history="1">
        <w:r w:rsidR="00960A96" w:rsidRPr="003A1978">
          <w:rPr>
            <w:rStyle w:val="ab"/>
            <w:rFonts w:asciiTheme="minorEastAsia" w:eastAsiaTheme="minorEastAsia" w:hAnsiTheme="minorEastAsia"/>
            <w:b/>
            <w:bCs/>
          </w:rPr>
          <w:t>1.引 言</w:t>
        </w:r>
        <w:r w:rsidR="00960A96" w:rsidRPr="003A1978">
          <w:rPr>
            <w:rFonts w:asciiTheme="minorEastAsia" w:eastAsiaTheme="minorEastAsia" w:hAnsiTheme="minorEastAsia"/>
            <w:b/>
            <w:bCs/>
          </w:rPr>
          <w:tab/>
        </w:r>
        <w:r w:rsidR="00A62C58">
          <w:rPr>
            <w:rFonts w:asciiTheme="minorEastAsia" w:eastAsiaTheme="minorEastAsia" w:hAnsiTheme="minorEastAsia"/>
            <w:b/>
            <w:bCs/>
          </w:rPr>
          <w:t>2</w:t>
        </w:r>
      </w:hyperlink>
    </w:p>
    <w:p w14:paraId="65A9C5E8" w14:textId="42872984" w:rsidR="003A1978" w:rsidRPr="00960A96" w:rsidRDefault="003A1978" w:rsidP="003A1978">
      <w:pPr>
        <w:pStyle w:val="TOC1"/>
        <w:rPr>
          <w:rFonts w:asciiTheme="minorEastAsia" w:eastAsiaTheme="minorEastAsia" w:hAnsiTheme="minorEastAsia" w:cstheme="minorBidi"/>
          <w:sz w:val="21"/>
          <w:szCs w:val="22"/>
        </w:rPr>
      </w:pPr>
      <w:r>
        <w:rPr>
          <w:rFonts w:asciiTheme="minorEastAsia" w:eastAsiaTheme="minorEastAsia" w:hAnsiTheme="minorEastAsia"/>
        </w:rPr>
        <w:t>1.1.</w:t>
      </w:r>
      <w:r>
        <w:rPr>
          <w:rFonts w:asciiTheme="minorEastAsia" w:eastAsiaTheme="minorEastAsia" w:hAnsiTheme="minorEastAsia" w:hint="eastAsia"/>
        </w:rPr>
        <w:t>SAT问题背景</w:t>
      </w:r>
      <w:hyperlink w:anchor="_Toc2235613" w:history="1">
        <w:r w:rsidRPr="00960A96">
          <w:rPr>
            <w:rFonts w:asciiTheme="minorEastAsia" w:eastAsiaTheme="minorEastAsia" w:hAnsiTheme="minorEastAsia"/>
          </w:rPr>
          <w:tab/>
        </w:r>
        <w:r w:rsidR="00A62C58">
          <w:rPr>
            <w:rFonts w:asciiTheme="minorEastAsia" w:eastAsiaTheme="minorEastAsia" w:hAnsiTheme="minorEastAsia"/>
          </w:rPr>
          <w:t>2</w:t>
        </w:r>
      </w:hyperlink>
    </w:p>
    <w:p w14:paraId="1892B6C4" w14:textId="69AEF2A8" w:rsidR="003A1978" w:rsidRPr="00960A96" w:rsidRDefault="003A1978" w:rsidP="003A1978">
      <w:pPr>
        <w:pStyle w:val="TOC1"/>
        <w:rPr>
          <w:rFonts w:asciiTheme="minorEastAsia" w:eastAsiaTheme="minorEastAsia" w:hAnsiTheme="minorEastAsia" w:cstheme="minorBidi"/>
          <w:sz w:val="21"/>
          <w:szCs w:val="22"/>
        </w:rPr>
      </w:pPr>
      <w:r>
        <w:rPr>
          <w:rFonts w:asciiTheme="minorEastAsia" w:eastAsiaTheme="minorEastAsia" w:hAnsiTheme="minorEastAsia"/>
        </w:rPr>
        <w:t>1.2.</w:t>
      </w:r>
      <w:r>
        <w:rPr>
          <w:rFonts w:asciiTheme="minorEastAsia" w:eastAsiaTheme="minorEastAsia" w:hAnsiTheme="minorEastAsia" w:hint="eastAsia"/>
        </w:rPr>
        <w:t>SAT问题研究意义</w:t>
      </w:r>
      <w:hyperlink w:anchor="_Toc2235613" w:history="1">
        <w:r w:rsidRPr="00960A96">
          <w:rPr>
            <w:rFonts w:asciiTheme="minorEastAsia" w:eastAsiaTheme="minorEastAsia" w:hAnsiTheme="minorEastAsia"/>
          </w:rPr>
          <w:tab/>
        </w:r>
        <w:r w:rsidR="00A62C58">
          <w:rPr>
            <w:rFonts w:asciiTheme="minorEastAsia" w:eastAsiaTheme="minorEastAsia" w:hAnsiTheme="minorEastAsia"/>
          </w:rPr>
          <w:t>2</w:t>
        </w:r>
      </w:hyperlink>
    </w:p>
    <w:p w14:paraId="1FE53D49" w14:textId="6AA64AA2" w:rsidR="00960A96" w:rsidRPr="003A1978" w:rsidRDefault="00000000" w:rsidP="00960A96">
      <w:pPr>
        <w:pStyle w:val="TOC1"/>
        <w:rPr>
          <w:rFonts w:asciiTheme="minorEastAsia" w:eastAsiaTheme="minorEastAsia" w:hAnsiTheme="minorEastAsia" w:cstheme="minorBidi"/>
          <w:b/>
          <w:bCs/>
          <w:sz w:val="21"/>
          <w:szCs w:val="22"/>
        </w:rPr>
      </w:pPr>
      <w:hyperlink w:anchor="_Toc2235603" w:history="1">
        <w:r w:rsidR="00960A96" w:rsidRPr="003A1978">
          <w:rPr>
            <w:rFonts w:asciiTheme="minorEastAsia" w:eastAsiaTheme="minorEastAsia" w:hAnsiTheme="minorEastAsia"/>
            <w:b/>
            <w:bCs/>
          </w:rPr>
          <w:t>2.</w:t>
        </w:r>
        <w:r w:rsidR="00960A96" w:rsidRPr="003A1978">
          <w:rPr>
            <w:rFonts w:asciiTheme="minorEastAsia" w:eastAsiaTheme="minorEastAsia" w:hAnsiTheme="minorEastAsia" w:hint="eastAsia"/>
            <w:b/>
            <w:bCs/>
          </w:rPr>
          <w:t>系统需求分析与总体设计</w:t>
        </w:r>
        <w:r w:rsidR="00960A96" w:rsidRPr="003A1978">
          <w:rPr>
            <w:rFonts w:asciiTheme="minorEastAsia" w:eastAsiaTheme="minorEastAsia" w:hAnsiTheme="minorEastAsia"/>
            <w:b/>
            <w:bCs/>
          </w:rPr>
          <w:tab/>
        </w:r>
        <w:r w:rsidR="00960A96" w:rsidRPr="003A1978">
          <w:rPr>
            <w:rFonts w:asciiTheme="minorEastAsia" w:eastAsiaTheme="minorEastAsia" w:hAnsiTheme="minorEastAsia"/>
            <w:b/>
            <w:bCs/>
          </w:rPr>
          <w:fldChar w:fldCharType="begin"/>
        </w:r>
        <w:r w:rsidR="00960A96" w:rsidRPr="003A1978">
          <w:rPr>
            <w:rFonts w:asciiTheme="minorEastAsia" w:eastAsiaTheme="minorEastAsia" w:hAnsiTheme="minorEastAsia"/>
            <w:b/>
            <w:bCs/>
          </w:rPr>
          <w:instrText xml:space="preserve"> PAGEREF _Toc2235603 \h </w:instrText>
        </w:r>
        <w:r w:rsidR="00960A96" w:rsidRPr="003A1978">
          <w:rPr>
            <w:rFonts w:asciiTheme="minorEastAsia" w:eastAsiaTheme="minorEastAsia" w:hAnsiTheme="minorEastAsia"/>
            <w:b/>
            <w:bCs/>
          </w:rPr>
        </w:r>
        <w:r w:rsidR="00960A96" w:rsidRPr="003A1978">
          <w:rPr>
            <w:rFonts w:asciiTheme="minorEastAsia" w:eastAsiaTheme="minorEastAsia" w:hAnsiTheme="minorEastAsia"/>
            <w:b/>
            <w:bCs/>
          </w:rPr>
          <w:fldChar w:fldCharType="separate"/>
        </w:r>
        <w:r w:rsidR="00960A96" w:rsidRPr="003A1978">
          <w:rPr>
            <w:rFonts w:asciiTheme="minorEastAsia" w:eastAsiaTheme="minorEastAsia" w:hAnsiTheme="minorEastAsia"/>
            <w:b/>
            <w:bCs/>
          </w:rPr>
          <w:t>4</w:t>
        </w:r>
        <w:r w:rsidR="00960A96" w:rsidRPr="003A1978">
          <w:rPr>
            <w:rFonts w:asciiTheme="minorEastAsia" w:eastAsiaTheme="minorEastAsia" w:hAnsiTheme="minorEastAsia"/>
            <w:b/>
            <w:bCs/>
          </w:rPr>
          <w:fldChar w:fldCharType="end"/>
        </w:r>
      </w:hyperlink>
    </w:p>
    <w:p w14:paraId="519C44DE" w14:textId="615CF32C" w:rsidR="003A1978" w:rsidRPr="00960A96" w:rsidRDefault="003A1978" w:rsidP="003A1978">
      <w:pPr>
        <w:pStyle w:val="TOC1"/>
        <w:rPr>
          <w:rFonts w:asciiTheme="minorEastAsia" w:eastAsiaTheme="minorEastAsia" w:hAnsiTheme="minorEastAsia" w:cstheme="minorBidi"/>
          <w:sz w:val="21"/>
          <w:szCs w:val="22"/>
        </w:rPr>
      </w:pPr>
      <w:r>
        <w:rPr>
          <w:rFonts w:asciiTheme="minorEastAsia" w:eastAsiaTheme="minorEastAsia" w:hAnsiTheme="minorEastAsia"/>
        </w:rPr>
        <w:t>2.1.</w:t>
      </w:r>
      <w:r>
        <w:rPr>
          <w:rFonts w:asciiTheme="minorEastAsia" w:eastAsiaTheme="minorEastAsia" w:hAnsiTheme="minorEastAsia" w:hint="eastAsia"/>
        </w:rPr>
        <w:t>系统需求分析</w:t>
      </w:r>
      <w:hyperlink w:anchor="_Toc2235613" w:history="1">
        <w:r w:rsidRPr="00960A96">
          <w:rPr>
            <w:rFonts w:asciiTheme="minorEastAsia" w:eastAsiaTheme="minorEastAsia" w:hAnsiTheme="minorEastAsia"/>
          </w:rPr>
          <w:tab/>
        </w:r>
        <w:r w:rsidR="00214535">
          <w:rPr>
            <w:rFonts w:asciiTheme="minorEastAsia" w:eastAsiaTheme="minorEastAsia" w:hAnsiTheme="minorEastAsia"/>
          </w:rPr>
          <w:t>4</w:t>
        </w:r>
      </w:hyperlink>
    </w:p>
    <w:p w14:paraId="31BDC41D" w14:textId="3560E5ED" w:rsidR="003A1978" w:rsidRPr="00960A96" w:rsidRDefault="003A1978" w:rsidP="003A1978">
      <w:pPr>
        <w:pStyle w:val="TOC1"/>
        <w:rPr>
          <w:rFonts w:asciiTheme="minorEastAsia" w:eastAsiaTheme="minorEastAsia" w:hAnsiTheme="minorEastAsia" w:cstheme="minorBidi"/>
          <w:sz w:val="21"/>
          <w:szCs w:val="22"/>
        </w:rPr>
      </w:pPr>
      <w:r>
        <w:rPr>
          <w:rFonts w:asciiTheme="minorEastAsia" w:eastAsiaTheme="minorEastAsia" w:hAnsiTheme="minorEastAsia"/>
        </w:rPr>
        <w:t>2.2.</w:t>
      </w:r>
      <w:r>
        <w:rPr>
          <w:rFonts w:asciiTheme="minorEastAsia" w:eastAsiaTheme="minorEastAsia" w:hAnsiTheme="minorEastAsia" w:hint="eastAsia"/>
        </w:rPr>
        <w:t>系统总体设计</w:t>
      </w:r>
      <w:hyperlink w:anchor="_Toc2235613" w:history="1">
        <w:r w:rsidRPr="00960A96">
          <w:rPr>
            <w:rFonts w:asciiTheme="minorEastAsia" w:eastAsiaTheme="minorEastAsia" w:hAnsiTheme="minorEastAsia"/>
          </w:rPr>
          <w:tab/>
        </w:r>
        <w:r w:rsidR="00214535">
          <w:rPr>
            <w:rFonts w:asciiTheme="minorEastAsia" w:eastAsiaTheme="minorEastAsia" w:hAnsiTheme="minorEastAsia"/>
          </w:rPr>
          <w:t>4</w:t>
        </w:r>
      </w:hyperlink>
    </w:p>
    <w:p w14:paraId="3825BD64" w14:textId="735705A7" w:rsidR="00960A96" w:rsidRPr="003A1978" w:rsidRDefault="00000000" w:rsidP="00960A96">
      <w:pPr>
        <w:pStyle w:val="TOC1"/>
        <w:rPr>
          <w:rFonts w:asciiTheme="minorEastAsia" w:eastAsiaTheme="minorEastAsia" w:hAnsiTheme="minorEastAsia" w:cstheme="minorBidi"/>
          <w:b/>
          <w:bCs/>
          <w:sz w:val="21"/>
          <w:szCs w:val="22"/>
        </w:rPr>
      </w:pPr>
      <w:hyperlink w:anchor="_Toc2235603" w:history="1">
        <w:r w:rsidR="00960A96" w:rsidRPr="003A1978">
          <w:rPr>
            <w:rFonts w:asciiTheme="minorEastAsia" w:eastAsiaTheme="minorEastAsia" w:hAnsiTheme="minorEastAsia"/>
            <w:b/>
            <w:bCs/>
          </w:rPr>
          <w:t>3.</w:t>
        </w:r>
        <w:r w:rsidR="00960A96" w:rsidRPr="003A1978">
          <w:rPr>
            <w:rFonts w:asciiTheme="minorEastAsia" w:eastAsiaTheme="minorEastAsia" w:hAnsiTheme="minorEastAsia" w:hint="eastAsia"/>
            <w:b/>
            <w:bCs/>
          </w:rPr>
          <w:t>系统详细设计</w:t>
        </w:r>
        <w:r w:rsidR="00960A96" w:rsidRPr="003A1978">
          <w:rPr>
            <w:rFonts w:asciiTheme="minorEastAsia" w:eastAsiaTheme="minorEastAsia" w:hAnsiTheme="minorEastAsia"/>
            <w:b/>
            <w:bCs/>
          </w:rPr>
          <w:tab/>
        </w:r>
        <w:r w:rsidR="00214535">
          <w:rPr>
            <w:rFonts w:asciiTheme="minorEastAsia" w:eastAsiaTheme="minorEastAsia" w:hAnsiTheme="minorEastAsia"/>
            <w:b/>
            <w:bCs/>
          </w:rPr>
          <w:t>6</w:t>
        </w:r>
      </w:hyperlink>
    </w:p>
    <w:p w14:paraId="5FF22ADD" w14:textId="6378F836" w:rsidR="00A62C58" w:rsidRPr="00960A96" w:rsidRDefault="00A62C58" w:rsidP="00A62C58">
      <w:pPr>
        <w:pStyle w:val="TOC1"/>
        <w:rPr>
          <w:rFonts w:asciiTheme="minorEastAsia" w:eastAsiaTheme="minorEastAsia" w:hAnsiTheme="minorEastAsia" w:cstheme="minorBidi"/>
          <w:sz w:val="21"/>
          <w:szCs w:val="22"/>
        </w:rPr>
      </w:pPr>
      <w:r>
        <w:rPr>
          <w:rFonts w:asciiTheme="minorEastAsia" w:eastAsiaTheme="minorEastAsia" w:hAnsiTheme="minorEastAsia"/>
        </w:rPr>
        <w:t>3.1.</w:t>
      </w:r>
      <w:r>
        <w:rPr>
          <w:rFonts w:asciiTheme="minorEastAsia" w:eastAsiaTheme="minorEastAsia" w:hAnsiTheme="minorEastAsia" w:hint="eastAsia"/>
        </w:rPr>
        <w:t>数据结构</w:t>
      </w:r>
      <w:r w:rsidRPr="00960A96">
        <w:rPr>
          <w:rFonts w:asciiTheme="minorEastAsia" w:eastAsiaTheme="minorEastAsia" w:hAnsiTheme="minorEastAsia"/>
        </w:rPr>
        <w:fldChar w:fldCharType="begin"/>
      </w:r>
      <w:r w:rsidRPr="00960A96">
        <w:rPr>
          <w:rFonts w:asciiTheme="minorEastAsia" w:eastAsiaTheme="minorEastAsia" w:hAnsiTheme="minorEastAsia"/>
        </w:rPr>
        <w:instrText>HYPERLINK \l "_Toc2235613"</w:instrText>
      </w:r>
      <w:r w:rsidRPr="00960A96">
        <w:rPr>
          <w:rFonts w:asciiTheme="minorEastAsia" w:eastAsiaTheme="minorEastAsia" w:hAnsiTheme="minorEastAsia"/>
        </w:rPr>
      </w:r>
      <w:r w:rsidRPr="00960A96">
        <w:rPr>
          <w:rFonts w:asciiTheme="minorEastAsia" w:eastAsiaTheme="minorEastAsia" w:hAnsiTheme="minorEastAsia"/>
        </w:rPr>
        <w:fldChar w:fldCharType="separate"/>
      </w:r>
      <w:r w:rsidRPr="00960A96">
        <w:rPr>
          <w:rFonts w:asciiTheme="minorEastAsia" w:eastAsiaTheme="minorEastAsia" w:hAnsiTheme="minorEastAsia"/>
        </w:rPr>
        <w:tab/>
      </w:r>
      <w:r w:rsidRPr="00960A96">
        <w:rPr>
          <w:rFonts w:asciiTheme="minorEastAsia" w:eastAsiaTheme="minorEastAsia" w:hAnsiTheme="minorEastAsia"/>
        </w:rPr>
        <w:fldChar w:fldCharType="begin"/>
      </w:r>
      <w:r w:rsidRPr="00960A96">
        <w:rPr>
          <w:rFonts w:asciiTheme="minorEastAsia" w:eastAsiaTheme="minorEastAsia" w:hAnsiTheme="minorEastAsia"/>
        </w:rPr>
        <w:instrText xml:space="preserve"> PAGEREF _Toc2235613 \h </w:instrText>
      </w:r>
      <w:r w:rsidRPr="00960A96">
        <w:rPr>
          <w:rFonts w:asciiTheme="minorEastAsia" w:eastAsiaTheme="minorEastAsia" w:hAnsiTheme="minorEastAsia"/>
        </w:rPr>
      </w:r>
      <w:r w:rsidRPr="00960A96">
        <w:rPr>
          <w:rFonts w:asciiTheme="minorEastAsia" w:eastAsiaTheme="minorEastAsia" w:hAnsiTheme="minorEastAsia"/>
        </w:rPr>
        <w:fldChar w:fldCharType="separate"/>
      </w:r>
      <w:r w:rsidRPr="00960A96">
        <w:rPr>
          <w:rFonts w:asciiTheme="minorEastAsia" w:eastAsiaTheme="minorEastAsia" w:hAnsiTheme="minorEastAsia"/>
        </w:rPr>
        <w:t>6</w:t>
      </w:r>
      <w:r w:rsidRPr="00960A96">
        <w:rPr>
          <w:rFonts w:asciiTheme="minorEastAsia" w:eastAsiaTheme="minorEastAsia" w:hAnsiTheme="minorEastAsia"/>
        </w:rPr>
        <w:fldChar w:fldCharType="end"/>
      </w:r>
      <w:r w:rsidRPr="00960A96">
        <w:rPr>
          <w:rFonts w:asciiTheme="minorEastAsia" w:eastAsiaTheme="minorEastAsia" w:hAnsiTheme="minorEastAsia"/>
        </w:rPr>
        <w:fldChar w:fldCharType="end"/>
      </w:r>
    </w:p>
    <w:p w14:paraId="1059450A" w14:textId="27228989" w:rsidR="00A62C58" w:rsidRPr="00960A96" w:rsidRDefault="00A62C58" w:rsidP="00A62C58">
      <w:pPr>
        <w:pStyle w:val="TOC1"/>
        <w:rPr>
          <w:rFonts w:asciiTheme="minorEastAsia" w:eastAsiaTheme="minorEastAsia" w:hAnsiTheme="minorEastAsia" w:cstheme="minorBidi"/>
          <w:sz w:val="21"/>
          <w:szCs w:val="22"/>
        </w:rPr>
      </w:pPr>
      <w:r>
        <w:rPr>
          <w:rFonts w:asciiTheme="minorEastAsia" w:eastAsiaTheme="minorEastAsia" w:hAnsiTheme="minorEastAsia"/>
        </w:rPr>
        <w:t>3.2.</w:t>
      </w:r>
      <w:r>
        <w:rPr>
          <w:rFonts w:asciiTheme="minorEastAsia" w:eastAsiaTheme="minorEastAsia" w:hAnsiTheme="minorEastAsia" w:hint="eastAsia"/>
        </w:rPr>
        <w:t>DPLL算法思想</w:t>
      </w:r>
      <w:hyperlink w:anchor="_Toc2235613" w:history="1">
        <w:r w:rsidRPr="00960A96">
          <w:rPr>
            <w:rFonts w:asciiTheme="minorEastAsia" w:eastAsiaTheme="minorEastAsia" w:hAnsiTheme="minorEastAsia"/>
          </w:rPr>
          <w:tab/>
        </w:r>
        <w:r w:rsidR="00214535">
          <w:rPr>
            <w:rFonts w:asciiTheme="minorEastAsia" w:eastAsiaTheme="minorEastAsia" w:hAnsiTheme="minorEastAsia"/>
          </w:rPr>
          <w:t>7</w:t>
        </w:r>
      </w:hyperlink>
    </w:p>
    <w:p w14:paraId="11AD11BB" w14:textId="57386B05" w:rsidR="00A62C58" w:rsidRPr="00960A96" w:rsidRDefault="00A62C58" w:rsidP="00A62C58">
      <w:pPr>
        <w:pStyle w:val="TOC1"/>
        <w:rPr>
          <w:rFonts w:asciiTheme="minorEastAsia" w:eastAsiaTheme="minorEastAsia" w:hAnsiTheme="minorEastAsia" w:cstheme="minorBidi"/>
          <w:sz w:val="21"/>
          <w:szCs w:val="22"/>
        </w:rPr>
      </w:pPr>
      <w:r>
        <w:rPr>
          <w:rFonts w:asciiTheme="minorEastAsia" w:eastAsiaTheme="minorEastAsia" w:hAnsiTheme="minorEastAsia"/>
        </w:rPr>
        <w:t>3.3.</w:t>
      </w:r>
      <w:r>
        <w:rPr>
          <w:rFonts w:asciiTheme="minorEastAsia" w:eastAsiaTheme="minorEastAsia" w:hAnsiTheme="minorEastAsia" w:hint="eastAsia"/>
        </w:rPr>
        <w:t>重要函数算法设计</w:t>
      </w:r>
      <w:hyperlink w:anchor="_Toc2235613" w:history="1">
        <w:r w:rsidRPr="00960A96">
          <w:rPr>
            <w:rFonts w:asciiTheme="minorEastAsia" w:eastAsiaTheme="minorEastAsia" w:hAnsiTheme="minorEastAsia"/>
          </w:rPr>
          <w:tab/>
        </w:r>
        <w:r w:rsidR="00214535">
          <w:rPr>
            <w:rFonts w:asciiTheme="minorEastAsia" w:eastAsiaTheme="minorEastAsia" w:hAnsiTheme="minorEastAsia"/>
          </w:rPr>
          <w:t>8</w:t>
        </w:r>
      </w:hyperlink>
    </w:p>
    <w:p w14:paraId="793414D7" w14:textId="0099F84B" w:rsidR="00A62C58" w:rsidRPr="00960A96" w:rsidRDefault="00A62C58" w:rsidP="00A62C58">
      <w:pPr>
        <w:pStyle w:val="TOC1"/>
        <w:rPr>
          <w:rFonts w:asciiTheme="minorEastAsia" w:eastAsiaTheme="minorEastAsia" w:hAnsiTheme="minorEastAsia" w:cstheme="minorBidi"/>
          <w:sz w:val="21"/>
          <w:szCs w:val="22"/>
        </w:rPr>
      </w:pPr>
      <w:r>
        <w:rPr>
          <w:rFonts w:asciiTheme="minorEastAsia" w:eastAsiaTheme="minorEastAsia" w:hAnsiTheme="minorEastAsia"/>
        </w:rPr>
        <w:t>3.4.</w:t>
      </w:r>
      <w:r>
        <w:rPr>
          <w:rFonts w:asciiTheme="minorEastAsia" w:eastAsiaTheme="minorEastAsia" w:hAnsiTheme="minorEastAsia" w:hint="eastAsia"/>
        </w:rPr>
        <w:t>DPLL优化</w:t>
      </w:r>
      <w:r w:rsidRPr="00960A96">
        <w:rPr>
          <w:rFonts w:asciiTheme="minorEastAsia" w:eastAsiaTheme="minorEastAsia" w:hAnsiTheme="minorEastAsia"/>
        </w:rPr>
        <w:fldChar w:fldCharType="begin"/>
      </w:r>
      <w:r w:rsidRPr="00960A96">
        <w:rPr>
          <w:rFonts w:asciiTheme="minorEastAsia" w:eastAsiaTheme="minorEastAsia" w:hAnsiTheme="minorEastAsia"/>
        </w:rPr>
        <w:instrText>HYPERLINK \l "_Toc2235613"</w:instrText>
      </w:r>
      <w:r w:rsidRPr="00960A96">
        <w:rPr>
          <w:rFonts w:asciiTheme="minorEastAsia" w:eastAsiaTheme="minorEastAsia" w:hAnsiTheme="minorEastAsia"/>
        </w:rPr>
      </w:r>
      <w:r w:rsidRPr="00960A96">
        <w:rPr>
          <w:rFonts w:asciiTheme="minorEastAsia" w:eastAsiaTheme="minorEastAsia" w:hAnsiTheme="minorEastAsia"/>
        </w:rPr>
        <w:fldChar w:fldCharType="separate"/>
      </w:r>
      <w:r w:rsidRPr="00960A96">
        <w:rPr>
          <w:rFonts w:asciiTheme="minorEastAsia" w:eastAsiaTheme="minorEastAsia" w:hAnsiTheme="minorEastAsia"/>
        </w:rPr>
        <w:tab/>
      </w:r>
      <w:r w:rsidR="00214535">
        <w:rPr>
          <w:rFonts w:asciiTheme="minorEastAsia" w:eastAsiaTheme="minorEastAsia" w:hAnsiTheme="minorEastAsia"/>
        </w:rPr>
        <w:t>10</w:t>
      </w:r>
      <w:r w:rsidRPr="00960A96">
        <w:rPr>
          <w:rFonts w:asciiTheme="minorEastAsia" w:eastAsiaTheme="minorEastAsia" w:hAnsiTheme="minorEastAsia"/>
        </w:rPr>
        <w:fldChar w:fldCharType="end"/>
      </w:r>
    </w:p>
    <w:p w14:paraId="1ADF77E7" w14:textId="382E08F9" w:rsidR="00960A96" w:rsidRPr="003A1978" w:rsidRDefault="003A1978" w:rsidP="00960A96">
      <w:pPr>
        <w:pStyle w:val="TOC1"/>
        <w:rPr>
          <w:rFonts w:asciiTheme="minorEastAsia" w:eastAsiaTheme="minorEastAsia" w:hAnsiTheme="minorEastAsia" w:cstheme="minorBidi"/>
          <w:b/>
          <w:bCs/>
          <w:sz w:val="21"/>
          <w:szCs w:val="22"/>
        </w:rPr>
      </w:pPr>
      <w:r w:rsidRPr="003A1978">
        <w:rPr>
          <w:rFonts w:asciiTheme="minorEastAsia" w:eastAsiaTheme="minorEastAsia" w:hAnsiTheme="minorEastAsia"/>
          <w:b/>
          <w:bCs/>
        </w:rPr>
        <w:t>4.</w:t>
      </w:r>
      <w:hyperlink w:anchor="_Toc2235607" w:history="1">
        <w:r w:rsidRPr="003A1978">
          <w:rPr>
            <w:rStyle w:val="ab"/>
            <w:rFonts w:asciiTheme="minorEastAsia" w:eastAsiaTheme="minorEastAsia" w:hAnsiTheme="minorEastAsia" w:hint="eastAsia"/>
            <w:b/>
            <w:bCs/>
          </w:rPr>
          <w:t>系统实现与</w:t>
        </w:r>
        <w:r w:rsidR="00960A96" w:rsidRPr="003A1978">
          <w:rPr>
            <w:rStyle w:val="ab"/>
            <w:rFonts w:asciiTheme="minorEastAsia" w:eastAsiaTheme="minorEastAsia" w:hAnsiTheme="minorEastAsia"/>
            <w:b/>
            <w:bCs/>
          </w:rPr>
          <w:t>测试</w:t>
        </w:r>
        <w:r w:rsidR="00960A96" w:rsidRPr="003A1978">
          <w:rPr>
            <w:rFonts w:asciiTheme="minorEastAsia" w:eastAsiaTheme="minorEastAsia" w:hAnsiTheme="minorEastAsia"/>
            <w:b/>
            <w:bCs/>
          </w:rPr>
          <w:tab/>
        </w:r>
        <w:r w:rsidR="00214535">
          <w:rPr>
            <w:rFonts w:asciiTheme="minorEastAsia" w:eastAsiaTheme="minorEastAsia" w:hAnsiTheme="minorEastAsia"/>
            <w:b/>
            <w:bCs/>
          </w:rPr>
          <w:t>11</w:t>
        </w:r>
      </w:hyperlink>
    </w:p>
    <w:p w14:paraId="520E7F38" w14:textId="71AA62E3" w:rsidR="00A62C58" w:rsidRPr="00960A96" w:rsidRDefault="00A62C58" w:rsidP="00A62C58">
      <w:pPr>
        <w:pStyle w:val="TOC1"/>
        <w:rPr>
          <w:rFonts w:asciiTheme="minorEastAsia" w:eastAsiaTheme="minorEastAsia" w:hAnsiTheme="minorEastAsia" w:cstheme="minorBidi"/>
          <w:sz w:val="21"/>
          <w:szCs w:val="22"/>
        </w:rPr>
      </w:pPr>
      <w:r>
        <w:rPr>
          <w:rFonts w:asciiTheme="minorEastAsia" w:eastAsiaTheme="minorEastAsia" w:hAnsiTheme="minorEastAsia"/>
        </w:rPr>
        <w:t>4.1.</w:t>
      </w:r>
      <w:r>
        <w:rPr>
          <w:rFonts w:asciiTheme="minorEastAsia" w:eastAsiaTheme="minorEastAsia" w:hAnsiTheme="minorEastAsia" w:hint="eastAsia"/>
        </w:rPr>
        <w:t>系统实现</w:t>
      </w:r>
      <w:hyperlink w:anchor="_Toc2235613" w:history="1">
        <w:r w:rsidRPr="00960A96">
          <w:rPr>
            <w:rFonts w:asciiTheme="minorEastAsia" w:eastAsiaTheme="minorEastAsia" w:hAnsiTheme="minorEastAsia"/>
          </w:rPr>
          <w:tab/>
        </w:r>
        <w:r w:rsidR="00214535">
          <w:rPr>
            <w:rFonts w:asciiTheme="minorEastAsia" w:eastAsiaTheme="minorEastAsia" w:hAnsiTheme="minorEastAsia"/>
          </w:rPr>
          <w:t>11</w:t>
        </w:r>
      </w:hyperlink>
    </w:p>
    <w:p w14:paraId="6D11ACAF" w14:textId="53D25E48" w:rsidR="00A62C58" w:rsidRPr="00960A96" w:rsidRDefault="00A62C58" w:rsidP="00A62C58">
      <w:pPr>
        <w:pStyle w:val="TOC1"/>
        <w:rPr>
          <w:rFonts w:asciiTheme="minorEastAsia" w:eastAsiaTheme="minorEastAsia" w:hAnsiTheme="minorEastAsia" w:cstheme="minorBidi"/>
          <w:sz w:val="21"/>
          <w:szCs w:val="22"/>
        </w:rPr>
      </w:pPr>
      <w:r>
        <w:rPr>
          <w:rFonts w:asciiTheme="minorEastAsia" w:eastAsiaTheme="minorEastAsia" w:hAnsiTheme="minorEastAsia"/>
        </w:rPr>
        <w:t>4.2.</w:t>
      </w:r>
      <w:r>
        <w:rPr>
          <w:rFonts w:asciiTheme="minorEastAsia" w:eastAsiaTheme="minorEastAsia" w:hAnsiTheme="minorEastAsia" w:hint="eastAsia"/>
        </w:rPr>
        <w:t>系统测试</w:t>
      </w:r>
      <w:hyperlink w:anchor="_Toc2235613" w:history="1">
        <w:r w:rsidRPr="00960A96">
          <w:rPr>
            <w:rFonts w:asciiTheme="minorEastAsia" w:eastAsiaTheme="minorEastAsia" w:hAnsiTheme="minorEastAsia"/>
          </w:rPr>
          <w:tab/>
        </w:r>
        <w:r w:rsidR="00214535">
          <w:rPr>
            <w:rFonts w:asciiTheme="minorEastAsia" w:eastAsiaTheme="minorEastAsia" w:hAnsiTheme="minorEastAsia"/>
          </w:rPr>
          <w:t>11</w:t>
        </w:r>
      </w:hyperlink>
    </w:p>
    <w:p w14:paraId="1FB03AD9" w14:textId="0AE2B37B" w:rsidR="00A62C58" w:rsidRPr="00960A96" w:rsidRDefault="00A62C58" w:rsidP="00A62C58">
      <w:pPr>
        <w:pStyle w:val="TOC1"/>
        <w:rPr>
          <w:rFonts w:asciiTheme="minorEastAsia" w:eastAsiaTheme="minorEastAsia" w:hAnsiTheme="minorEastAsia" w:cstheme="minorBidi"/>
          <w:sz w:val="21"/>
          <w:szCs w:val="22"/>
        </w:rPr>
      </w:pPr>
      <w:r>
        <w:rPr>
          <w:rFonts w:asciiTheme="minorEastAsia" w:eastAsiaTheme="minorEastAsia" w:hAnsiTheme="minorEastAsia"/>
        </w:rPr>
        <w:t>4.3.</w:t>
      </w:r>
      <w:r>
        <w:rPr>
          <w:rFonts w:asciiTheme="minorEastAsia" w:eastAsiaTheme="minorEastAsia" w:hAnsiTheme="minorEastAsia" w:hint="eastAsia"/>
        </w:rPr>
        <w:t>SAT问题测试</w:t>
      </w:r>
      <w:hyperlink w:anchor="_Toc2235613" w:history="1">
        <w:r w:rsidRPr="00960A96">
          <w:rPr>
            <w:rFonts w:asciiTheme="minorEastAsia" w:eastAsiaTheme="minorEastAsia" w:hAnsiTheme="minorEastAsia"/>
          </w:rPr>
          <w:tab/>
        </w:r>
        <w:r w:rsidR="00214535">
          <w:rPr>
            <w:rFonts w:asciiTheme="minorEastAsia" w:eastAsiaTheme="minorEastAsia" w:hAnsiTheme="minorEastAsia"/>
          </w:rPr>
          <w:t>12</w:t>
        </w:r>
      </w:hyperlink>
    </w:p>
    <w:p w14:paraId="10C799FD" w14:textId="405521E5" w:rsidR="00A62C58" w:rsidRPr="00960A96" w:rsidRDefault="00A62C58" w:rsidP="00A62C58">
      <w:pPr>
        <w:pStyle w:val="TOC1"/>
        <w:rPr>
          <w:rFonts w:asciiTheme="minorEastAsia" w:eastAsiaTheme="minorEastAsia" w:hAnsiTheme="minorEastAsia" w:cstheme="minorBidi"/>
          <w:sz w:val="21"/>
          <w:szCs w:val="22"/>
        </w:rPr>
      </w:pPr>
      <w:r>
        <w:rPr>
          <w:rFonts w:asciiTheme="minorEastAsia" w:eastAsiaTheme="minorEastAsia" w:hAnsiTheme="minorEastAsia"/>
        </w:rPr>
        <w:t>4.4.</w:t>
      </w:r>
      <w:r>
        <w:rPr>
          <w:rFonts w:asciiTheme="minorEastAsia" w:eastAsiaTheme="minorEastAsia" w:hAnsiTheme="minorEastAsia" w:hint="eastAsia"/>
        </w:rPr>
        <w:t>蜂窝数独游戏测试</w:t>
      </w:r>
      <w:hyperlink w:anchor="_Toc2235613" w:history="1">
        <w:r w:rsidRPr="00960A96">
          <w:rPr>
            <w:rFonts w:asciiTheme="minorEastAsia" w:eastAsiaTheme="minorEastAsia" w:hAnsiTheme="minorEastAsia"/>
          </w:rPr>
          <w:tab/>
        </w:r>
        <w:r w:rsidR="00214535">
          <w:rPr>
            <w:rFonts w:asciiTheme="minorEastAsia" w:eastAsiaTheme="minorEastAsia" w:hAnsiTheme="minorEastAsia"/>
          </w:rPr>
          <w:t>20</w:t>
        </w:r>
      </w:hyperlink>
    </w:p>
    <w:p w14:paraId="0A0792D7" w14:textId="6B4BC03F" w:rsidR="00960A96" w:rsidRPr="003A1978" w:rsidRDefault="003A1978" w:rsidP="00960A96">
      <w:pPr>
        <w:pStyle w:val="TOC1"/>
        <w:rPr>
          <w:rFonts w:asciiTheme="minorEastAsia" w:eastAsiaTheme="minorEastAsia" w:hAnsiTheme="minorEastAsia" w:cstheme="minorBidi"/>
          <w:b/>
          <w:bCs/>
          <w:sz w:val="21"/>
          <w:szCs w:val="22"/>
        </w:rPr>
      </w:pPr>
      <w:r w:rsidRPr="003A1978">
        <w:rPr>
          <w:rFonts w:asciiTheme="minorEastAsia" w:eastAsiaTheme="minorEastAsia" w:hAnsiTheme="minorEastAsia"/>
          <w:b/>
          <w:bCs/>
        </w:rPr>
        <w:t>5.</w:t>
      </w:r>
      <w:hyperlink w:anchor="_Toc2235610" w:history="1">
        <w:r w:rsidR="00960A96" w:rsidRPr="003A1978">
          <w:rPr>
            <w:rStyle w:val="ab"/>
            <w:rFonts w:asciiTheme="minorEastAsia" w:eastAsiaTheme="minorEastAsia" w:hAnsiTheme="minorEastAsia"/>
            <w:b/>
            <w:bCs/>
          </w:rPr>
          <w:t>感悟与总结</w:t>
        </w:r>
        <w:r w:rsidR="00960A96" w:rsidRPr="003A1978">
          <w:rPr>
            <w:rFonts w:asciiTheme="minorEastAsia" w:eastAsiaTheme="minorEastAsia" w:hAnsiTheme="minorEastAsia"/>
            <w:b/>
            <w:bCs/>
          </w:rPr>
          <w:tab/>
        </w:r>
        <w:r w:rsidR="00214535">
          <w:rPr>
            <w:rFonts w:asciiTheme="minorEastAsia" w:eastAsiaTheme="minorEastAsia" w:hAnsiTheme="minorEastAsia"/>
            <w:b/>
            <w:bCs/>
          </w:rPr>
          <w:t>22</w:t>
        </w:r>
      </w:hyperlink>
    </w:p>
    <w:p w14:paraId="0C6AEBC6" w14:textId="257B911C" w:rsidR="00960A96" w:rsidRPr="003A1978" w:rsidRDefault="00000000" w:rsidP="00960A96">
      <w:pPr>
        <w:pStyle w:val="TOC1"/>
        <w:rPr>
          <w:rFonts w:asciiTheme="minorEastAsia" w:eastAsiaTheme="minorEastAsia" w:hAnsiTheme="minorEastAsia" w:cstheme="minorBidi"/>
          <w:b/>
          <w:bCs/>
          <w:sz w:val="21"/>
          <w:szCs w:val="22"/>
        </w:rPr>
      </w:pPr>
      <w:hyperlink w:anchor="_Toc2235612" w:history="1">
        <w:r w:rsidR="00960A96" w:rsidRPr="003A1978">
          <w:rPr>
            <w:rStyle w:val="ab"/>
            <w:rFonts w:asciiTheme="minorEastAsia" w:eastAsiaTheme="minorEastAsia" w:hAnsiTheme="minorEastAsia"/>
            <w:b/>
            <w:bCs/>
          </w:rPr>
          <w:t>参考文献</w:t>
        </w:r>
        <w:r w:rsidR="00960A96" w:rsidRPr="003A1978">
          <w:rPr>
            <w:rFonts w:asciiTheme="minorEastAsia" w:eastAsiaTheme="minorEastAsia" w:hAnsiTheme="minorEastAsia"/>
            <w:b/>
            <w:bCs/>
          </w:rPr>
          <w:tab/>
        </w:r>
        <w:r w:rsidR="00214535">
          <w:rPr>
            <w:rFonts w:asciiTheme="minorEastAsia" w:eastAsiaTheme="minorEastAsia" w:hAnsiTheme="minorEastAsia"/>
            <w:b/>
            <w:bCs/>
          </w:rPr>
          <w:t>23</w:t>
        </w:r>
      </w:hyperlink>
    </w:p>
    <w:p w14:paraId="4B22E9E3" w14:textId="3C5AD1C1" w:rsidR="00960A96" w:rsidRPr="00A62C58" w:rsidRDefault="00000000" w:rsidP="00960A96">
      <w:pPr>
        <w:pStyle w:val="TOC1"/>
        <w:rPr>
          <w:rFonts w:asciiTheme="minorEastAsia" w:eastAsiaTheme="minorEastAsia" w:hAnsiTheme="minorEastAsia" w:cstheme="minorBidi"/>
          <w:b/>
          <w:bCs/>
          <w:sz w:val="21"/>
          <w:szCs w:val="22"/>
        </w:rPr>
      </w:pPr>
      <w:hyperlink w:anchor="_Toc2235614" w:history="1">
        <w:r w:rsidR="00960A96" w:rsidRPr="00A62C58">
          <w:rPr>
            <w:rStyle w:val="ab"/>
            <w:rFonts w:asciiTheme="minorEastAsia" w:eastAsiaTheme="minorEastAsia" w:hAnsiTheme="minorEastAsia"/>
            <w:b/>
            <w:bCs/>
          </w:rPr>
          <w:t>附录</w:t>
        </w:r>
        <w:r w:rsidR="00960A96" w:rsidRPr="00A62C58">
          <w:rPr>
            <w:rFonts w:asciiTheme="minorEastAsia" w:eastAsiaTheme="minorEastAsia" w:hAnsiTheme="minorEastAsia"/>
            <w:b/>
            <w:bCs/>
          </w:rPr>
          <w:tab/>
        </w:r>
        <w:r w:rsidR="00214535">
          <w:rPr>
            <w:rFonts w:asciiTheme="minorEastAsia" w:eastAsiaTheme="minorEastAsia" w:hAnsiTheme="minorEastAsia"/>
            <w:b/>
            <w:bCs/>
          </w:rPr>
          <w:t>24</w:t>
        </w:r>
      </w:hyperlink>
    </w:p>
    <w:p w14:paraId="44407790" w14:textId="57DDCAC2" w:rsidR="00DD1BCA" w:rsidRDefault="00960A96" w:rsidP="00960A96">
      <w:pPr>
        <w:spacing w:beforeLines="50" w:before="156" w:afterLines="50" w:after="156"/>
        <w:rPr>
          <w:rFonts w:eastAsia="黑体"/>
          <w:b/>
          <w:sz w:val="36"/>
          <w:szCs w:val="36"/>
        </w:rPr>
      </w:pPr>
      <w:r>
        <w:fldChar w:fldCharType="end"/>
      </w:r>
    </w:p>
    <w:bookmarkEnd w:id="0"/>
    <w:bookmarkEnd w:id="1"/>
    <w:bookmarkEnd w:id="2"/>
    <w:bookmarkEnd w:id="3"/>
    <w:bookmarkEnd w:id="4"/>
    <w:bookmarkEnd w:id="5"/>
    <w:bookmarkEnd w:id="6"/>
    <w:p w14:paraId="4D7C5AC2" w14:textId="77777777" w:rsidR="00FD4807" w:rsidRDefault="00FD4807" w:rsidP="00E94CCF">
      <w:pPr>
        <w:spacing w:beforeLines="50" w:before="156" w:afterLines="50" w:after="156"/>
        <w:rPr>
          <w:rFonts w:ascii="楷体_GB2312" w:eastAsia="楷体_GB2312"/>
          <w:color w:val="FF0000"/>
        </w:rPr>
      </w:pPr>
    </w:p>
    <w:p w14:paraId="09684123" w14:textId="77777777" w:rsidR="00FD4807" w:rsidRDefault="00FD4807" w:rsidP="00E94CCF">
      <w:pPr>
        <w:spacing w:beforeLines="50" w:before="156" w:afterLines="50" w:after="156"/>
      </w:pPr>
    </w:p>
    <w:p w14:paraId="36B292B4" w14:textId="7F979A0E" w:rsidR="00214535" w:rsidRDefault="00214535">
      <w:pPr>
        <w:widowControl/>
        <w:snapToGrid/>
        <w:spacing w:line="240" w:lineRule="auto"/>
        <w:jc w:val="left"/>
      </w:pPr>
      <w:r>
        <w:br w:type="page"/>
      </w:r>
    </w:p>
    <w:p w14:paraId="75FE00B6" w14:textId="77777777" w:rsidR="00214535" w:rsidRDefault="00214535" w:rsidP="00E94CCF">
      <w:pPr>
        <w:spacing w:beforeLines="50" w:before="156" w:afterLines="50" w:after="156"/>
        <w:sectPr w:rsidR="00214535" w:rsidSect="00E94CCF">
          <w:footerReference w:type="default" r:id="rId14"/>
          <w:pgSz w:w="11906" w:h="16838"/>
          <w:pgMar w:top="1440" w:right="1800" w:bottom="1440" w:left="1800" w:header="851" w:footer="992" w:gutter="0"/>
          <w:pgNumType w:start="1"/>
          <w:cols w:space="425"/>
          <w:docGrid w:type="lines" w:linePitch="312"/>
        </w:sectPr>
      </w:pPr>
    </w:p>
    <w:p w14:paraId="4C55FB14" w14:textId="0AAE9FE4" w:rsidR="00FC12E3" w:rsidRDefault="00FC12E3" w:rsidP="00FC12E3">
      <w:pPr>
        <w:widowControl/>
        <w:snapToGrid/>
        <w:spacing w:line="240" w:lineRule="auto"/>
        <w:jc w:val="center"/>
        <w:rPr>
          <w:b/>
          <w:sz w:val="28"/>
          <w:szCs w:val="28"/>
        </w:rPr>
      </w:pPr>
      <w:r>
        <w:rPr>
          <w:rFonts w:eastAsia="黑体" w:hint="eastAsia"/>
          <w:b/>
          <w:sz w:val="36"/>
          <w:szCs w:val="36"/>
        </w:rPr>
        <w:lastRenderedPageBreak/>
        <w:t>任务书</w:t>
      </w:r>
    </w:p>
    <w:p w14:paraId="198E1598" w14:textId="130E8F00" w:rsidR="00FC12E3" w:rsidRDefault="00FC12E3" w:rsidP="00FC12E3">
      <w:pPr>
        <w:numPr>
          <w:ilvl w:val="0"/>
          <w:numId w:val="1"/>
        </w:numPr>
        <w:tabs>
          <w:tab w:val="clear" w:pos="720"/>
          <w:tab w:val="left" w:pos="360"/>
        </w:tabs>
        <w:snapToGrid/>
        <w:spacing w:line="360" w:lineRule="auto"/>
        <w:ind w:left="360"/>
        <w:rPr>
          <w:rFonts w:ascii="黑体" w:eastAsia="黑体"/>
          <w:b/>
          <w:sz w:val="28"/>
          <w:szCs w:val="28"/>
        </w:rPr>
      </w:pPr>
      <w:r>
        <w:rPr>
          <w:rFonts w:ascii="黑体" w:eastAsia="黑体" w:hint="eastAsia"/>
          <w:b/>
          <w:sz w:val="28"/>
          <w:szCs w:val="28"/>
        </w:rPr>
        <w:t>设计内容</w:t>
      </w:r>
    </w:p>
    <w:p w14:paraId="7ADF2E33" w14:textId="77777777" w:rsidR="00FC12E3" w:rsidRPr="007A38C8" w:rsidRDefault="00FC12E3" w:rsidP="007A38C8">
      <w:pPr>
        <w:pStyle w:val="af"/>
        <w:ind w:firstLine="480"/>
      </w:pPr>
      <w:r w:rsidRPr="007A38C8">
        <w:t>SAT</w:t>
      </w:r>
      <w:r w:rsidRPr="007A38C8">
        <w:t>问题即命题逻辑公式的可满足性问题（</w:t>
      </w:r>
      <w:r w:rsidRPr="007A38C8">
        <w:t>satisfiability problem</w:t>
      </w:r>
      <w:r w:rsidRPr="007A38C8">
        <w:t>），是计算机科学与人工智能基本问题，是一个典型的</w:t>
      </w:r>
      <w:r w:rsidRPr="007A38C8">
        <w:t>NP</w:t>
      </w:r>
      <w:r w:rsidRPr="007A38C8">
        <w:t>完全问题，可广泛应用于许多实际问题如硬件设计、安全协议验证等，具有重要理论意义与应用价值。本设计要求基于</w:t>
      </w:r>
      <w:r w:rsidRPr="007A38C8">
        <w:t>DPLL</w:t>
      </w:r>
      <w:r w:rsidRPr="007A38C8">
        <w:t>算法实现一个完备</w:t>
      </w:r>
      <w:r w:rsidRPr="007A38C8">
        <w:t>SAT</w:t>
      </w:r>
      <w:r w:rsidRPr="007A38C8">
        <w:t>求解器，对输入的</w:t>
      </w:r>
      <w:r w:rsidRPr="007A38C8">
        <w:t>CNF</w:t>
      </w:r>
      <w:r w:rsidRPr="007A38C8">
        <w:t>范式算例文件，解析并建立其内部表示；精心设计问题中变元、文字、子句、公式等有效的物理存储结构以及一定的分支变元处理策略，使求解器具有优化的执行性能；对一定规模的</w:t>
      </w:r>
      <w:proofErr w:type="gramStart"/>
      <w:r w:rsidRPr="007A38C8">
        <w:t>算例能有效</w:t>
      </w:r>
      <w:proofErr w:type="gramEnd"/>
      <w:r w:rsidRPr="007A38C8">
        <w:t>求解，输出与文件保存求解结果，统计求解时间。</w:t>
      </w:r>
    </w:p>
    <w:p w14:paraId="5EFC4D64" w14:textId="7D1E6B7D" w:rsidR="00FC12E3" w:rsidRDefault="00FC12E3" w:rsidP="00FC12E3">
      <w:pPr>
        <w:numPr>
          <w:ilvl w:val="0"/>
          <w:numId w:val="1"/>
        </w:numPr>
        <w:tabs>
          <w:tab w:val="clear" w:pos="720"/>
          <w:tab w:val="left" w:pos="360"/>
        </w:tabs>
        <w:snapToGrid/>
        <w:spacing w:line="360" w:lineRule="auto"/>
        <w:ind w:left="360"/>
        <w:rPr>
          <w:rFonts w:ascii="黑体" w:eastAsia="黑体"/>
          <w:b/>
          <w:sz w:val="28"/>
          <w:szCs w:val="28"/>
        </w:rPr>
      </w:pPr>
      <w:r>
        <w:rPr>
          <w:rFonts w:ascii="黑体" w:eastAsia="黑体" w:hint="eastAsia"/>
          <w:b/>
          <w:sz w:val="28"/>
          <w:szCs w:val="28"/>
        </w:rPr>
        <w:t>设计要求</w:t>
      </w:r>
    </w:p>
    <w:p w14:paraId="1031E0B4" w14:textId="77777777" w:rsidR="00FC12E3" w:rsidRDefault="00FC12E3" w:rsidP="007A38C8">
      <w:pPr>
        <w:pStyle w:val="af"/>
        <w:ind w:firstLine="480"/>
      </w:pPr>
      <w:r>
        <w:t>要求具有如下功能：</w:t>
      </w:r>
    </w:p>
    <w:p w14:paraId="64861807" w14:textId="77777777" w:rsidR="00FC12E3" w:rsidRDefault="00FC12E3" w:rsidP="007A38C8">
      <w:pPr>
        <w:pStyle w:val="af"/>
        <w:ind w:firstLine="482"/>
      </w:pPr>
      <w:r>
        <w:rPr>
          <w:b/>
        </w:rPr>
        <w:t>（</w:t>
      </w:r>
      <w:r>
        <w:rPr>
          <w:b/>
        </w:rPr>
        <w:t>1</w:t>
      </w:r>
      <w:r>
        <w:rPr>
          <w:b/>
        </w:rPr>
        <w:t>）输入输出功能：</w:t>
      </w:r>
      <w:r>
        <w:t>包括程序执行参数的输入，</w:t>
      </w:r>
      <w:r>
        <w:t>SAT</w:t>
      </w:r>
      <w:r>
        <w:t>算例</w:t>
      </w:r>
      <w:proofErr w:type="spellStart"/>
      <w:r>
        <w:t>cnf</w:t>
      </w:r>
      <w:proofErr w:type="spellEnd"/>
      <w:r>
        <w:t>文件的读取，执行结果的输出与文件保存等。</w:t>
      </w:r>
      <w:r>
        <w:t>(15%)</w:t>
      </w:r>
    </w:p>
    <w:p w14:paraId="0754BF0E" w14:textId="77777777" w:rsidR="00FC12E3" w:rsidRDefault="00FC12E3" w:rsidP="007A38C8">
      <w:pPr>
        <w:pStyle w:val="af"/>
        <w:ind w:firstLine="482"/>
      </w:pPr>
      <w:r>
        <w:rPr>
          <w:b/>
        </w:rPr>
        <w:t>（</w:t>
      </w:r>
      <w:r>
        <w:rPr>
          <w:b/>
        </w:rPr>
        <w:t>2</w:t>
      </w:r>
      <w:r>
        <w:rPr>
          <w:b/>
        </w:rPr>
        <w:t>）公式解析与验证：</w:t>
      </w:r>
      <w:r>
        <w:t>读取</w:t>
      </w:r>
      <w:proofErr w:type="spellStart"/>
      <w:r>
        <w:t>cnf</w:t>
      </w:r>
      <w:proofErr w:type="spellEnd"/>
      <w:r>
        <w:t>算例文件，解析文件，基于一定的物理结构，建立公式的内部表示；并实现对解析正确性的验证功能，即遍历内部结构逐行输出与显示每个子句，与输入算例对比可人工判断解析功能的正确性。数据结构的设计可参考文献</w:t>
      </w:r>
      <w:r>
        <w:t>[1-3]</w:t>
      </w:r>
      <w:r>
        <w:t>。</w:t>
      </w:r>
      <w:r>
        <w:t>(15%)</w:t>
      </w:r>
    </w:p>
    <w:p w14:paraId="59322EE3" w14:textId="77777777" w:rsidR="00FC12E3" w:rsidRDefault="00FC12E3" w:rsidP="007A38C8">
      <w:pPr>
        <w:pStyle w:val="af"/>
        <w:ind w:firstLine="482"/>
      </w:pPr>
      <w:r>
        <w:rPr>
          <w:b/>
        </w:rPr>
        <w:t>（</w:t>
      </w:r>
      <w:r>
        <w:rPr>
          <w:b/>
        </w:rPr>
        <w:t>3</w:t>
      </w:r>
      <w:r>
        <w:rPr>
          <w:b/>
        </w:rPr>
        <w:t>）</w:t>
      </w:r>
      <w:r>
        <w:rPr>
          <w:b/>
        </w:rPr>
        <w:t>DPLL</w:t>
      </w:r>
      <w:r>
        <w:rPr>
          <w:b/>
        </w:rPr>
        <w:t>过程：</w:t>
      </w:r>
      <w:r>
        <w:t>基于</w:t>
      </w:r>
      <w:r>
        <w:t>DPLL</w:t>
      </w:r>
      <w:r>
        <w:t>算法框架，实现</w:t>
      </w:r>
      <w:r>
        <w:t>SAT</w:t>
      </w:r>
      <w:r>
        <w:t>算例的求解。</w:t>
      </w:r>
      <w:r>
        <w:t>(35%)</w:t>
      </w:r>
    </w:p>
    <w:p w14:paraId="753D9A25" w14:textId="77777777" w:rsidR="00FC12E3" w:rsidRDefault="00FC12E3" w:rsidP="007A38C8">
      <w:pPr>
        <w:pStyle w:val="af"/>
        <w:ind w:firstLine="482"/>
      </w:pPr>
      <w:r>
        <w:rPr>
          <w:b/>
        </w:rPr>
        <w:t>（</w:t>
      </w:r>
      <w:r>
        <w:rPr>
          <w:b/>
        </w:rPr>
        <w:t>4</w:t>
      </w:r>
      <w:r>
        <w:rPr>
          <w:b/>
        </w:rPr>
        <w:t>）时间性能的测量：</w:t>
      </w:r>
      <w:r>
        <w:t>基于相应的时间处理函数（参考</w:t>
      </w:r>
      <w:proofErr w:type="spellStart"/>
      <w:r>
        <w:t>time.h</w:t>
      </w:r>
      <w:proofErr w:type="spellEnd"/>
      <w:r>
        <w:t>），记录</w:t>
      </w:r>
      <w:r>
        <w:t>DPLL</w:t>
      </w:r>
      <w:r>
        <w:t>过程执行时间（以</w:t>
      </w:r>
      <w:proofErr w:type="gramStart"/>
      <w:r>
        <w:t>毫秒为</w:t>
      </w:r>
      <w:proofErr w:type="gramEnd"/>
      <w:r>
        <w:t>单位），并作为输出信息的一部分。</w:t>
      </w:r>
      <w:r>
        <w:t>(5%)</w:t>
      </w:r>
    </w:p>
    <w:p w14:paraId="574F7BEB" w14:textId="77777777" w:rsidR="00FC12E3" w:rsidRDefault="00FC12E3" w:rsidP="007A38C8">
      <w:pPr>
        <w:pStyle w:val="af"/>
        <w:ind w:firstLine="482"/>
      </w:pPr>
      <w:r>
        <w:rPr>
          <w:b/>
        </w:rPr>
        <w:t>（</w:t>
      </w:r>
      <w:r>
        <w:rPr>
          <w:b/>
        </w:rPr>
        <w:t>5</w:t>
      </w:r>
      <w:r>
        <w:rPr>
          <w:b/>
        </w:rPr>
        <w:t>）程序优化：</w:t>
      </w:r>
      <w:r>
        <w:t>对基本</w:t>
      </w:r>
      <w:r>
        <w:t>DPLL</w:t>
      </w:r>
      <w:r>
        <w:t>的实现进行存储结构、分支变元选取策略</w:t>
      </w:r>
      <w:r>
        <w:rPr>
          <w:vertAlign w:val="superscript"/>
        </w:rPr>
        <w:t>[1-3]</w:t>
      </w:r>
      <w:r>
        <w:t>等某一方面进行优化设计与实现，提供较明确的性能优化率结果。优化率的计算公式为：</w:t>
      </w:r>
      <w:r>
        <w:t>[(t-t</w:t>
      </w:r>
      <w:r>
        <w:rPr>
          <w:vertAlign w:val="subscript"/>
        </w:rPr>
        <w:t>o</w:t>
      </w:r>
      <w:r>
        <w:t>)/t]*100%,</w:t>
      </w:r>
      <w:r>
        <w:t>其中</w:t>
      </w:r>
      <w:r>
        <w:t xml:space="preserve">t </w:t>
      </w:r>
      <w:r>
        <w:t>为未对</w:t>
      </w:r>
      <w:r>
        <w:t>DPLL</w:t>
      </w:r>
      <w:r>
        <w:t>优化时求解基准算例的执行时间，</w:t>
      </w:r>
      <w:r>
        <w:t>t</w:t>
      </w:r>
      <w:r>
        <w:rPr>
          <w:vertAlign w:val="subscript"/>
        </w:rPr>
        <w:t>o</w:t>
      </w:r>
      <w:r>
        <w:t>则为优化</w:t>
      </w:r>
      <w:r>
        <w:t>DPLL</w:t>
      </w:r>
      <w:r>
        <w:t>实现时求解同一算例的执行时间。</w:t>
      </w:r>
      <w:r>
        <w:t>(15%)</w:t>
      </w:r>
    </w:p>
    <w:p w14:paraId="1F51D797" w14:textId="77777777" w:rsidR="00FC12E3" w:rsidRDefault="00FC12E3" w:rsidP="007A38C8">
      <w:pPr>
        <w:pStyle w:val="af"/>
        <w:ind w:firstLine="482"/>
      </w:pPr>
      <w:r>
        <w:rPr>
          <w:b/>
        </w:rPr>
        <w:t>（</w:t>
      </w:r>
      <w:r>
        <w:rPr>
          <w:b/>
        </w:rPr>
        <w:t>6</w:t>
      </w:r>
      <w:r>
        <w:rPr>
          <w:b/>
        </w:rPr>
        <w:t>）</w:t>
      </w:r>
      <w:r>
        <w:rPr>
          <w:b/>
        </w:rPr>
        <w:t>SAT</w:t>
      </w:r>
      <w:r>
        <w:rPr>
          <w:b/>
        </w:rPr>
        <w:t>应用：</w:t>
      </w:r>
      <w:r>
        <w:t>将数双独游戏</w:t>
      </w:r>
      <w:r>
        <w:rPr>
          <w:vertAlign w:val="superscript"/>
        </w:rPr>
        <w:t>[5]</w:t>
      </w:r>
      <w:r>
        <w:t>问题转化为</w:t>
      </w:r>
      <w:r>
        <w:t>SAT</w:t>
      </w:r>
      <w:r>
        <w:t>问题</w:t>
      </w:r>
      <w:r>
        <w:rPr>
          <w:vertAlign w:val="superscript"/>
        </w:rPr>
        <w:t>[6-8]</w:t>
      </w:r>
      <w:r>
        <w:t>，并集成到上面的求解器</w:t>
      </w:r>
      <w:proofErr w:type="gramStart"/>
      <w:r>
        <w:t>进行数独游戏</w:t>
      </w:r>
      <w:proofErr w:type="gramEnd"/>
      <w:r>
        <w:t>求解，游戏可玩，具有一定的</w:t>
      </w:r>
      <w:r>
        <w:t>/</w:t>
      </w:r>
      <w:r>
        <w:t>简单的交互性。应用问题归约为</w:t>
      </w:r>
      <w:r>
        <w:t>SAT</w:t>
      </w:r>
      <w:r>
        <w:t>问题的具体方法可参考文献</w:t>
      </w:r>
      <w:r>
        <w:t>[3]</w:t>
      </w:r>
      <w:r>
        <w:t>与</w:t>
      </w:r>
      <w:r>
        <w:t>[6-8]</w:t>
      </w:r>
      <w:r>
        <w:t>。</w:t>
      </w:r>
      <w:r>
        <w:t>(15%)</w:t>
      </w:r>
    </w:p>
    <w:p w14:paraId="7CA47629" w14:textId="77777777" w:rsidR="00FC12E3" w:rsidRDefault="00FC12E3">
      <w:pPr>
        <w:spacing w:beforeLines="50" w:before="156" w:afterLines="50" w:after="156"/>
        <w:jc w:val="center"/>
        <w:rPr>
          <w:rFonts w:eastAsia="黑体"/>
          <w:b/>
          <w:sz w:val="36"/>
          <w:szCs w:val="36"/>
        </w:rPr>
      </w:pPr>
    </w:p>
    <w:p w14:paraId="7BB2CF24" w14:textId="4873BC6B" w:rsidR="00FD4807" w:rsidRDefault="00703AF3">
      <w:pPr>
        <w:spacing w:beforeLines="50" w:before="156" w:afterLines="50" w:after="156"/>
        <w:jc w:val="center"/>
        <w:rPr>
          <w:rFonts w:ascii="楷体_GB2312" w:eastAsia="楷体_GB2312"/>
        </w:rPr>
      </w:pPr>
      <w:r>
        <w:rPr>
          <w:rFonts w:eastAsia="黑体"/>
          <w:b/>
          <w:sz w:val="36"/>
          <w:szCs w:val="36"/>
        </w:rPr>
        <w:lastRenderedPageBreak/>
        <w:t>1</w:t>
      </w:r>
      <w:r>
        <w:rPr>
          <w:rFonts w:ascii="黑体" w:eastAsia="黑体" w:hint="eastAsia"/>
          <w:b/>
          <w:sz w:val="36"/>
          <w:szCs w:val="36"/>
        </w:rPr>
        <w:t>引言</w:t>
      </w:r>
    </w:p>
    <w:p w14:paraId="15C18A6C" w14:textId="3FE4C732" w:rsidR="00FD4807" w:rsidRDefault="00703AF3">
      <w:pPr>
        <w:spacing w:beforeLines="50" w:before="156" w:afterLines="50" w:after="156"/>
        <w:rPr>
          <w:rFonts w:ascii="宋体" w:hAnsi="宋体"/>
        </w:rPr>
      </w:pPr>
      <w:r>
        <w:rPr>
          <w:b/>
          <w:sz w:val="28"/>
          <w:szCs w:val="28"/>
        </w:rPr>
        <w:t>1.1</w:t>
      </w:r>
      <w:r w:rsidR="00D4607C">
        <w:rPr>
          <w:b/>
          <w:sz w:val="28"/>
          <w:szCs w:val="28"/>
        </w:rPr>
        <w:t xml:space="preserve"> </w:t>
      </w:r>
      <w:r w:rsidR="00DB3C7A">
        <w:rPr>
          <w:rFonts w:ascii="黑体" w:eastAsia="黑体" w:hint="eastAsia"/>
          <w:b/>
          <w:sz w:val="28"/>
          <w:szCs w:val="28"/>
        </w:rPr>
        <w:t>SAT问题</w:t>
      </w:r>
      <w:r>
        <w:rPr>
          <w:rFonts w:ascii="黑体" w:eastAsia="黑体" w:hint="eastAsia"/>
          <w:b/>
          <w:sz w:val="28"/>
          <w:szCs w:val="28"/>
        </w:rPr>
        <w:t>背景</w:t>
      </w:r>
    </w:p>
    <w:p w14:paraId="37CFF488" w14:textId="785408F3" w:rsidR="007F78FE" w:rsidRPr="00CD27D5" w:rsidRDefault="00DB3C7A" w:rsidP="00CD27D5">
      <w:pPr>
        <w:pStyle w:val="af"/>
        <w:ind w:firstLine="480"/>
      </w:pPr>
      <w:r w:rsidRPr="00CD27D5">
        <w:rPr>
          <w:rFonts w:hint="eastAsia"/>
        </w:rPr>
        <w:t>S</w:t>
      </w:r>
      <w:r w:rsidRPr="00CD27D5">
        <w:t>AT</w:t>
      </w:r>
      <w:r w:rsidRPr="00CD27D5">
        <w:rPr>
          <w:rFonts w:hint="eastAsia"/>
        </w:rPr>
        <w:t>问题又称命题逻辑公式的可满足性问题（</w:t>
      </w:r>
      <w:r w:rsidRPr="00CD27D5">
        <w:rPr>
          <w:rFonts w:hint="eastAsia"/>
        </w:rPr>
        <w:t>satisfiability problem</w:t>
      </w:r>
      <w:r w:rsidRPr="00CD27D5">
        <w:rPr>
          <w:rFonts w:hint="eastAsia"/>
        </w:rPr>
        <w:t>），是判断对合取范式形式给出的命题逻辑公式是否存在一个真值指派使得该逻辑公式为真。</w:t>
      </w:r>
      <w:r w:rsidRPr="00CD27D5">
        <w:rPr>
          <w:rFonts w:hint="eastAsia"/>
        </w:rPr>
        <w:t>S</w:t>
      </w:r>
      <w:r w:rsidRPr="00CD27D5">
        <w:t>AT</w:t>
      </w:r>
      <w:r w:rsidRPr="00CD27D5">
        <w:rPr>
          <w:rFonts w:hint="eastAsia"/>
        </w:rPr>
        <w:t>问题是计算机科学与人工智能基本问题，是一个典型的</w:t>
      </w:r>
      <w:r w:rsidRPr="00CD27D5">
        <w:rPr>
          <w:rFonts w:hint="eastAsia"/>
        </w:rPr>
        <w:t>NP</w:t>
      </w:r>
      <w:r w:rsidRPr="00CD27D5">
        <w:rPr>
          <w:rFonts w:hint="eastAsia"/>
        </w:rPr>
        <w:t>完全问题。看似简单，却可广泛应用于许多实际问题如人工智能、电子设计自动化、自动化推理、硬件设计、安全协议验证等，具有重要理论意义与应用价值。对于</w:t>
      </w:r>
      <w:r w:rsidRPr="00CD27D5">
        <w:rPr>
          <w:rFonts w:hint="eastAsia"/>
        </w:rPr>
        <w:t>S</w:t>
      </w:r>
      <w:r w:rsidRPr="00CD27D5">
        <w:t>AT</w:t>
      </w:r>
      <w:r w:rsidRPr="00CD27D5">
        <w:rPr>
          <w:rFonts w:hint="eastAsia"/>
        </w:rPr>
        <w:t>问题的研究从没有停止过，在</w:t>
      </w:r>
      <w:r w:rsidRPr="00CD27D5">
        <w:rPr>
          <w:rFonts w:hint="eastAsia"/>
        </w:rPr>
        <w:t>1997</w:t>
      </w:r>
      <w:r w:rsidRPr="00CD27D5">
        <w:rPr>
          <w:rFonts w:hint="eastAsia"/>
        </w:rPr>
        <w:t>年和</w:t>
      </w:r>
      <w:r w:rsidRPr="00CD27D5">
        <w:rPr>
          <w:rFonts w:hint="eastAsia"/>
        </w:rPr>
        <w:t>2003</w:t>
      </w:r>
      <w:r w:rsidRPr="00CD27D5">
        <w:rPr>
          <w:rFonts w:hint="eastAsia"/>
        </w:rPr>
        <w:t>年，</w:t>
      </w:r>
      <w:proofErr w:type="spellStart"/>
      <w:r w:rsidRPr="00CD27D5">
        <w:rPr>
          <w:rFonts w:hint="eastAsia"/>
        </w:rPr>
        <w:t>H</w:t>
      </w:r>
      <w:r w:rsidRPr="00CD27D5">
        <w:t>.Kautz</w:t>
      </w:r>
      <w:proofErr w:type="spellEnd"/>
      <w:r w:rsidRPr="00CD27D5">
        <w:rPr>
          <w:rFonts w:hint="eastAsia"/>
        </w:rPr>
        <w:t>与</w:t>
      </w:r>
      <w:proofErr w:type="spellStart"/>
      <w:r w:rsidRPr="00CD27D5">
        <w:rPr>
          <w:rFonts w:hint="eastAsia"/>
        </w:rPr>
        <w:t>B</w:t>
      </w:r>
      <w:r w:rsidRPr="00CD27D5">
        <w:t>.Selman</w:t>
      </w:r>
      <w:proofErr w:type="spellEnd"/>
      <w:r w:rsidRPr="00CD27D5">
        <w:rPr>
          <w:rFonts w:hint="eastAsia"/>
        </w:rPr>
        <w:t>两次列举出</w:t>
      </w:r>
      <w:r w:rsidRPr="00CD27D5">
        <w:rPr>
          <w:rFonts w:hint="eastAsia"/>
        </w:rPr>
        <w:t>S</w:t>
      </w:r>
      <w:r w:rsidRPr="00CD27D5">
        <w:t>AT</w:t>
      </w:r>
      <w:r w:rsidRPr="00CD27D5">
        <w:rPr>
          <w:rFonts w:hint="eastAsia"/>
        </w:rPr>
        <w:t>搜索面临的挑战性问题，并于</w:t>
      </w:r>
      <w:r w:rsidRPr="00CD27D5">
        <w:rPr>
          <w:rFonts w:hint="eastAsia"/>
        </w:rPr>
        <w:t>2011</w:t>
      </w:r>
      <w:r w:rsidRPr="00CD27D5">
        <w:rPr>
          <w:rFonts w:hint="eastAsia"/>
        </w:rPr>
        <w:t>年和</w:t>
      </w:r>
      <w:r w:rsidRPr="00CD27D5">
        <w:rPr>
          <w:rFonts w:hint="eastAsia"/>
        </w:rPr>
        <w:t>2007</w:t>
      </w:r>
      <w:r w:rsidRPr="00CD27D5">
        <w:rPr>
          <w:rFonts w:hint="eastAsia"/>
        </w:rPr>
        <w:t>年，两度对当时的</w:t>
      </w:r>
      <w:r w:rsidRPr="00CD27D5">
        <w:rPr>
          <w:rFonts w:hint="eastAsia"/>
        </w:rPr>
        <w:t>S</w:t>
      </w:r>
      <w:r w:rsidRPr="00CD27D5">
        <w:t>AT</w:t>
      </w:r>
      <w:r w:rsidRPr="00CD27D5">
        <w:rPr>
          <w:rFonts w:hint="eastAsia"/>
        </w:rPr>
        <w:t>问题研究现状进行了全面的综述。黄文奇提出的</w:t>
      </w:r>
      <w:r w:rsidRPr="00CD27D5">
        <w:rPr>
          <w:rFonts w:hint="eastAsia"/>
        </w:rPr>
        <w:t>S</w:t>
      </w:r>
      <w:r w:rsidRPr="00CD27D5">
        <w:t>olar</w:t>
      </w:r>
      <w:r w:rsidRPr="00CD27D5">
        <w:rPr>
          <w:rFonts w:hint="eastAsia"/>
        </w:rPr>
        <w:t>算法在北京第三届</w:t>
      </w:r>
      <w:r w:rsidRPr="00CD27D5">
        <w:rPr>
          <w:rFonts w:hint="eastAsia"/>
        </w:rPr>
        <w:t>S</w:t>
      </w:r>
      <w:r w:rsidRPr="00CD27D5">
        <w:t>AT</w:t>
      </w:r>
      <w:r w:rsidRPr="00CD27D5">
        <w:rPr>
          <w:rFonts w:hint="eastAsia"/>
        </w:rPr>
        <w:t>问题快速算法比赛中获得第一名。对</w:t>
      </w:r>
      <w:r w:rsidRPr="00CD27D5">
        <w:rPr>
          <w:rFonts w:hint="eastAsia"/>
        </w:rPr>
        <w:t>S</w:t>
      </w:r>
      <w:r w:rsidRPr="00CD27D5">
        <w:t>AT</w:t>
      </w:r>
      <w:r w:rsidRPr="00CD27D5">
        <w:rPr>
          <w:rFonts w:hint="eastAsia"/>
        </w:rPr>
        <w:t>问题的求解主要有完备算法和不完备算法两大类。不完备算法主要是局部搜索算法，这种算法不能保证一定找到解，但是求解速度快，对于某些</w:t>
      </w:r>
      <w:r w:rsidRPr="00CD27D5">
        <w:rPr>
          <w:rFonts w:hint="eastAsia"/>
        </w:rPr>
        <w:t>S</w:t>
      </w:r>
      <w:r w:rsidRPr="00CD27D5">
        <w:t>AT</w:t>
      </w:r>
      <w:r w:rsidRPr="00CD27D5">
        <w:rPr>
          <w:rFonts w:hint="eastAsia"/>
        </w:rPr>
        <w:t>问题的求解，局部搜索算法要比很多完备算法更有效。完备算法出现的时间更早，优点是可以正确判断</w:t>
      </w:r>
      <w:r w:rsidRPr="00CD27D5">
        <w:rPr>
          <w:rFonts w:hint="eastAsia"/>
        </w:rPr>
        <w:t>S</w:t>
      </w:r>
      <w:r w:rsidRPr="00CD27D5">
        <w:t>AT</w:t>
      </w:r>
      <w:r w:rsidRPr="00CD27D5">
        <w:rPr>
          <w:rFonts w:hint="eastAsia"/>
        </w:rPr>
        <w:t>问题的可满足性，在算例无解的情况下可以给出完备的证明。对于求解</w:t>
      </w:r>
      <w:r w:rsidRPr="00CD27D5">
        <w:rPr>
          <w:rFonts w:hint="eastAsia"/>
        </w:rPr>
        <w:t>S</w:t>
      </w:r>
      <w:r w:rsidRPr="00CD27D5">
        <w:t>AT</w:t>
      </w:r>
      <w:r w:rsidRPr="00CD27D5">
        <w:rPr>
          <w:rFonts w:hint="eastAsia"/>
        </w:rPr>
        <w:t>问题的优化算法主要有启发式算法、冲突子句学习算法、</w:t>
      </w:r>
      <w:proofErr w:type="gramStart"/>
      <w:r w:rsidRPr="00CD27D5">
        <w:rPr>
          <w:rFonts w:hint="eastAsia"/>
        </w:rPr>
        <w:t>双文字</w:t>
      </w:r>
      <w:proofErr w:type="gramEnd"/>
      <w:r w:rsidRPr="00CD27D5">
        <w:rPr>
          <w:rFonts w:hint="eastAsia"/>
        </w:rPr>
        <w:t>监视法等。</w:t>
      </w:r>
    </w:p>
    <w:p w14:paraId="0F91A96C" w14:textId="77777777" w:rsidR="00E94CCF" w:rsidRDefault="00E94CCF" w:rsidP="007F78FE">
      <w:pPr>
        <w:spacing w:line="360" w:lineRule="auto"/>
        <w:ind w:firstLineChars="200" w:firstLine="480"/>
        <w:rPr>
          <w:rFonts w:asciiTheme="minorEastAsia" w:eastAsiaTheme="minorEastAsia" w:hAnsiTheme="minorEastAsia"/>
        </w:rPr>
      </w:pPr>
    </w:p>
    <w:p w14:paraId="44A84CB8" w14:textId="7B90D975" w:rsidR="00FD4807" w:rsidRDefault="00703AF3">
      <w:pPr>
        <w:spacing w:line="480" w:lineRule="auto"/>
        <w:rPr>
          <w:rFonts w:ascii="楷体_GB2312" w:eastAsia="楷体_GB2312" w:hAnsi="宋体"/>
          <w:color w:val="FF0000"/>
        </w:rPr>
      </w:pPr>
      <w:r>
        <w:rPr>
          <w:rFonts w:ascii="黑体" w:eastAsia="黑体"/>
          <w:b/>
          <w:sz w:val="28"/>
          <w:szCs w:val="28"/>
        </w:rPr>
        <w:t>1.2</w:t>
      </w:r>
      <w:r w:rsidR="00D4607C">
        <w:rPr>
          <w:rFonts w:ascii="黑体" w:eastAsia="黑体"/>
          <w:b/>
          <w:sz w:val="28"/>
          <w:szCs w:val="28"/>
        </w:rPr>
        <w:t xml:space="preserve"> </w:t>
      </w:r>
      <w:r w:rsidR="00D4607C">
        <w:rPr>
          <w:rFonts w:ascii="黑体" w:eastAsia="黑体" w:hint="eastAsia"/>
          <w:b/>
          <w:sz w:val="28"/>
          <w:szCs w:val="28"/>
        </w:rPr>
        <w:t>SAT问题研究意义</w:t>
      </w:r>
    </w:p>
    <w:p w14:paraId="75FD9EFA" w14:textId="7F09EBB9" w:rsidR="00E94CCF" w:rsidRDefault="00D4607C" w:rsidP="007A38C8">
      <w:pPr>
        <w:pStyle w:val="af"/>
        <w:ind w:firstLine="480"/>
        <w:rPr>
          <w:rFonts w:asciiTheme="minorEastAsia" w:eastAsiaTheme="minorEastAsia" w:hAnsiTheme="minorEastAsia"/>
        </w:rPr>
      </w:pPr>
      <w:r w:rsidRPr="00CD27D5">
        <w:rPr>
          <w:rFonts w:hint="eastAsia"/>
        </w:rPr>
        <w:t>S</w:t>
      </w:r>
      <w:r w:rsidRPr="00CD27D5">
        <w:t>AT</w:t>
      </w:r>
      <w:r w:rsidRPr="00CD27D5">
        <w:rPr>
          <w:rFonts w:hint="eastAsia"/>
        </w:rPr>
        <w:t>问题是第一个被证明的</w:t>
      </w:r>
      <w:r w:rsidRPr="00CD27D5">
        <w:rPr>
          <w:rFonts w:hint="eastAsia"/>
        </w:rPr>
        <w:t>N</w:t>
      </w:r>
      <w:r w:rsidRPr="00CD27D5">
        <w:t>P</w:t>
      </w:r>
      <w:r w:rsidRPr="00CD27D5">
        <w:rPr>
          <w:rFonts w:hint="eastAsia"/>
        </w:rPr>
        <w:t>完全问题，而</w:t>
      </w:r>
      <w:r w:rsidRPr="00CD27D5">
        <w:rPr>
          <w:rFonts w:hint="eastAsia"/>
        </w:rPr>
        <w:t>N</w:t>
      </w:r>
      <w:r w:rsidRPr="00CD27D5">
        <w:t>P</w:t>
      </w:r>
      <w:r w:rsidRPr="00CD27D5">
        <w:rPr>
          <w:rFonts w:hint="eastAsia"/>
        </w:rPr>
        <w:t>完全问题由于其极大的理论价值和困难程度，破解后将会在许多领域得到广泛应用，从而在计算复杂性理论中具有非常重要的地位。由于所有的</w:t>
      </w:r>
      <w:r w:rsidRPr="00CD27D5">
        <w:rPr>
          <w:rFonts w:hint="eastAsia"/>
        </w:rPr>
        <w:t>N</w:t>
      </w:r>
      <w:r w:rsidRPr="00CD27D5">
        <w:t>P</w:t>
      </w:r>
      <w:r w:rsidRPr="00CD27D5">
        <w:rPr>
          <w:rFonts w:hint="eastAsia"/>
        </w:rPr>
        <w:t>完全问题都能够在多项式时间内进行转换，那么如果</w:t>
      </w:r>
      <w:r w:rsidRPr="00CD27D5">
        <w:rPr>
          <w:rFonts w:hint="eastAsia"/>
        </w:rPr>
        <w:t>S</w:t>
      </w:r>
      <w:r w:rsidRPr="00CD27D5">
        <w:t>AT</w:t>
      </w:r>
      <w:r w:rsidRPr="00CD27D5">
        <w:rPr>
          <w:rFonts w:hint="eastAsia"/>
        </w:rPr>
        <w:t>问题能够得到高效解决，所有的</w:t>
      </w:r>
      <w:r w:rsidRPr="00CD27D5">
        <w:rPr>
          <w:rFonts w:hint="eastAsia"/>
        </w:rPr>
        <w:t>N</w:t>
      </w:r>
      <w:r w:rsidRPr="00CD27D5">
        <w:t>P</w:t>
      </w:r>
      <w:r w:rsidRPr="00CD27D5">
        <w:rPr>
          <w:rFonts w:hint="eastAsia"/>
        </w:rPr>
        <w:t>完全问题都能够在多项式时间内得到解决。对</w:t>
      </w:r>
      <w:r w:rsidRPr="00CD27D5">
        <w:rPr>
          <w:rFonts w:hint="eastAsia"/>
        </w:rPr>
        <w:t>S</w:t>
      </w:r>
      <w:r w:rsidRPr="00CD27D5">
        <w:t>AT</w:t>
      </w:r>
      <w:r w:rsidRPr="00CD27D5">
        <w:rPr>
          <w:rFonts w:hint="eastAsia"/>
        </w:rPr>
        <w:t>问题的求解，可用于解决计算机和人工智能领域内的</w:t>
      </w:r>
      <w:r w:rsidRPr="00CD27D5">
        <w:rPr>
          <w:rFonts w:hint="eastAsia"/>
        </w:rPr>
        <w:t>C</w:t>
      </w:r>
      <w:r w:rsidRPr="00CD27D5">
        <w:t>SP</w:t>
      </w:r>
      <w:r w:rsidRPr="00CD27D5">
        <w:rPr>
          <w:rFonts w:hint="eastAsia"/>
        </w:rPr>
        <w:t>问题（约束满足问题）、语义信息的处理和逻辑编程等问题，也可用于解决计算机辅助设计领域中的任务规划与设计、三维物体识别等问题。</w:t>
      </w:r>
      <w:r w:rsidRPr="00CD27D5">
        <w:rPr>
          <w:rFonts w:hint="eastAsia"/>
        </w:rPr>
        <w:t>S</w:t>
      </w:r>
      <w:r w:rsidRPr="00CD27D5">
        <w:t>AT</w:t>
      </w:r>
      <w:r w:rsidRPr="00CD27D5">
        <w:rPr>
          <w:rFonts w:hint="eastAsia"/>
        </w:rPr>
        <w:t>问题的应用领域非常广泛，还能用于解决数学研究和应用领域中的旅行商问题和逻辑算数问题。许多实际问题，例如数据库检索、积木世界规划、超大规模集成电路设计、人工智能等都可以转换成</w:t>
      </w:r>
      <w:r w:rsidRPr="00CD27D5">
        <w:rPr>
          <w:rFonts w:hint="eastAsia"/>
        </w:rPr>
        <w:t>S</w:t>
      </w:r>
      <w:r w:rsidRPr="00CD27D5">
        <w:t>AT</w:t>
      </w:r>
      <w:r w:rsidRPr="00CD27D5">
        <w:rPr>
          <w:rFonts w:hint="eastAsia"/>
        </w:rPr>
        <w:t>问题进而进行求解。可见对</w:t>
      </w:r>
      <w:r w:rsidRPr="00CD27D5">
        <w:rPr>
          <w:rFonts w:hint="eastAsia"/>
        </w:rPr>
        <w:t>S</w:t>
      </w:r>
      <w:r w:rsidRPr="00CD27D5">
        <w:t>AT</w:t>
      </w:r>
      <w:r w:rsidRPr="00CD27D5">
        <w:rPr>
          <w:rFonts w:hint="eastAsia"/>
        </w:rPr>
        <w:t>问题</w:t>
      </w:r>
      <w:r w:rsidRPr="00EF297C">
        <w:rPr>
          <w:rFonts w:hint="eastAsia"/>
        </w:rPr>
        <w:lastRenderedPageBreak/>
        <w:t>求解的研究，具有重大意义。</w:t>
      </w:r>
    </w:p>
    <w:p w14:paraId="4DF304BF" w14:textId="621D5199" w:rsidR="00FD4807" w:rsidRPr="00E94CCF" w:rsidRDefault="00E94CCF" w:rsidP="00E94CCF">
      <w:pPr>
        <w:widowControl/>
        <w:snapToGrid/>
        <w:spacing w:line="240" w:lineRule="auto"/>
        <w:jc w:val="left"/>
        <w:rPr>
          <w:rFonts w:asciiTheme="minorEastAsia" w:eastAsiaTheme="minorEastAsia" w:hAnsiTheme="minorEastAsia"/>
        </w:rPr>
      </w:pPr>
      <w:r>
        <w:rPr>
          <w:rFonts w:asciiTheme="minorEastAsia" w:eastAsiaTheme="minorEastAsia" w:hAnsiTheme="minorEastAsia"/>
        </w:rPr>
        <w:br w:type="page"/>
      </w:r>
    </w:p>
    <w:p w14:paraId="1DC8E245" w14:textId="2E9B7077" w:rsidR="00FD4807" w:rsidRDefault="00703AF3" w:rsidP="00DD1BCA">
      <w:pPr>
        <w:spacing w:beforeLines="50" w:before="156" w:afterLines="50" w:after="156"/>
        <w:jc w:val="center"/>
        <w:rPr>
          <w:rFonts w:eastAsia="黑体"/>
          <w:b/>
          <w:sz w:val="36"/>
          <w:szCs w:val="36"/>
        </w:rPr>
      </w:pPr>
      <w:r>
        <w:rPr>
          <w:rFonts w:eastAsia="黑体"/>
          <w:b/>
          <w:sz w:val="36"/>
          <w:szCs w:val="36"/>
        </w:rPr>
        <w:lastRenderedPageBreak/>
        <w:t>2</w:t>
      </w:r>
      <w:r>
        <w:rPr>
          <w:rFonts w:eastAsia="黑体" w:hint="eastAsia"/>
          <w:b/>
          <w:sz w:val="36"/>
          <w:szCs w:val="36"/>
        </w:rPr>
        <w:t>系统需求分析与总体设计</w:t>
      </w:r>
    </w:p>
    <w:p w14:paraId="307558CE" w14:textId="06362DFC" w:rsidR="00FD4807" w:rsidRDefault="00703AF3">
      <w:pPr>
        <w:spacing w:beforeLines="50" w:before="156" w:afterLines="50" w:after="156"/>
        <w:rPr>
          <w:rFonts w:ascii="宋体" w:hAnsi="宋体"/>
        </w:rPr>
      </w:pPr>
      <w:r>
        <w:rPr>
          <w:rFonts w:hint="eastAsia"/>
          <w:b/>
          <w:sz w:val="28"/>
          <w:szCs w:val="28"/>
        </w:rPr>
        <w:t>2</w:t>
      </w:r>
      <w:r>
        <w:rPr>
          <w:b/>
          <w:sz w:val="28"/>
          <w:szCs w:val="28"/>
        </w:rPr>
        <w:t>.1</w:t>
      </w:r>
      <w:r>
        <w:rPr>
          <w:rFonts w:ascii="黑体" w:eastAsia="黑体"/>
          <w:b/>
          <w:sz w:val="28"/>
          <w:szCs w:val="28"/>
        </w:rPr>
        <w:t>系统需求分析</w:t>
      </w:r>
    </w:p>
    <w:p w14:paraId="20DC94CE" w14:textId="5F87FBE7" w:rsidR="00FD4807" w:rsidRPr="00CD27D5" w:rsidRDefault="00C2225E" w:rsidP="00CD27D5">
      <w:pPr>
        <w:pStyle w:val="af"/>
        <w:ind w:firstLine="480"/>
      </w:pPr>
      <w:r w:rsidRPr="00CD27D5">
        <w:rPr>
          <w:rFonts w:hint="eastAsia"/>
        </w:rPr>
        <w:t>该系统</w:t>
      </w:r>
      <w:r w:rsidR="007F245F" w:rsidRPr="00CD27D5">
        <w:rPr>
          <w:rFonts w:hint="eastAsia"/>
        </w:rPr>
        <w:t>要求能实现对</w:t>
      </w:r>
      <w:r w:rsidR="007F245F" w:rsidRPr="00CD27D5">
        <w:rPr>
          <w:rFonts w:hint="eastAsia"/>
        </w:rPr>
        <w:t>SAT</w:t>
      </w:r>
      <w:r w:rsidR="007F245F" w:rsidRPr="00CD27D5">
        <w:rPr>
          <w:rFonts w:hint="eastAsia"/>
        </w:rPr>
        <w:t>算例</w:t>
      </w:r>
      <w:proofErr w:type="spellStart"/>
      <w:r w:rsidR="007F245F" w:rsidRPr="00CD27D5">
        <w:rPr>
          <w:rFonts w:hint="eastAsia"/>
        </w:rPr>
        <w:t>cnf</w:t>
      </w:r>
      <w:proofErr w:type="spellEnd"/>
      <w:r w:rsidR="007F245F" w:rsidRPr="00CD27D5">
        <w:rPr>
          <w:rFonts w:hint="eastAsia"/>
        </w:rPr>
        <w:t>文件的读取</w:t>
      </w:r>
      <w:r w:rsidR="001A58E8" w:rsidRPr="00CD27D5">
        <w:rPr>
          <w:rFonts w:hint="eastAsia"/>
        </w:rPr>
        <w:t>，将执行结果输出并且保存到文件中</w:t>
      </w:r>
      <w:r w:rsidR="00963B7F" w:rsidRPr="00CD27D5">
        <w:rPr>
          <w:rFonts w:hint="eastAsia"/>
        </w:rPr>
        <w:t>，</w:t>
      </w:r>
      <w:r w:rsidR="0087761C" w:rsidRPr="00CD27D5">
        <w:rPr>
          <w:rFonts w:hint="eastAsia"/>
        </w:rPr>
        <w:t>解析并遍历读取的</w:t>
      </w:r>
      <w:proofErr w:type="spellStart"/>
      <w:r w:rsidR="00DE7B41" w:rsidRPr="00CD27D5">
        <w:rPr>
          <w:rFonts w:hint="eastAsia"/>
        </w:rPr>
        <w:t>cnf</w:t>
      </w:r>
      <w:proofErr w:type="spellEnd"/>
      <w:r w:rsidR="00DE7B41" w:rsidRPr="00CD27D5">
        <w:rPr>
          <w:rFonts w:hint="eastAsia"/>
        </w:rPr>
        <w:t>文件子句，基于</w:t>
      </w:r>
      <w:r w:rsidR="00DE7B41" w:rsidRPr="00CD27D5">
        <w:rPr>
          <w:rFonts w:hint="eastAsia"/>
        </w:rPr>
        <w:t>DPLL</w:t>
      </w:r>
      <w:r w:rsidR="00DE7B41" w:rsidRPr="00CD27D5">
        <w:rPr>
          <w:rFonts w:hint="eastAsia"/>
        </w:rPr>
        <w:t>算法求解</w:t>
      </w:r>
      <w:r w:rsidR="00DE7B41" w:rsidRPr="00CD27D5">
        <w:rPr>
          <w:rFonts w:hint="eastAsia"/>
        </w:rPr>
        <w:t>SAT</w:t>
      </w:r>
      <w:r w:rsidR="00DE7B41" w:rsidRPr="00CD27D5">
        <w:rPr>
          <w:rFonts w:hint="eastAsia"/>
        </w:rPr>
        <w:t>问题</w:t>
      </w:r>
      <w:r w:rsidR="00E07714" w:rsidRPr="00CD27D5">
        <w:rPr>
          <w:rFonts w:hint="eastAsia"/>
        </w:rPr>
        <w:t>，记录</w:t>
      </w:r>
      <w:r w:rsidR="00E07714" w:rsidRPr="00CD27D5">
        <w:rPr>
          <w:rFonts w:hint="eastAsia"/>
        </w:rPr>
        <w:t>DPLL</w:t>
      </w:r>
      <w:r w:rsidR="00E07714" w:rsidRPr="00CD27D5">
        <w:rPr>
          <w:rFonts w:hint="eastAsia"/>
        </w:rPr>
        <w:t>执行时间，并集成一个</w:t>
      </w:r>
      <w:r w:rsidR="00E07714" w:rsidRPr="00CD27D5">
        <w:rPr>
          <w:rFonts w:hint="eastAsia"/>
        </w:rPr>
        <w:t>SAT</w:t>
      </w:r>
      <w:r w:rsidR="00E07714" w:rsidRPr="00CD27D5">
        <w:rPr>
          <w:rFonts w:hint="eastAsia"/>
        </w:rPr>
        <w:t>应用</w:t>
      </w:r>
      <w:r w:rsidR="006D0FFD" w:rsidRPr="00CD27D5">
        <w:rPr>
          <w:rFonts w:hint="eastAsia"/>
        </w:rPr>
        <w:t>：</w:t>
      </w:r>
      <w:proofErr w:type="gramStart"/>
      <w:r w:rsidR="006D0FFD" w:rsidRPr="00CD27D5">
        <w:rPr>
          <w:rFonts w:hint="eastAsia"/>
        </w:rPr>
        <w:t>蜂窝数独游戏</w:t>
      </w:r>
      <w:proofErr w:type="gramEnd"/>
      <w:r w:rsidR="008920FF" w:rsidRPr="00CD27D5">
        <w:rPr>
          <w:rFonts w:hint="eastAsia"/>
        </w:rPr>
        <w:t>（</w:t>
      </w:r>
      <w:proofErr w:type="spellStart"/>
      <w:r w:rsidR="00571FB1" w:rsidRPr="00CD27D5">
        <w:t>hanidoku</w:t>
      </w:r>
      <w:proofErr w:type="spellEnd"/>
      <w:r w:rsidR="00571FB1" w:rsidRPr="00CD27D5">
        <w:rPr>
          <w:rFonts w:hint="eastAsia"/>
        </w:rPr>
        <w:t>）</w:t>
      </w:r>
      <w:r w:rsidR="006D0FFD" w:rsidRPr="00CD27D5">
        <w:rPr>
          <w:rFonts w:hint="eastAsia"/>
        </w:rPr>
        <w:t>。</w:t>
      </w:r>
    </w:p>
    <w:p w14:paraId="49455EA1" w14:textId="6BA3CDB5" w:rsidR="00FD4807" w:rsidRDefault="00703AF3">
      <w:pPr>
        <w:spacing w:beforeLines="50" w:before="156" w:afterLines="50" w:after="156"/>
        <w:rPr>
          <w:rFonts w:ascii="黑体" w:eastAsia="黑体"/>
          <w:b/>
          <w:sz w:val="28"/>
          <w:szCs w:val="28"/>
        </w:rPr>
      </w:pPr>
      <w:r>
        <w:rPr>
          <w:rFonts w:hint="eastAsia"/>
          <w:b/>
          <w:sz w:val="28"/>
          <w:szCs w:val="28"/>
        </w:rPr>
        <w:t>2</w:t>
      </w:r>
      <w:r>
        <w:rPr>
          <w:b/>
          <w:sz w:val="28"/>
          <w:szCs w:val="28"/>
        </w:rPr>
        <w:t>.2</w:t>
      </w:r>
      <w:r>
        <w:rPr>
          <w:rFonts w:ascii="黑体" w:eastAsia="黑体"/>
          <w:b/>
          <w:sz w:val="28"/>
          <w:szCs w:val="28"/>
        </w:rPr>
        <w:t>系统</w:t>
      </w:r>
      <w:r>
        <w:rPr>
          <w:rFonts w:ascii="黑体" w:eastAsia="黑体" w:hint="eastAsia"/>
          <w:b/>
          <w:sz w:val="28"/>
          <w:szCs w:val="28"/>
        </w:rPr>
        <w:t>总体设计</w:t>
      </w:r>
    </w:p>
    <w:p w14:paraId="71BE35E2" w14:textId="260EFCAC" w:rsidR="00D66D54" w:rsidRPr="006074AA" w:rsidRDefault="00D66D54" w:rsidP="006074AA">
      <w:pPr>
        <w:pStyle w:val="af"/>
        <w:ind w:firstLine="480"/>
      </w:pPr>
      <w:r w:rsidRPr="006074AA">
        <w:rPr>
          <w:rFonts w:hint="eastAsia"/>
        </w:rPr>
        <w:t>如图</w:t>
      </w:r>
      <w:r w:rsidRPr="006074AA">
        <w:rPr>
          <w:rFonts w:hint="eastAsia"/>
        </w:rPr>
        <w:t>2</w:t>
      </w:r>
      <w:r w:rsidRPr="006074AA">
        <w:t>-1</w:t>
      </w:r>
      <w:r w:rsidRPr="006074AA">
        <w:t>为</w:t>
      </w:r>
      <w:r w:rsidR="008920FF" w:rsidRPr="006074AA">
        <w:t>该系统设计的流程图</w:t>
      </w:r>
      <w:r w:rsidR="00571FB1" w:rsidRPr="006074AA">
        <w:rPr>
          <w:rFonts w:hint="eastAsia"/>
        </w:rPr>
        <w:t>。</w:t>
      </w:r>
      <w:r w:rsidR="00F6119D" w:rsidRPr="006074AA">
        <w:rPr>
          <w:rFonts w:hint="eastAsia"/>
        </w:rPr>
        <w:t>程序启动后，首先</w:t>
      </w:r>
      <w:r w:rsidR="00911AC2" w:rsidRPr="006074AA">
        <w:rPr>
          <w:rFonts w:hint="eastAsia"/>
        </w:rPr>
        <w:t>选择</w:t>
      </w:r>
      <w:r w:rsidR="00F6119D" w:rsidRPr="006074AA">
        <w:rPr>
          <w:rFonts w:hint="eastAsia"/>
        </w:rPr>
        <w:t>处理基础的</w:t>
      </w:r>
      <w:r w:rsidR="00F6119D" w:rsidRPr="006074AA">
        <w:rPr>
          <w:rFonts w:hint="eastAsia"/>
        </w:rPr>
        <w:t>SAT</w:t>
      </w:r>
      <w:r w:rsidR="00F6119D" w:rsidRPr="006074AA">
        <w:rPr>
          <w:rFonts w:hint="eastAsia"/>
        </w:rPr>
        <w:t>问题或者进行</w:t>
      </w:r>
      <w:proofErr w:type="gramStart"/>
      <w:r w:rsidR="00F6119D" w:rsidRPr="006074AA">
        <w:rPr>
          <w:rFonts w:hint="eastAsia"/>
        </w:rPr>
        <w:t>蜂窝数独游戏</w:t>
      </w:r>
      <w:proofErr w:type="gramEnd"/>
      <w:r w:rsidR="00911AC2" w:rsidRPr="006074AA">
        <w:rPr>
          <w:rFonts w:hint="eastAsia"/>
        </w:rPr>
        <w:t>。若选择处理</w:t>
      </w:r>
      <w:r w:rsidR="00911AC2" w:rsidRPr="006074AA">
        <w:rPr>
          <w:rFonts w:hint="eastAsia"/>
        </w:rPr>
        <w:t>SAT</w:t>
      </w:r>
      <w:r w:rsidR="00911AC2" w:rsidRPr="006074AA">
        <w:rPr>
          <w:rFonts w:hint="eastAsia"/>
        </w:rPr>
        <w:t>问题，</w:t>
      </w:r>
      <w:r w:rsidR="0012017F" w:rsidRPr="006074AA">
        <w:rPr>
          <w:rFonts w:hint="eastAsia"/>
        </w:rPr>
        <w:t>则先读取</w:t>
      </w:r>
      <w:r w:rsidR="0012017F" w:rsidRPr="006074AA">
        <w:rPr>
          <w:rFonts w:hint="eastAsia"/>
        </w:rPr>
        <w:t>SAT</w:t>
      </w:r>
      <w:r w:rsidR="0012017F" w:rsidRPr="006074AA">
        <w:rPr>
          <w:rFonts w:hint="eastAsia"/>
        </w:rPr>
        <w:t>算例（</w:t>
      </w:r>
      <w:proofErr w:type="spellStart"/>
      <w:r w:rsidR="0012017F" w:rsidRPr="006074AA">
        <w:rPr>
          <w:rFonts w:hint="eastAsia"/>
        </w:rPr>
        <w:t>cnf</w:t>
      </w:r>
      <w:proofErr w:type="spellEnd"/>
      <w:r w:rsidR="0012017F" w:rsidRPr="006074AA">
        <w:rPr>
          <w:rFonts w:hint="eastAsia"/>
        </w:rPr>
        <w:t>文件），</w:t>
      </w:r>
      <w:r w:rsidR="000116F1" w:rsidRPr="006074AA">
        <w:rPr>
          <w:rFonts w:hint="eastAsia"/>
        </w:rPr>
        <w:t>随即进行</w:t>
      </w:r>
      <w:r w:rsidR="000116F1" w:rsidRPr="006074AA">
        <w:rPr>
          <w:rFonts w:hint="eastAsia"/>
        </w:rPr>
        <w:t>DPLL</w:t>
      </w:r>
      <w:r w:rsidR="000116F1" w:rsidRPr="006074AA">
        <w:rPr>
          <w:rFonts w:hint="eastAsia"/>
        </w:rPr>
        <w:t>，求解出结果，展示并且保存到</w:t>
      </w:r>
      <w:r w:rsidR="009917FE" w:rsidRPr="006074AA">
        <w:rPr>
          <w:rFonts w:hint="eastAsia"/>
        </w:rPr>
        <w:t>一个同名</w:t>
      </w:r>
      <w:r w:rsidR="009917FE" w:rsidRPr="006074AA">
        <w:rPr>
          <w:rFonts w:hint="eastAsia"/>
        </w:rPr>
        <w:t>res</w:t>
      </w:r>
      <w:r w:rsidR="009917FE" w:rsidRPr="006074AA">
        <w:rPr>
          <w:rFonts w:hint="eastAsia"/>
        </w:rPr>
        <w:t>文件中</w:t>
      </w:r>
      <w:r w:rsidR="00D93FDC">
        <w:rPr>
          <w:rFonts w:hint="eastAsia"/>
        </w:rPr>
        <w:t>，最后程序结束。若选择进行</w:t>
      </w:r>
      <w:proofErr w:type="gramStart"/>
      <w:r w:rsidR="00D93FDC">
        <w:rPr>
          <w:rFonts w:hint="eastAsia"/>
        </w:rPr>
        <w:t>蜂窝数独游戏</w:t>
      </w:r>
      <w:proofErr w:type="gramEnd"/>
      <w:r w:rsidR="00460209">
        <w:rPr>
          <w:rFonts w:hint="eastAsia"/>
        </w:rPr>
        <w:t>，则首先初始化一个游戏格局，再进行</w:t>
      </w:r>
      <w:r w:rsidR="00576232">
        <w:rPr>
          <w:rFonts w:hint="eastAsia"/>
        </w:rPr>
        <w:t>蜂窝</w:t>
      </w:r>
      <w:proofErr w:type="gramStart"/>
      <w:r w:rsidR="00576232">
        <w:rPr>
          <w:rFonts w:hint="eastAsia"/>
        </w:rPr>
        <w:t>数独条</w:t>
      </w:r>
      <w:proofErr w:type="gramEnd"/>
      <w:r w:rsidR="00576232">
        <w:rPr>
          <w:rFonts w:hint="eastAsia"/>
        </w:rPr>
        <w:t>规约，将该问题转化为</w:t>
      </w:r>
      <w:r w:rsidR="00576232">
        <w:rPr>
          <w:rFonts w:hint="eastAsia"/>
        </w:rPr>
        <w:t>SAT</w:t>
      </w:r>
      <w:r w:rsidR="00576232">
        <w:rPr>
          <w:rFonts w:hint="eastAsia"/>
        </w:rPr>
        <w:t>问题</w:t>
      </w:r>
      <w:r w:rsidR="00F3547C">
        <w:rPr>
          <w:rFonts w:hint="eastAsia"/>
        </w:rPr>
        <w:t>，随即进行</w:t>
      </w:r>
      <w:r w:rsidR="00F3547C">
        <w:rPr>
          <w:rFonts w:hint="eastAsia"/>
        </w:rPr>
        <w:t>DPLL</w:t>
      </w:r>
      <w:r w:rsidR="00F3547C">
        <w:rPr>
          <w:rFonts w:hint="eastAsia"/>
        </w:rPr>
        <w:t>求解，展示结果</w:t>
      </w:r>
      <w:r w:rsidR="008572F5">
        <w:rPr>
          <w:rFonts w:hint="eastAsia"/>
        </w:rPr>
        <w:t>，最后程序结束。此外在选择进行</w:t>
      </w:r>
      <w:proofErr w:type="gramStart"/>
      <w:r w:rsidR="008572F5">
        <w:rPr>
          <w:rFonts w:hint="eastAsia"/>
        </w:rPr>
        <w:t>蜂窝数独游戏</w:t>
      </w:r>
      <w:proofErr w:type="gramEnd"/>
      <w:r w:rsidR="008572F5">
        <w:rPr>
          <w:rFonts w:hint="eastAsia"/>
        </w:rPr>
        <w:t>时还可以输出</w:t>
      </w:r>
      <w:proofErr w:type="gramStart"/>
      <w:r w:rsidR="008D4AB3">
        <w:rPr>
          <w:rFonts w:hint="eastAsia"/>
        </w:rPr>
        <w:t>蜂窝数独规约</w:t>
      </w:r>
      <w:proofErr w:type="gramEnd"/>
      <w:r w:rsidR="008D4AB3">
        <w:rPr>
          <w:rFonts w:hint="eastAsia"/>
        </w:rPr>
        <w:t>条件的</w:t>
      </w:r>
      <w:proofErr w:type="spellStart"/>
      <w:r w:rsidR="008D4AB3">
        <w:rPr>
          <w:rFonts w:hint="eastAsia"/>
        </w:rPr>
        <w:t>cnf</w:t>
      </w:r>
      <w:proofErr w:type="spellEnd"/>
      <w:r w:rsidR="008D4AB3">
        <w:rPr>
          <w:rFonts w:hint="eastAsia"/>
        </w:rPr>
        <w:t>文件。</w:t>
      </w:r>
    </w:p>
    <w:p w14:paraId="118F8083" w14:textId="37B0DE4F" w:rsidR="00133A60" w:rsidRDefault="008D4AB3" w:rsidP="008D4AB3">
      <w:pPr>
        <w:spacing w:beforeLines="50" w:before="156" w:afterLines="50" w:after="156"/>
        <w:jc w:val="center"/>
      </w:pPr>
      <w:r>
        <w:object w:dxaOrig="8310" w:dyaOrig="8580" w14:anchorId="001A14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9.5pt;height:289pt" o:ole="">
            <v:imagedata r:id="rId15" o:title=""/>
          </v:shape>
          <o:OLEObject Type="Embed" ProgID="Visio.Drawing.15" ShapeID="_x0000_i1025" DrawAspect="Content" ObjectID="_1758391158" r:id="rId16"/>
        </w:object>
      </w:r>
    </w:p>
    <w:p w14:paraId="776092AA" w14:textId="4085CF76" w:rsidR="008D4AB3" w:rsidRDefault="00A24B76" w:rsidP="008D4AB3">
      <w:pPr>
        <w:spacing w:line="360" w:lineRule="auto"/>
        <w:ind w:left="1" w:hanging="1"/>
        <w:jc w:val="center"/>
        <w:rPr>
          <w:rFonts w:ascii="宋体" w:hAnsi="宋体"/>
          <w:szCs w:val="21"/>
        </w:rPr>
      </w:pPr>
      <w:r>
        <w:rPr>
          <w:rFonts w:ascii="宋体" w:hAnsi="宋体" w:hint="eastAsia"/>
          <w:szCs w:val="21"/>
        </w:rPr>
        <w:t>图2</w:t>
      </w:r>
      <w:r>
        <w:rPr>
          <w:rFonts w:ascii="宋体" w:hAnsi="宋体"/>
          <w:szCs w:val="21"/>
        </w:rPr>
        <w:t>-1</w:t>
      </w:r>
      <w:r>
        <w:rPr>
          <w:rFonts w:ascii="宋体" w:hAnsi="宋体" w:hint="eastAsia"/>
          <w:szCs w:val="21"/>
        </w:rPr>
        <w:t>程序流程</w:t>
      </w:r>
      <w:r>
        <w:rPr>
          <w:rFonts w:ascii="宋体" w:hAnsi="宋体"/>
          <w:szCs w:val="21"/>
        </w:rPr>
        <w:t>图</w:t>
      </w:r>
    </w:p>
    <w:p w14:paraId="7BC8C511" w14:textId="77777777" w:rsidR="0031393A" w:rsidRDefault="0031393A" w:rsidP="008D4AB3">
      <w:pPr>
        <w:spacing w:line="360" w:lineRule="auto"/>
        <w:ind w:left="1" w:hanging="1"/>
        <w:jc w:val="center"/>
        <w:rPr>
          <w:rFonts w:ascii="宋体" w:hAnsi="宋体"/>
          <w:szCs w:val="21"/>
        </w:rPr>
      </w:pPr>
    </w:p>
    <w:p w14:paraId="1D25DBAB" w14:textId="2726766D" w:rsidR="0031393A" w:rsidRDefault="00642B65" w:rsidP="003A1978">
      <w:pPr>
        <w:pStyle w:val="af"/>
        <w:ind w:firstLine="480"/>
      </w:pPr>
      <w:r w:rsidRPr="00642B65">
        <w:rPr>
          <w:rFonts w:hint="eastAsia"/>
        </w:rPr>
        <w:lastRenderedPageBreak/>
        <w:t>程序模块化</w:t>
      </w:r>
    </w:p>
    <w:p w14:paraId="378A0A3E" w14:textId="77777777" w:rsidR="00907E82" w:rsidRDefault="00907E82" w:rsidP="000113F8">
      <w:pPr>
        <w:pStyle w:val="af"/>
        <w:ind w:firstLine="480"/>
      </w:pPr>
      <w:r>
        <w:t>设计程序要求模块化，程序源代码进行模块化组织。主要模块包括如下：</w:t>
      </w:r>
    </w:p>
    <w:p w14:paraId="2790DF8F" w14:textId="77777777" w:rsidR="000113F8" w:rsidRDefault="000113F8" w:rsidP="000113F8">
      <w:pPr>
        <w:pStyle w:val="af"/>
        <w:ind w:firstLine="480"/>
      </w:pPr>
      <w:r>
        <w:rPr>
          <w:rFonts w:hint="eastAsia"/>
        </w:rPr>
        <w:t>1</w:t>
      </w:r>
      <w:r>
        <w:rPr>
          <w:rFonts w:hint="eastAsia"/>
        </w:rPr>
        <w:t>）</w:t>
      </w:r>
      <w:r>
        <w:t>主控、</w:t>
      </w:r>
      <w:proofErr w:type="gramStart"/>
      <w:r>
        <w:t>交互与</w:t>
      </w:r>
      <w:proofErr w:type="gramEnd"/>
      <w:r>
        <w:t>显示模块（</w:t>
      </w:r>
      <w:r>
        <w:t>display</w:t>
      </w:r>
      <w:r>
        <w:t>）</w:t>
      </w:r>
    </w:p>
    <w:p w14:paraId="7BDD3834" w14:textId="77777777" w:rsidR="000113F8" w:rsidRDefault="000113F8" w:rsidP="000113F8">
      <w:pPr>
        <w:pStyle w:val="af"/>
        <w:ind w:firstLine="480"/>
      </w:pPr>
      <w:r>
        <w:rPr>
          <w:rFonts w:hint="eastAsia"/>
        </w:rPr>
        <w:t>2</w:t>
      </w:r>
      <w:r>
        <w:rPr>
          <w:rFonts w:hint="eastAsia"/>
        </w:rPr>
        <w:t>）</w:t>
      </w:r>
      <w:r>
        <w:t>CNF</w:t>
      </w:r>
      <w:r>
        <w:t>解析模块（</w:t>
      </w:r>
      <w:proofErr w:type="spellStart"/>
      <w:r>
        <w:t>cnfparser</w:t>
      </w:r>
      <w:proofErr w:type="spellEnd"/>
      <w:r>
        <w:t>）</w:t>
      </w:r>
    </w:p>
    <w:p w14:paraId="70C21920" w14:textId="77777777" w:rsidR="000113F8" w:rsidRDefault="000113F8" w:rsidP="000113F8">
      <w:pPr>
        <w:pStyle w:val="af"/>
        <w:ind w:firstLine="480"/>
      </w:pPr>
      <w:r>
        <w:rPr>
          <w:rFonts w:hint="eastAsia"/>
        </w:rPr>
        <w:t>3</w:t>
      </w:r>
      <w:r>
        <w:rPr>
          <w:rFonts w:hint="eastAsia"/>
        </w:rPr>
        <w:t>）</w:t>
      </w:r>
      <w:r>
        <w:t>核心</w:t>
      </w:r>
      <w:r>
        <w:t>DPLL</w:t>
      </w:r>
      <w:r>
        <w:t>模块</w:t>
      </w:r>
      <w:r>
        <w:t>( solver)</w:t>
      </w:r>
    </w:p>
    <w:p w14:paraId="614AD2BD" w14:textId="77777777" w:rsidR="000113F8" w:rsidRDefault="000113F8" w:rsidP="000113F8">
      <w:pPr>
        <w:pStyle w:val="af"/>
        <w:ind w:firstLine="480"/>
      </w:pPr>
      <w:r>
        <w:rPr>
          <w:rFonts w:hint="eastAsia"/>
        </w:rPr>
        <w:t>4</w:t>
      </w:r>
      <w:r>
        <w:rPr>
          <w:rFonts w:hint="eastAsia"/>
        </w:rPr>
        <w:t>）</w:t>
      </w:r>
      <w:proofErr w:type="gramStart"/>
      <w:r>
        <w:rPr>
          <w:rFonts w:hint="eastAsia"/>
        </w:rPr>
        <w:t>蜂窝</w:t>
      </w:r>
      <w:r>
        <w:t>数独模块</w:t>
      </w:r>
      <w:proofErr w:type="gramEnd"/>
      <w:r>
        <w:rPr>
          <w:rFonts w:hint="eastAsia"/>
        </w:rPr>
        <w:t>，</w:t>
      </w:r>
      <w:r>
        <w:t>包括游戏格局生成、归约、求解</w:t>
      </w:r>
      <w:r>
        <w:t>(</w:t>
      </w:r>
      <w:proofErr w:type="spellStart"/>
      <w:r>
        <w:t>hanidoku</w:t>
      </w:r>
      <w:proofErr w:type="spellEnd"/>
      <w:r>
        <w:t>)</w:t>
      </w:r>
    </w:p>
    <w:p w14:paraId="24821852" w14:textId="77777777" w:rsidR="00642B65" w:rsidRPr="000113F8" w:rsidRDefault="00642B65" w:rsidP="00642B65">
      <w:pPr>
        <w:spacing w:beforeLines="50" w:before="156" w:afterLines="50" w:after="156"/>
        <w:rPr>
          <w:b/>
          <w:sz w:val="28"/>
          <w:szCs w:val="28"/>
        </w:rPr>
      </w:pPr>
    </w:p>
    <w:p w14:paraId="01242CFD" w14:textId="33D0148D" w:rsidR="00133A60" w:rsidRPr="008D4AB3" w:rsidRDefault="008D4AB3">
      <w:pPr>
        <w:widowControl/>
        <w:snapToGrid/>
        <w:spacing w:line="240" w:lineRule="auto"/>
        <w:jc w:val="left"/>
        <w:rPr>
          <w:rFonts w:ascii="宋体" w:hAnsi="宋体"/>
          <w:szCs w:val="21"/>
        </w:rPr>
      </w:pPr>
      <w:r>
        <w:rPr>
          <w:rFonts w:ascii="宋体" w:hAnsi="宋体"/>
          <w:szCs w:val="21"/>
        </w:rPr>
        <w:br w:type="page"/>
      </w:r>
    </w:p>
    <w:p w14:paraId="767A754B" w14:textId="77777777" w:rsidR="00FD4807" w:rsidRDefault="00703AF3">
      <w:pPr>
        <w:spacing w:beforeLines="50" w:before="156" w:afterLines="50" w:after="156"/>
        <w:jc w:val="center"/>
        <w:rPr>
          <w:rFonts w:eastAsia="黑体"/>
          <w:b/>
          <w:sz w:val="36"/>
          <w:szCs w:val="36"/>
        </w:rPr>
      </w:pPr>
      <w:r>
        <w:rPr>
          <w:rFonts w:eastAsia="黑体"/>
          <w:b/>
          <w:sz w:val="36"/>
          <w:szCs w:val="36"/>
        </w:rPr>
        <w:lastRenderedPageBreak/>
        <w:t>3</w:t>
      </w:r>
      <w:r>
        <w:rPr>
          <w:rFonts w:eastAsia="黑体" w:hint="eastAsia"/>
          <w:b/>
          <w:sz w:val="36"/>
          <w:szCs w:val="36"/>
        </w:rPr>
        <w:t>系统详细设计</w:t>
      </w:r>
    </w:p>
    <w:p w14:paraId="4405A498" w14:textId="432019CD" w:rsidR="00FD4807" w:rsidRDefault="00703AF3">
      <w:pPr>
        <w:spacing w:beforeLines="50" w:before="156" w:afterLines="50" w:after="156"/>
        <w:rPr>
          <w:rFonts w:ascii="黑体" w:eastAsia="黑体"/>
          <w:b/>
          <w:sz w:val="28"/>
          <w:szCs w:val="28"/>
        </w:rPr>
      </w:pPr>
      <w:r>
        <w:rPr>
          <w:rFonts w:hint="eastAsia"/>
          <w:b/>
          <w:sz w:val="28"/>
          <w:szCs w:val="28"/>
        </w:rPr>
        <w:t>3</w:t>
      </w:r>
      <w:r>
        <w:rPr>
          <w:b/>
          <w:sz w:val="28"/>
          <w:szCs w:val="28"/>
        </w:rPr>
        <w:t>.1</w:t>
      </w:r>
      <w:r>
        <w:rPr>
          <w:rFonts w:ascii="黑体" w:eastAsia="黑体" w:hint="eastAsia"/>
          <w:b/>
          <w:sz w:val="28"/>
          <w:szCs w:val="28"/>
        </w:rPr>
        <w:t>数据结构</w:t>
      </w:r>
    </w:p>
    <w:p w14:paraId="33A932D8" w14:textId="77777777" w:rsidR="00567FD7" w:rsidRPr="002B5F31" w:rsidRDefault="00567FD7" w:rsidP="006A69B0">
      <w:pPr>
        <w:shd w:val="clear" w:color="auto" w:fill="BFBFBF" w:themeFill="background1" w:themeFillShade="BF"/>
        <w:rPr>
          <w:i/>
        </w:rPr>
      </w:pPr>
      <w:r w:rsidRPr="002B5F31">
        <w:rPr>
          <w:i/>
        </w:rPr>
        <w:t>typedef struct Node {</w:t>
      </w:r>
    </w:p>
    <w:p w14:paraId="7D106766" w14:textId="77777777" w:rsidR="00567FD7" w:rsidRPr="002B5F31" w:rsidRDefault="00567FD7" w:rsidP="006A69B0">
      <w:pPr>
        <w:shd w:val="clear" w:color="auto" w:fill="BFBFBF" w:themeFill="background1" w:themeFillShade="BF"/>
        <w:rPr>
          <w:i/>
        </w:rPr>
      </w:pPr>
      <w:r w:rsidRPr="002B5F31">
        <w:rPr>
          <w:i/>
        </w:rPr>
        <w:tab/>
        <w:t>int data;</w:t>
      </w:r>
    </w:p>
    <w:p w14:paraId="795BB993" w14:textId="224E5ACF" w:rsidR="00567FD7" w:rsidRPr="002B5F31" w:rsidRDefault="00567FD7" w:rsidP="006A69B0">
      <w:pPr>
        <w:shd w:val="clear" w:color="auto" w:fill="BFBFBF" w:themeFill="background1" w:themeFillShade="BF"/>
        <w:rPr>
          <w:i/>
        </w:rPr>
      </w:pPr>
      <w:r w:rsidRPr="002B5F31">
        <w:rPr>
          <w:i/>
        </w:rPr>
        <w:tab/>
        <w:t>int negated;</w:t>
      </w:r>
      <w:r w:rsidR="006A69B0">
        <w:rPr>
          <w:i/>
        </w:rPr>
        <w:t xml:space="preserve">  </w:t>
      </w:r>
      <w:r w:rsidRPr="002B5F31">
        <w:rPr>
          <w:i/>
        </w:rPr>
        <w:t>//1</w:t>
      </w:r>
      <w:r w:rsidRPr="002B5F31">
        <w:rPr>
          <w:rFonts w:hint="eastAsia"/>
          <w:i/>
        </w:rPr>
        <w:t>正</w:t>
      </w:r>
      <w:r w:rsidRPr="002B5F31">
        <w:rPr>
          <w:i/>
        </w:rPr>
        <w:t xml:space="preserve">  0</w:t>
      </w:r>
      <w:r w:rsidRPr="002B5F31">
        <w:rPr>
          <w:rFonts w:hint="eastAsia"/>
          <w:i/>
        </w:rPr>
        <w:t>负</w:t>
      </w:r>
      <w:r w:rsidRPr="002B5F31">
        <w:rPr>
          <w:i/>
        </w:rPr>
        <w:t>+</w:t>
      </w:r>
    </w:p>
    <w:p w14:paraId="4EEB309E" w14:textId="77777777" w:rsidR="00567FD7" w:rsidRPr="002B5F31" w:rsidRDefault="00567FD7" w:rsidP="006A69B0">
      <w:pPr>
        <w:shd w:val="clear" w:color="auto" w:fill="BFBFBF" w:themeFill="background1" w:themeFillShade="BF"/>
        <w:rPr>
          <w:i/>
        </w:rPr>
      </w:pPr>
      <w:r w:rsidRPr="002B5F31">
        <w:rPr>
          <w:i/>
        </w:rPr>
        <w:tab/>
        <w:t>struct Node* next;</w:t>
      </w:r>
    </w:p>
    <w:p w14:paraId="2FB4ECC0" w14:textId="77777777" w:rsidR="00567FD7" w:rsidRPr="002B5F31" w:rsidRDefault="00567FD7" w:rsidP="006A69B0">
      <w:pPr>
        <w:shd w:val="clear" w:color="auto" w:fill="BFBFBF" w:themeFill="background1" w:themeFillShade="BF"/>
        <w:rPr>
          <w:i/>
        </w:rPr>
      </w:pPr>
      <w:proofErr w:type="gramStart"/>
      <w:r w:rsidRPr="002B5F31">
        <w:rPr>
          <w:i/>
        </w:rPr>
        <w:t>}Node</w:t>
      </w:r>
      <w:proofErr w:type="gramEnd"/>
      <w:r w:rsidRPr="002B5F31">
        <w:rPr>
          <w:i/>
        </w:rPr>
        <w:t>;</w:t>
      </w:r>
    </w:p>
    <w:p w14:paraId="4AEB42F0" w14:textId="77777777" w:rsidR="00567FD7" w:rsidRPr="002B5F31" w:rsidRDefault="00567FD7" w:rsidP="006A69B0">
      <w:pPr>
        <w:shd w:val="clear" w:color="auto" w:fill="BFBFBF" w:themeFill="background1" w:themeFillShade="BF"/>
        <w:rPr>
          <w:i/>
        </w:rPr>
      </w:pPr>
    </w:p>
    <w:p w14:paraId="3E73CC13" w14:textId="77777777" w:rsidR="00567FD7" w:rsidRPr="002B5F31" w:rsidRDefault="00567FD7" w:rsidP="006A69B0">
      <w:pPr>
        <w:shd w:val="clear" w:color="auto" w:fill="BFBFBF" w:themeFill="background1" w:themeFillShade="BF"/>
        <w:rPr>
          <w:i/>
        </w:rPr>
      </w:pPr>
      <w:r w:rsidRPr="002B5F31">
        <w:rPr>
          <w:i/>
        </w:rPr>
        <w:t xml:space="preserve">typedef struct </w:t>
      </w:r>
      <w:proofErr w:type="spellStart"/>
      <w:r w:rsidRPr="002B5F31">
        <w:rPr>
          <w:i/>
        </w:rPr>
        <w:t>clauselist</w:t>
      </w:r>
      <w:proofErr w:type="spellEnd"/>
      <w:r w:rsidRPr="002B5F31">
        <w:rPr>
          <w:i/>
        </w:rPr>
        <w:t xml:space="preserve"> {</w:t>
      </w:r>
    </w:p>
    <w:p w14:paraId="7B68DB67" w14:textId="26590432" w:rsidR="00567FD7" w:rsidRPr="002B5F31" w:rsidRDefault="00567FD7" w:rsidP="006A69B0">
      <w:pPr>
        <w:shd w:val="clear" w:color="auto" w:fill="BFBFBF" w:themeFill="background1" w:themeFillShade="BF"/>
        <w:rPr>
          <w:i/>
        </w:rPr>
      </w:pPr>
      <w:r w:rsidRPr="002B5F31">
        <w:rPr>
          <w:i/>
        </w:rPr>
        <w:tab/>
        <w:t>int w;</w:t>
      </w:r>
      <w:r w:rsidR="006A69B0">
        <w:rPr>
          <w:i/>
        </w:rPr>
        <w:t xml:space="preserve">   </w:t>
      </w:r>
      <w:r w:rsidRPr="002B5F31">
        <w:rPr>
          <w:i/>
        </w:rPr>
        <w:t>//</w:t>
      </w:r>
      <w:r w:rsidRPr="002B5F31">
        <w:rPr>
          <w:rFonts w:hint="eastAsia"/>
          <w:i/>
        </w:rPr>
        <w:t>子句变元数量。</w:t>
      </w:r>
      <w:r w:rsidRPr="002B5F31">
        <w:rPr>
          <w:i/>
        </w:rPr>
        <w:t>-1</w:t>
      </w:r>
      <w:r w:rsidRPr="002B5F31">
        <w:rPr>
          <w:rFonts w:hint="eastAsia"/>
          <w:i/>
        </w:rPr>
        <w:t>代表删除了</w:t>
      </w:r>
    </w:p>
    <w:p w14:paraId="00B5EAD8" w14:textId="77777777" w:rsidR="00567FD7" w:rsidRPr="002B5F31" w:rsidRDefault="00567FD7" w:rsidP="006A69B0">
      <w:pPr>
        <w:shd w:val="clear" w:color="auto" w:fill="BFBFBF" w:themeFill="background1" w:themeFillShade="BF"/>
        <w:rPr>
          <w:i/>
        </w:rPr>
      </w:pPr>
      <w:r w:rsidRPr="002B5F31">
        <w:rPr>
          <w:i/>
        </w:rPr>
        <w:tab/>
        <w:t>Node* p;</w:t>
      </w:r>
    </w:p>
    <w:p w14:paraId="5DFF0DA6" w14:textId="77777777" w:rsidR="00567FD7" w:rsidRPr="002B5F31" w:rsidRDefault="00567FD7" w:rsidP="006A69B0">
      <w:pPr>
        <w:shd w:val="clear" w:color="auto" w:fill="BFBFBF" w:themeFill="background1" w:themeFillShade="BF"/>
        <w:rPr>
          <w:i/>
        </w:rPr>
      </w:pPr>
      <w:r w:rsidRPr="002B5F31">
        <w:rPr>
          <w:i/>
        </w:rPr>
        <w:tab/>
      </w:r>
      <w:proofErr w:type="spellStart"/>
      <w:r w:rsidRPr="002B5F31">
        <w:rPr>
          <w:i/>
        </w:rPr>
        <w:t>clauselist</w:t>
      </w:r>
      <w:proofErr w:type="spellEnd"/>
      <w:r w:rsidRPr="002B5F31">
        <w:rPr>
          <w:i/>
        </w:rPr>
        <w:t>* next;</w:t>
      </w:r>
    </w:p>
    <w:p w14:paraId="74A8C1DB" w14:textId="1CBB8774" w:rsidR="000567DC" w:rsidRDefault="00567FD7" w:rsidP="006A69B0">
      <w:pPr>
        <w:shd w:val="clear" w:color="auto" w:fill="BFBFBF" w:themeFill="background1" w:themeFillShade="BF"/>
        <w:rPr>
          <w:i/>
        </w:rPr>
      </w:pPr>
      <w:proofErr w:type="gramStart"/>
      <w:r w:rsidRPr="002B5F31">
        <w:rPr>
          <w:i/>
        </w:rPr>
        <w:t>}</w:t>
      </w:r>
      <w:proofErr w:type="spellStart"/>
      <w:r w:rsidRPr="002B5F31">
        <w:rPr>
          <w:i/>
        </w:rPr>
        <w:t>ClauseList</w:t>
      </w:r>
      <w:proofErr w:type="spellEnd"/>
      <w:proofErr w:type="gramEnd"/>
      <w:r w:rsidRPr="002B5F31">
        <w:rPr>
          <w:i/>
        </w:rPr>
        <w:t>;</w:t>
      </w:r>
    </w:p>
    <w:p w14:paraId="37441F27" w14:textId="77777777" w:rsidR="002B66A1" w:rsidRDefault="002B66A1" w:rsidP="006A69B0">
      <w:pPr>
        <w:shd w:val="clear" w:color="auto" w:fill="BFBFBF" w:themeFill="background1" w:themeFillShade="BF"/>
        <w:rPr>
          <w:i/>
        </w:rPr>
      </w:pPr>
    </w:p>
    <w:p w14:paraId="54C5725F" w14:textId="77777777" w:rsidR="002B66A1" w:rsidRPr="002B66A1" w:rsidRDefault="002B66A1" w:rsidP="002B66A1">
      <w:pPr>
        <w:shd w:val="clear" w:color="auto" w:fill="BFBFBF" w:themeFill="background1" w:themeFillShade="BF"/>
        <w:rPr>
          <w:i/>
        </w:rPr>
      </w:pPr>
      <w:r w:rsidRPr="002B66A1">
        <w:rPr>
          <w:i/>
        </w:rPr>
        <w:t>#define Unknow -1</w:t>
      </w:r>
    </w:p>
    <w:p w14:paraId="35C19508" w14:textId="77777777" w:rsidR="002B66A1" w:rsidRPr="002B66A1" w:rsidRDefault="002B66A1" w:rsidP="002B66A1">
      <w:pPr>
        <w:shd w:val="clear" w:color="auto" w:fill="BFBFBF" w:themeFill="background1" w:themeFillShade="BF"/>
        <w:rPr>
          <w:i/>
        </w:rPr>
      </w:pPr>
      <w:r w:rsidRPr="002B66A1">
        <w:rPr>
          <w:i/>
        </w:rPr>
        <w:t>#define False 0</w:t>
      </w:r>
    </w:p>
    <w:p w14:paraId="5E7F2AAC" w14:textId="77777777" w:rsidR="002B66A1" w:rsidRPr="002B66A1" w:rsidRDefault="002B66A1" w:rsidP="002B66A1">
      <w:pPr>
        <w:shd w:val="clear" w:color="auto" w:fill="BFBFBF" w:themeFill="background1" w:themeFillShade="BF"/>
        <w:rPr>
          <w:i/>
        </w:rPr>
      </w:pPr>
      <w:r w:rsidRPr="002B66A1">
        <w:rPr>
          <w:i/>
        </w:rPr>
        <w:t>#define True 1</w:t>
      </w:r>
    </w:p>
    <w:p w14:paraId="1FAF8553" w14:textId="34F2E0A3" w:rsidR="002B66A1" w:rsidRPr="002B66A1" w:rsidRDefault="002B66A1" w:rsidP="002B66A1">
      <w:pPr>
        <w:shd w:val="clear" w:color="auto" w:fill="BFBFBF" w:themeFill="background1" w:themeFillShade="BF"/>
        <w:rPr>
          <w:i/>
        </w:rPr>
      </w:pPr>
      <w:r w:rsidRPr="002B66A1">
        <w:rPr>
          <w:i/>
        </w:rPr>
        <w:t>#define None 2</w:t>
      </w:r>
    </w:p>
    <w:p w14:paraId="612E0280" w14:textId="64A09F09" w:rsidR="002B66A1" w:rsidRPr="002B66A1" w:rsidRDefault="002B66A1" w:rsidP="002B66A1">
      <w:pPr>
        <w:shd w:val="clear" w:color="auto" w:fill="BFBFBF" w:themeFill="background1" w:themeFillShade="BF"/>
        <w:rPr>
          <w:i/>
        </w:rPr>
      </w:pPr>
      <w:r w:rsidRPr="002B66A1">
        <w:rPr>
          <w:i/>
        </w:rPr>
        <w:t xml:space="preserve">#define </w:t>
      </w:r>
      <w:proofErr w:type="spellStart"/>
      <w:r w:rsidRPr="002B66A1">
        <w:rPr>
          <w:i/>
        </w:rPr>
        <w:t>MaxNumVar</w:t>
      </w:r>
      <w:proofErr w:type="spellEnd"/>
      <w:r w:rsidRPr="002B66A1">
        <w:rPr>
          <w:i/>
        </w:rPr>
        <w:t xml:space="preserve"> 1000</w:t>
      </w:r>
    </w:p>
    <w:p w14:paraId="05B1D5C7" w14:textId="3D22DBAA" w:rsidR="002B66A1" w:rsidRDefault="002B66A1" w:rsidP="002B66A1">
      <w:pPr>
        <w:shd w:val="clear" w:color="auto" w:fill="BFBFBF" w:themeFill="background1" w:themeFillShade="BF"/>
        <w:rPr>
          <w:i/>
        </w:rPr>
      </w:pPr>
      <w:r w:rsidRPr="002B66A1">
        <w:rPr>
          <w:i/>
        </w:rPr>
        <w:t xml:space="preserve">extern int </w:t>
      </w:r>
      <w:proofErr w:type="spellStart"/>
      <w:proofErr w:type="gramStart"/>
      <w:r w:rsidRPr="002B66A1">
        <w:rPr>
          <w:i/>
        </w:rPr>
        <w:t>Varjl</w:t>
      </w:r>
      <w:proofErr w:type="spellEnd"/>
      <w:r w:rsidRPr="002B66A1">
        <w:rPr>
          <w:i/>
        </w:rPr>
        <w:t>[</w:t>
      </w:r>
      <w:proofErr w:type="spellStart"/>
      <w:proofErr w:type="gramEnd"/>
      <w:r w:rsidRPr="002B66A1">
        <w:rPr>
          <w:i/>
        </w:rPr>
        <w:t>MaxNumVar</w:t>
      </w:r>
      <w:proofErr w:type="spellEnd"/>
      <w:r w:rsidRPr="002B66A1">
        <w:rPr>
          <w:i/>
        </w:rPr>
        <w:t xml:space="preserve"> + 1];</w:t>
      </w:r>
    </w:p>
    <w:p w14:paraId="76A640EA" w14:textId="77777777" w:rsidR="002B66A1" w:rsidRPr="002B5F31" w:rsidRDefault="002B66A1" w:rsidP="002B66A1">
      <w:pPr>
        <w:shd w:val="clear" w:color="auto" w:fill="BFBFBF" w:themeFill="background1" w:themeFillShade="BF"/>
        <w:rPr>
          <w:i/>
        </w:rPr>
      </w:pPr>
    </w:p>
    <w:p w14:paraId="406CBE7B" w14:textId="2CC5DC19" w:rsidR="00567FD7" w:rsidRDefault="0084775C" w:rsidP="006A69B0">
      <w:pPr>
        <w:pStyle w:val="af"/>
        <w:ind w:firstLine="480"/>
      </w:pPr>
      <w:r>
        <w:rPr>
          <w:rFonts w:hint="eastAsia"/>
        </w:rPr>
        <w:t>以上为该系统中用于存放</w:t>
      </w:r>
      <w:proofErr w:type="spellStart"/>
      <w:r w:rsidR="00752CA6">
        <w:rPr>
          <w:rFonts w:hint="eastAsia"/>
        </w:rPr>
        <w:t>cnf</w:t>
      </w:r>
      <w:proofErr w:type="spellEnd"/>
      <w:r w:rsidR="00752CA6">
        <w:rPr>
          <w:rFonts w:hint="eastAsia"/>
        </w:rPr>
        <w:t>文件各个子句的结构。</w:t>
      </w:r>
      <w:r w:rsidR="0035709C">
        <w:rPr>
          <w:rFonts w:hint="eastAsia"/>
        </w:rPr>
        <w:t>Node</w:t>
      </w:r>
      <w:r w:rsidR="0035709C">
        <w:rPr>
          <w:rFonts w:hint="eastAsia"/>
        </w:rPr>
        <w:t>用于存放变元，</w:t>
      </w:r>
      <w:r w:rsidR="00B70BF2">
        <w:rPr>
          <w:rFonts w:hint="eastAsia"/>
        </w:rPr>
        <w:t>每个</w:t>
      </w:r>
      <w:r w:rsidR="00B70BF2">
        <w:rPr>
          <w:rFonts w:hint="eastAsia"/>
        </w:rPr>
        <w:t>Node</w:t>
      </w:r>
      <w:r w:rsidR="00B70BF2">
        <w:rPr>
          <w:rFonts w:hint="eastAsia"/>
        </w:rPr>
        <w:t>中</w:t>
      </w:r>
      <w:r w:rsidR="0086239F">
        <w:rPr>
          <w:rFonts w:hint="eastAsia"/>
        </w:rPr>
        <w:t>，</w:t>
      </w:r>
      <w:r w:rsidR="0086239F">
        <w:rPr>
          <w:rFonts w:hint="eastAsia"/>
        </w:rPr>
        <w:t>data</w:t>
      </w:r>
      <w:r w:rsidR="0086239F">
        <w:rPr>
          <w:rFonts w:hint="eastAsia"/>
        </w:rPr>
        <w:t>记录变元名称，</w:t>
      </w:r>
      <w:r w:rsidR="0086239F">
        <w:rPr>
          <w:rFonts w:hint="eastAsia"/>
        </w:rPr>
        <w:t>negated</w:t>
      </w:r>
      <w:r w:rsidR="0086239F">
        <w:rPr>
          <w:rFonts w:hint="eastAsia"/>
        </w:rPr>
        <w:t>记录变元正负</w:t>
      </w:r>
      <w:r w:rsidR="002F58E1">
        <w:rPr>
          <w:rFonts w:hint="eastAsia"/>
        </w:rPr>
        <w:t>，</w:t>
      </w:r>
      <w:r w:rsidR="002F58E1">
        <w:rPr>
          <w:rFonts w:hint="eastAsia"/>
        </w:rPr>
        <w:t>next</w:t>
      </w:r>
      <w:r w:rsidR="002F58E1">
        <w:rPr>
          <w:rFonts w:hint="eastAsia"/>
        </w:rPr>
        <w:t>指向下一个变元</w:t>
      </w:r>
      <w:r w:rsidR="007B279D">
        <w:rPr>
          <w:rFonts w:hint="eastAsia"/>
        </w:rPr>
        <w:t>。每个子句由一条</w:t>
      </w:r>
      <w:r w:rsidR="00260351">
        <w:rPr>
          <w:rFonts w:hint="eastAsia"/>
        </w:rPr>
        <w:t>Node</w:t>
      </w:r>
      <w:r w:rsidR="007B279D">
        <w:rPr>
          <w:rFonts w:hint="eastAsia"/>
        </w:rPr>
        <w:t>链表</w:t>
      </w:r>
      <w:r w:rsidR="00260351">
        <w:rPr>
          <w:rFonts w:hint="eastAsia"/>
        </w:rPr>
        <w:t>存储</w:t>
      </w:r>
      <w:r w:rsidR="00AA7C12">
        <w:rPr>
          <w:rFonts w:hint="eastAsia"/>
        </w:rPr>
        <w:t>。多个子句通过</w:t>
      </w:r>
      <w:proofErr w:type="spellStart"/>
      <w:r w:rsidR="00F37545">
        <w:rPr>
          <w:rFonts w:hint="eastAsia"/>
        </w:rPr>
        <w:t>C</w:t>
      </w:r>
      <w:r w:rsidR="00AA7C12">
        <w:rPr>
          <w:rFonts w:hint="eastAsia"/>
        </w:rPr>
        <w:t>lauselist</w:t>
      </w:r>
      <w:proofErr w:type="spellEnd"/>
      <w:r w:rsidR="00AA7C12">
        <w:rPr>
          <w:rFonts w:hint="eastAsia"/>
        </w:rPr>
        <w:t>构成</w:t>
      </w:r>
      <w:r w:rsidR="00F37545">
        <w:rPr>
          <w:rFonts w:hint="eastAsia"/>
        </w:rPr>
        <w:t>多链表。</w:t>
      </w:r>
      <w:proofErr w:type="spellStart"/>
      <w:r w:rsidR="00F37545">
        <w:rPr>
          <w:rFonts w:hint="eastAsia"/>
        </w:rPr>
        <w:t>Clauselist</w:t>
      </w:r>
      <w:proofErr w:type="spellEnd"/>
      <w:r w:rsidR="00F37545">
        <w:rPr>
          <w:rFonts w:hint="eastAsia"/>
        </w:rPr>
        <w:t>中，</w:t>
      </w:r>
      <w:r w:rsidR="00F37545">
        <w:rPr>
          <w:rFonts w:hint="eastAsia"/>
        </w:rPr>
        <w:t>w</w:t>
      </w:r>
      <w:r w:rsidR="00116DE9">
        <w:rPr>
          <w:rFonts w:hint="eastAsia"/>
        </w:rPr>
        <w:t>代表该子句变元数量，若</w:t>
      </w:r>
      <w:r w:rsidR="00116DE9">
        <w:rPr>
          <w:rFonts w:hint="eastAsia"/>
        </w:rPr>
        <w:t>w</w:t>
      </w:r>
      <w:r w:rsidR="00116DE9">
        <w:rPr>
          <w:rFonts w:hint="eastAsia"/>
        </w:rPr>
        <w:t>的值为</w:t>
      </w:r>
      <w:r w:rsidR="00116DE9">
        <w:rPr>
          <w:rFonts w:hint="eastAsia"/>
        </w:rPr>
        <w:t>-</w:t>
      </w:r>
      <w:r w:rsidR="00116DE9">
        <w:t>1</w:t>
      </w:r>
      <w:r w:rsidR="00116DE9">
        <w:rPr>
          <w:rFonts w:hint="eastAsia"/>
        </w:rPr>
        <w:t>，则代表该子句删除。</w:t>
      </w:r>
      <w:r w:rsidR="002F58E1">
        <w:rPr>
          <w:rFonts w:hint="eastAsia"/>
        </w:rPr>
        <w:t>Node</w:t>
      </w:r>
      <w:r w:rsidR="002F58E1">
        <w:t xml:space="preserve">* </w:t>
      </w:r>
      <w:r w:rsidR="002F58E1">
        <w:rPr>
          <w:rFonts w:hint="eastAsia"/>
        </w:rPr>
        <w:t>p</w:t>
      </w:r>
      <w:r w:rsidR="002F58E1">
        <w:rPr>
          <w:rFonts w:hint="eastAsia"/>
        </w:rPr>
        <w:t>指向子句第一个变元，</w:t>
      </w:r>
      <w:r w:rsidR="002F58E1">
        <w:rPr>
          <w:rFonts w:hint="eastAsia"/>
        </w:rPr>
        <w:t>next</w:t>
      </w:r>
      <w:r w:rsidR="002F58E1">
        <w:rPr>
          <w:rFonts w:hint="eastAsia"/>
        </w:rPr>
        <w:t>指向下一个子句。</w:t>
      </w:r>
      <w:r w:rsidR="002B66A1">
        <w:rPr>
          <w:rFonts w:hint="eastAsia"/>
        </w:rPr>
        <w:t>如图</w:t>
      </w:r>
      <w:r w:rsidR="002B66A1">
        <w:rPr>
          <w:rFonts w:hint="eastAsia"/>
        </w:rPr>
        <w:t>3</w:t>
      </w:r>
      <w:r w:rsidR="002B66A1">
        <w:t>-1</w:t>
      </w:r>
      <w:r w:rsidR="002B66A1">
        <w:t>为存储结构示意图。</w:t>
      </w:r>
    </w:p>
    <w:p w14:paraId="4550CA91" w14:textId="3044D9B2" w:rsidR="002B66A1" w:rsidRDefault="002B66A1" w:rsidP="006A69B0">
      <w:pPr>
        <w:pStyle w:val="af"/>
        <w:ind w:firstLine="480"/>
      </w:pPr>
      <w:r>
        <w:rPr>
          <w:rFonts w:hint="eastAsia"/>
        </w:rPr>
        <w:t>此外，定义一个数组</w:t>
      </w:r>
      <w:proofErr w:type="spellStart"/>
      <w:r>
        <w:rPr>
          <w:rFonts w:hint="eastAsia"/>
        </w:rPr>
        <w:t>Varjl</w:t>
      </w:r>
      <w:proofErr w:type="spellEnd"/>
      <w:r>
        <w:t>[]</w:t>
      </w:r>
      <w:r>
        <w:rPr>
          <w:rFonts w:hint="eastAsia"/>
        </w:rPr>
        <w:t>用于记录变元，数组下标对应变元，数组初始值都为</w:t>
      </w:r>
      <w:r>
        <w:rPr>
          <w:rFonts w:hint="eastAsia"/>
        </w:rPr>
        <w:t>U</w:t>
      </w:r>
      <w:r>
        <w:t>nknow</w:t>
      </w:r>
      <w:r>
        <w:rPr>
          <w:rFonts w:hint="eastAsia"/>
        </w:rPr>
        <w:t>（</w:t>
      </w:r>
      <w:r>
        <w:t>-1</w:t>
      </w:r>
      <w:r>
        <w:rPr>
          <w:rFonts w:hint="eastAsia"/>
        </w:rPr>
        <w:t>），后续可能赋值为</w:t>
      </w:r>
      <w:r>
        <w:rPr>
          <w:rFonts w:hint="eastAsia"/>
        </w:rPr>
        <w:t>False</w:t>
      </w:r>
      <w:r>
        <w:rPr>
          <w:rFonts w:hint="eastAsia"/>
        </w:rPr>
        <w:t>（</w:t>
      </w:r>
      <w:r>
        <w:rPr>
          <w:rFonts w:hint="eastAsia"/>
        </w:rPr>
        <w:t>0</w:t>
      </w:r>
      <w:r>
        <w:rPr>
          <w:rFonts w:hint="eastAsia"/>
        </w:rPr>
        <w:t>）、</w:t>
      </w:r>
      <w:r>
        <w:rPr>
          <w:rFonts w:hint="eastAsia"/>
        </w:rPr>
        <w:t>True</w:t>
      </w:r>
      <w:r>
        <w:rPr>
          <w:rFonts w:hint="eastAsia"/>
        </w:rPr>
        <w:t>（</w:t>
      </w:r>
      <w:r>
        <w:rPr>
          <w:rFonts w:hint="eastAsia"/>
        </w:rPr>
        <w:t>1</w:t>
      </w:r>
      <w:r>
        <w:rPr>
          <w:rFonts w:hint="eastAsia"/>
        </w:rPr>
        <w:t>）、</w:t>
      </w:r>
      <w:r>
        <w:rPr>
          <w:rFonts w:hint="eastAsia"/>
        </w:rPr>
        <w:t>None</w:t>
      </w:r>
      <w:r>
        <w:rPr>
          <w:rFonts w:hint="eastAsia"/>
        </w:rPr>
        <w:t>（</w:t>
      </w:r>
      <w:r>
        <w:rPr>
          <w:rFonts w:hint="eastAsia"/>
        </w:rPr>
        <w:t>2</w:t>
      </w:r>
      <w:r>
        <w:rPr>
          <w:rFonts w:hint="eastAsia"/>
        </w:rPr>
        <w:t>）。</w:t>
      </w:r>
    </w:p>
    <w:p w14:paraId="10187747" w14:textId="2390D18E" w:rsidR="002C0C80" w:rsidRDefault="002B66A1" w:rsidP="00CA3B8C">
      <w:pPr>
        <w:pStyle w:val="af"/>
        <w:ind w:firstLineChars="0" w:firstLine="0"/>
        <w:jc w:val="center"/>
      </w:pPr>
      <w:r>
        <w:object w:dxaOrig="6495" w:dyaOrig="3330" w14:anchorId="15A4A35B">
          <v:shape id="_x0000_i1026" type="#_x0000_t75" style="width:357pt;height:142pt" o:ole="">
            <v:imagedata r:id="rId17" o:title="" croptop="14564f" cropleft="-101f"/>
          </v:shape>
          <o:OLEObject Type="Embed" ProgID="Visio.Drawing.11" ShapeID="_x0000_i1026" DrawAspect="Content" ObjectID="_1758391159" r:id="rId18"/>
        </w:object>
      </w:r>
    </w:p>
    <w:p w14:paraId="06EC669A" w14:textId="1F5904AC" w:rsidR="00CA3B8C" w:rsidRDefault="00CA3B8C" w:rsidP="00CA3B8C">
      <w:pPr>
        <w:pStyle w:val="af"/>
        <w:ind w:firstLineChars="0" w:firstLine="0"/>
        <w:jc w:val="center"/>
      </w:pPr>
      <w:r>
        <w:rPr>
          <w:rFonts w:hint="eastAsia"/>
        </w:rPr>
        <w:t>图</w:t>
      </w:r>
      <w:r>
        <w:rPr>
          <w:rFonts w:hint="eastAsia"/>
        </w:rPr>
        <w:t>3</w:t>
      </w:r>
      <w:r>
        <w:t xml:space="preserve">-1 </w:t>
      </w:r>
      <w:r>
        <w:rPr>
          <w:rFonts w:hint="eastAsia"/>
        </w:rPr>
        <w:t>存储结构示意图</w:t>
      </w:r>
    </w:p>
    <w:p w14:paraId="002A7A56" w14:textId="77777777" w:rsidR="00CA3B8C" w:rsidRPr="00A0333F" w:rsidRDefault="00CA3B8C" w:rsidP="00A0333F">
      <w:pPr>
        <w:pStyle w:val="af"/>
        <w:ind w:firstLine="480"/>
      </w:pPr>
    </w:p>
    <w:p w14:paraId="316ADAF9" w14:textId="61F8EF71" w:rsidR="00FD4807" w:rsidRDefault="00703AF3">
      <w:pPr>
        <w:spacing w:beforeLines="50" w:before="156" w:afterLines="50" w:after="156"/>
        <w:rPr>
          <w:rFonts w:ascii="黑体" w:eastAsia="黑体"/>
          <w:b/>
          <w:sz w:val="28"/>
          <w:szCs w:val="28"/>
        </w:rPr>
      </w:pPr>
      <w:r>
        <w:rPr>
          <w:b/>
          <w:sz w:val="28"/>
          <w:szCs w:val="28"/>
        </w:rPr>
        <w:t>3.2</w:t>
      </w:r>
      <w:r>
        <w:rPr>
          <w:rFonts w:hint="eastAsia"/>
          <w:b/>
          <w:sz w:val="28"/>
          <w:szCs w:val="28"/>
        </w:rPr>
        <w:t xml:space="preserve"> </w:t>
      </w:r>
      <w:r w:rsidR="002B66A1">
        <w:rPr>
          <w:rFonts w:ascii="黑体" w:eastAsia="黑体" w:hint="eastAsia"/>
          <w:b/>
          <w:sz w:val="28"/>
          <w:szCs w:val="28"/>
        </w:rPr>
        <w:t>D</w:t>
      </w:r>
      <w:r w:rsidR="002B66A1">
        <w:rPr>
          <w:rFonts w:ascii="黑体" w:eastAsia="黑体"/>
          <w:b/>
          <w:sz w:val="28"/>
          <w:szCs w:val="28"/>
        </w:rPr>
        <w:t>PLL算法思想</w:t>
      </w:r>
    </w:p>
    <w:p w14:paraId="3CD2D675" w14:textId="77777777" w:rsidR="002B66A1" w:rsidRPr="00944F2E" w:rsidRDefault="002B66A1" w:rsidP="00703AF3">
      <w:pPr>
        <w:pStyle w:val="af"/>
        <w:ind w:firstLine="480"/>
      </w:pPr>
      <w:r w:rsidRPr="00944F2E">
        <w:rPr>
          <w:rFonts w:hint="eastAsia"/>
        </w:rPr>
        <w:t>DPLL</w:t>
      </w:r>
      <w:r w:rsidRPr="00944F2E">
        <w:rPr>
          <w:rFonts w:hint="eastAsia"/>
        </w:rPr>
        <w:t>算法是</w:t>
      </w:r>
      <w:r w:rsidRPr="00944F2E">
        <w:t>基于树</w:t>
      </w:r>
      <w:r w:rsidRPr="00944F2E">
        <w:rPr>
          <w:rFonts w:hint="eastAsia"/>
        </w:rPr>
        <w:t>/</w:t>
      </w:r>
      <w:r w:rsidRPr="00944F2E">
        <w:rPr>
          <w:rFonts w:hint="eastAsia"/>
        </w:rPr>
        <w:t>二叉树</w:t>
      </w:r>
      <w:r w:rsidRPr="00944F2E">
        <w:t>的回溯</w:t>
      </w:r>
      <w:r w:rsidRPr="00944F2E">
        <w:rPr>
          <w:rFonts w:hint="eastAsia"/>
        </w:rPr>
        <w:t>搜索</w:t>
      </w:r>
      <w:r w:rsidRPr="00944F2E">
        <w:t>算法，主要使用两种基本处理策略：</w:t>
      </w:r>
    </w:p>
    <w:p w14:paraId="7F7A0C55" w14:textId="77777777" w:rsidR="002B66A1" w:rsidRDefault="002B66A1" w:rsidP="00703AF3">
      <w:pPr>
        <w:pStyle w:val="af"/>
        <w:ind w:firstLine="480"/>
      </w:pPr>
      <w:r w:rsidRPr="00944F2E">
        <w:rPr>
          <w:rFonts w:hint="eastAsia"/>
        </w:rPr>
        <w:t>单</w:t>
      </w:r>
      <w:r w:rsidRPr="00944F2E">
        <w:t>子句</w:t>
      </w:r>
      <w:r w:rsidRPr="00944F2E">
        <w:rPr>
          <w:rFonts w:hint="eastAsia"/>
        </w:rPr>
        <w:t>规则</w:t>
      </w:r>
      <w:r>
        <w:t>。</w:t>
      </w:r>
      <w:r>
        <w:rPr>
          <w:rFonts w:hint="eastAsia"/>
        </w:rPr>
        <w:t>如果</w:t>
      </w:r>
      <w:r>
        <w:t>子句集</w:t>
      </w:r>
      <w:r>
        <w:rPr>
          <w:rFonts w:hint="eastAsia"/>
          <w:i/>
        </w:rPr>
        <w:t>S</w:t>
      </w:r>
      <w:r>
        <w:t>中</w:t>
      </w:r>
      <w:r>
        <w:rPr>
          <w:rFonts w:hint="eastAsia"/>
        </w:rPr>
        <w:t>有</w:t>
      </w:r>
      <w:r>
        <w:t>一个单子句</w:t>
      </w:r>
      <w:r>
        <w:rPr>
          <w:rFonts w:hint="eastAsia"/>
          <w:i/>
        </w:rPr>
        <w:t>L</w:t>
      </w:r>
      <w:r>
        <w:t>,</w:t>
      </w:r>
      <w:r>
        <w:rPr>
          <w:rFonts w:hint="eastAsia"/>
        </w:rPr>
        <w:t>那么</w:t>
      </w:r>
      <w:r>
        <w:rPr>
          <w:rFonts w:hint="eastAsia"/>
          <w:i/>
        </w:rPr>
        <w:t>L</w:t>
      </w:r>
      <w:r>
        <w:t>一定取真</w:t>
      </w:r>
      <w:r>
        <w:rPr>
          <w:rFonts w:hint="eastAsia"/>
        </w:rPr>
        <w:t>值</w:t>
      </w:r>
      <w:r>
        <w:t>，</w:t>
      </w:r>
      <w:r>
        <w:rPr>
          <w:rFonts w:hint="eastAsia"/>
        </w:rPr>
        <w:t>于是</w:t>
      </w:r>
      <w:r>
        <w:t>可以从</w:t>
      </w:r>
      <w:r>
        <w:rPr>
          <w:rFonts w:hint="eastAsia"/>
          <w:i/>
        </w:rPr>
        <w:t>S</w:t>
      </w:r>
      <w:r>
        <w:t>中删除所有包含</w:t>
      </w:r>
      <w:r>
        <w:rPr>
          <w:rFonts w:hint="eastAsia"/>
          <w:i/>
        </w:rPr>
        <w:t>L</w:t>
      </w:r>
      <w:r>
        <w:rPr>
          <w:rFonts w:hint="eastAsia"/>
        </w:rPr>
        <w:t>的</w:t>
      </w:r>
      <w:r>
        <w:t>子句</w:t>
      </w:r>
      <w:r>
        <w:rPr>
          <w:rFonts w:hint="eastAsia"/>
        </w:rPr>
        <w:t>（</w:t>
      </w:r>
      <w:r>
        <w:t>包括单子句本身），得到子句集</w:t>
      </w:r>
      <w:r>
        <w:rPr>
          <w:rFonts w:hint="eastAsia"/>
          <w:i/>
        </w:rPr>
        <w:t>S</w:t>
      </w:r>
      <w:r>
        <w:rPr>
          <w:vertAlign w:val="subscript"/>
        </w:rPr>
        <w:t>1</w:t>
      </w:r>
      <w:r>
        <w:rPr>
          <w:rFonts w:hint="eastAsia"/>
        </w:rPr>
        <w:t>，如果</w:t>
      </w:r>
      <w:r>
        <w:t>它是空</w:t>
      </w:r>
      <w:r>
        <w:rPr>
          <w:rFonts w:hint="eastAsia"/>
        </w:rPr>
        <w:t>集</w:t>
      </w:r>
      <w:r>
        <w:t>，则</w:t>
      </w:r>
      <w:r>
        <w:rPr>
          <w:rFonts w:hint="eastAsia"/>
          <w:i/>
        </w:rPr>
        <w:t>S</w:t>
      </w:r>
      <w:r>
        <w:rPr>
          <w:rFonts w:hint="eastAsia"/>
        </w:rPr>
        <w:t>可</w:t>
      </w:r>
      <w:r>
        <w:t>满足</w:t>
      </w:r>
      <w:r>
        <w:rPr>
          <w:rFonts w:hint="eastAsia"/>
        </w:rPr>
        <w:t>。否则对</w:t>
      </w:r>
      <w:r>
        <w:rPr>
          <w:rFonts w:hint="eastAsia"/>
          <w:i/>
        </w:rPr>
        <w:t>S</w:t>
      </w:r>
      <w:r>
        <w:rPr>
          <w:vertAlign w:val="subscript"/>
        </w:rPr>
        <w:t>1</w:t>
      </w:r>
      <w:r>
        <w:t>中的每个子句</w:t>
      </w:r>
      <w:r>
        <w:rPr>
          <w:rFonts w:hint="eastAsia"/>
        </w:rPr>
        <w:t>，如果</w:t>
      </w:r>
      <w:r>
        <w:t>它包含文字</w:t>
      </w:r>
      <w:r>
        <w:rPr>
          <w:bCs/>
          <w:i/>
          <w:iCs/>
        </w:rPr>
        <w:t>¬</w:t>
      </w:r>
      <w:r>
        <w:rPr>
          <w:rFonts w:hint="eastAsia"/>
          <w:i/>
        </w:rPr>
        <w:t>L</w:t>
      </w:r>
      <w:r>
        <w:t>,</w:t>
      </w:r>
      <w:r>
        <w:rPr>
          <w:rFonts w:hint="eastAsia"/>
        </w:rPr>
        <w:t>则</w:t>
      </w:r>
      <w:r>
        <w:t>从该子句中去掉这个文字，这样可得到子句集合</w:t>
      </w:r>
      <w:r>
        <w:rPr>
          <w:rFonts w:hint="eastAsia"/>
          <w:i/>
        </w:rPr>
        <w:t>S</w:t>
      </w:r>
      <w:r>
        <w:rPr>
          <w:vertAlign w:val="subscript"/>
        </w:rPr>
        <w:t>2</w:t>
      </w:r>
      <w:r>
        <w:t>。</w:t>
      </w:r>
      <w:r>
        <w:rPr>
          <w:rFonts w:hint="eastAsia"/>
          <w:i/>
        </w:rPr>
        <w:t>S</w:t>
      </w:r>
      <w:r>
        <w:rPr>
          <w:rFonts w:hint="eastAsia"/>
        </w:rPr>
        <w:t>可满足</w:t>
      </w:r>
      <w:r>
        <w:t>当且</w:t>
      </w:r>
      <w:r>
        <w:rPr>
          <w:rFonts w:hint="eastAsia"/>
        </w:rPr>
        <w:t>仅</w:t>
      </w:r>
      <w:r>
        <w:t>当</w:t>
      </w:r>
      <w:r>
        <w:rPr>
          <w:rFonts w:hint="eastAsia"/>
          <w:i/>
        </w:rPr>
        <w:t>S</w:t>
      </w:r>
      <w:r>
        <w:rPr>
          <w:vertAlign w:val="subscript"/>
        </w:rPr>
        <w:t>2</w:t>
      </w:r>
      <w:r>
        <w:t>可满足。</w:t>
      </w:r>
      <w:r>
        <w:rPr>
          <w:rFonts w:hint="eastAsia"/>
        </w:rPr>
        <w:t>单</w:t>
      </w:r>
      <w:r>
        <w:t>子句</w:t>
      </w:r>
      <w:r>
        <w:rPr>
          <w:rFonts w:hint="eastAsia"/>
        </w:rPr>
        <w:t>传播</w:t>
      </w:r>
      <w:r>
        <w:t>策略</w:t>
      </w:r>
      <w:r>
        <w:rPr>
          <w:rFonts w:hint="eastAsia"/>
        </w:rPr>
        <w:t>就是</w:t>
      </w:r>
      <w:r>
        <w:t>反复利用</w:t>
      </w:r>
      <w:r>
        <w:rPr>
          <w:rFonts w:hint="eastAsia"/>
        </w:rPr>
        <w:t>单</w:t>
      </w:r>
      <w:r>
        <w:t>子句</w:t>
      </w:r>
      <w:proofErr w:type="gramStart"/>
      <w:r>
        <w:rPr>
          <w:rFonts w:hint="eastAsia"/>
        </w:rPr>
        <w:t>规则化简</w:t>
      </w:r>
      <w:proofErr w:type="gramEnd"/>
      <w:r>
        <w:rPr>
          <w:rFonts w:hint="eastAsia"/>
          <w:i/>
        </w:rPr>
        <w:t>S</w:t>
      </w:r>
      <w:r>
        <w:rPr>
          <w:rFonts w:hint="eastAsia"/>
        </w:rPr>
        <w:t>的过程。</w:t>
      </w:r>
    </w:p>
    <w:p w14:paraId="0838242D" w14:textId="77777777" w:rsidR="002B66A1" w:rsidRDefault="002B66A1" w:rsidP="00703AF3">
      <w:pPr>
        <w:pStyle w:val="af"/>
        <w:ind w:firstLine="480"/>
        <w:rPr>
          <w:i/>
        </w:rPr>
      </w:pPr>
      <w:r>
        <w:rPr>
          <w:rFonts w:hint="eastAsia"/>
        </w:rPr>
        <w:t>分裂</w:t>
      </w:r>
      <w:r>
        <w:t>策略。</w:t>
      </w:r>
      <w:r>
        <w:rPr>
          <w:rFonts w:hint="eastAsia"/>
        </w:rPr>
        <w:t>按</w:t>
      </w:r>
      <w:r>
        <w:t>某种策略</w:t>
      </w:r>
      <w:r>
        <w:rPr>
          <w:rFonts w:hint="eastAsia"/>
        </w:rPr>
        <w:t>选取</w:t>
      </w:r>
      <w:r>
        <w:t>一个文字</w:t>
      </w:r>
      <w:r>
        <w:rPr>
          <w:rFonts w:hint="eastAsia"/>
          <w:i/>
        </w:rPr>
        <w:t>L</w:t>
      </w:r>
      <w:r>
        <w:rPr>
          <w:rFonts w:hint="eastAsia"/>
        </w:rPr>
        <w:t>.</w:t>
      </w:r>
      <w:r>
        <w:rPr>
          <w:rFonts w:hint="eastAsia"/>
        </w:rPr>
        <w:t>如果</w:t>
      </w:r>
      <w:r>
        <w:rPr>
          <w:rFonts w:hint="eastAsia"/>
          <w:i/>
        </w:rPr>
        <w:t>L</w:t>
      </w:r>
      <w:r>
        <w:rPr>
          <w:rFonts w:hint="eastAsia"/>
        </w:rPr>
        <w:t>取</w:t>
      </w:r>
      <w:r>
        <w:t>真值，则根据单子句传播策略，可将</w:t>
      </w:r>
      <w:r>
        <w:rPr>
          <w:rFonts w:hint="eastAsia"/>
          <w:i/>
        </w:rPr>
        <w:t>S</w:t>
      </w:r>
      <w:r>
        <w:rPr>
          <w:rFonts w:hint="eastAsia"/>
        </w:rPr>
        <w:t>化成</w:t>
      </w:r>
      <w:r>
        <w:rPr>
          <w:rFonts w:hint="eastAsia"/>
          <w:i/>
        </w:rPr>
        <w:t>S</w:t>
      </w:r>
      <w:r>
        <w:rPr>
          <w:vertAlign w:val="subscript"/>
        </w:rPr>
        <w:t>2</w:t>
      </w:r>
      <w:r>
        <w:rPr>
          <w:rFonts w:hint="eastAsia"/>
        </w:rPr>
        <w:t>；若</w:t>
      </w:r>
      <w:r>
        <w:rPr>
          <w:rFonts w:hint="eastAsia"/>
          <w:i/>
        </w:rPr>
        <w:t>L</w:t>
      </w:r>
      <w:r>
        <w:rPr>
          <w:rFonts w:hint="eastAsia"/>
        </w:rPr>
        <w:t>取假值（</w:t>
      </w:r>
      <w:r>
        <w:t>即</w:t>
      </w:r>
      <w:r>
        <w:rPr>
          <w:bCs/>
          <w:i/>
          <w:iCs/>
        </w:rPr>
        <w:t>¬</w:t>
      </w:r>
      <w:r>
        <w:rPr>
          <w:rFonts w:hint="eastAsia"/>
          <w:i/>
        </w:rPr>
        <w:t>L</w:t>
      </w:r>
      <w:r>
        <w:t>成立）时，</w:t>
      </w:r>
      <w:r>
        <w:rPr>
          <w:rFonts w:hint="eastAsia"/>
          <w:i/>
        </w:rPr>
        <w:t>S</w:t>
      </w:r>
      <w:r>
        <w:rPr>
          <w:rFonts w:hint="eastAsia"/>
        </w:rPr>
        <w:t>可化成</w:t>
      </w:r>
      <w:r>
        <w:rPr>
          <w:rFonts w:hint="eastAsia"/>
          <w:i/>
        </w:rPr>
        <w:t>S</w:t>
      </w:r>
      <w:r>
        <w:rPr>
          <w:vertAlign w:val="subscript"/>
        </w:rPr>
        <w:t>1</w:t>
      </w:r>
      <w:r>
        <w:rPr>
          <w:rFonts w:hint="eastAsia"/>
        </w:rPr>
        <w:t>.</w:t>
      </w:r>
    </w:p>
    <w:p w14:paraId="6CD0793C" w14:textId="77777777" w:rsidR="002B66A1" w:rsidRDefault="002B66A1" w:rsidP="00703AF3">
      <w:pPr>
        <w:pStyle w:val="af"/>
        <w:ind w:firstLine="480"/>
      </w:pPr>
      <w:r>
        <w:rPr>
          <w:rFonts w:hint="eastAsia"/>
        </w:rPr>
        <w:t>交错使用</w:t>
      </w:r>
      <w:r>
        <w:t>上述</w:t>
      </w:r>
      <w:r>
        <w:rPr>
          <w:rFonts w:hint="eastAsia"/>
        </w:rPr>
        <w:t>两种策略</w:t>
      </w:r>
      <w:r>
        <w:t>可不断</w:t>
      </w:r>
      <w:r>
        <w:rPr>
          <w:rFonts w:hint="eastAsia"/>
        </w:rPr>
        <w:t>地</w:t>
      </w:r>
      <w:r>
        <w:t>对公式化简，并最终达到终止状态，其执行过程可表示为</w:t>
      </w:r>
      <w:proofErr w:type="gramStart"/>
      <w:r>
        <w:t>一棵二叉搜索树</w:t>
      </w:r>
      <w:proofErr w:type="gramEnd"/>
      <w:r>
        <w:rPr>
          <w:rFonts w:hint="eastAsia"/>
        </w:rPr>
        <w:t>,</w:t>
      </w:r>
      <w:r>
        <w:rPr>
          <w:rFonts w:hint="eastAsia"/>
        </w:rPr>
        <w:t>如下图</w:t>
      </w:r>
      <w:r>
        <w:rPr>
          <w:rFonts w:hint="eastAsia"/>
        </w:rPr>
        <w:t>2.</w:t>
      </w:r>
      <w:r>
        <w:t>2</w:t>
      </w:r>
      <w:r>
        <w:rPr>
          <w:rFonts w:hint="eastAsia"/>
        </w:rPr>
        <w:t>所示</w:t>
      </w:r>
      <w:r>
        <w:t>。</w:t>
      </w:r>
    </w:p>
    <w:p w14:paraId="14C7D70E" w14:textId="77777777" w:rsidR="002B66A1" w:rsidRDefault="002B66A1" w:rsidP="002B66A1">
      <w:pPr>
        <w:spacing w:line="360" w:lineRule="auto"/>
        <w:jc w:val="center"/>
      </w:pPr>
      <w:r>
        <w:object w:dxaOrig="4050" w:dyaOrig="3075" w14:anchorId="4A8A75B7">
          <v:shape id="_x0000_i1027" type="#_x0000_t75" style="width:202.5pt;height:153.5pt" o:ole="">
            <v:imagedata r:id="rId19" o:title=""/>
          </v:shape>
          <o:OLEObject Type="Embed" ProgID="Visio.Drawing.11" ShapeID="_x0000_i1027" DrawAspect="Content" ObjectID="_1758391160" r:id="rId20"/>
        </w:object>
      </w:r>
    </w:p>
    <w:p w14:paraId="4E25BB72" w14:textId="1894EED1" w:rsidR="00703AF3" w:rsidRDefault="00703AF3" w:rsidP="00703AF3">
      <w:pPr>
        <w:spacing w:line="360" w:lineRule="auto"/>
        <w:jc w:val="center"/>
      </w:pPr>
      <w:r>
        <w:rPr>
          <w:rFonts w:hint="eastAsia"/>
        </w:rPr>
        <w:t>图</w:t>
      </w:r>
      <w:r>
        <w:rPr>
          <w:rFonts w:hint="eastAsia"/>
        </w:rPr>
        <w:t>3</w:t>
      </w:r>
      <w:r>
        <w:t>-2 DPLL</w:t>
      </w:r>
      <w:r>
        <w:t>算法搜索树</w:t>
      </w:r>
    </w:p>
    <w:p w14:paraId="735A5D62" w14:textId="77777777" w:rsidR="00703AF3" w:rsidRDefault="00703AF3" w:rsidP="00703AF3">
      <w:pPr>
        <w:pStyle w:val="af"/>
        <w:ind w:firstLine="480"/>
      </w:pPr>
      <w:r>
        <w:rPr>
          <w:rFonts w:hint="eastAsia"/>
        </w:rPr>
        <w:t>基于单子句传播与分裂策略的</w:t>
      </w:r>
      <w:r>
        <w:rPr>
          <w:rFonts w:hint="eastAsia"/>
        </w:rPr>
        <w:t>DPLL</w:t>
      </w:r>
      <w:r>
        <w:rPr>
          <w:rFonts w:hint="eastAsia"/>
        </w:rPr>
        <w:t>算法可以描述为一个如后</w:t>
      </w:r>
      <w:r>
        <w:t>所示的</w:t>
      </w:r>
      <w:r>
        <w:rPr>
          <w:rFonts w:hint="eastAsia"/>
        </w:rPr>
        <w:t>递归过程</w:t>
      </w:r>
      <w:r>
        <w:rPr>
          <w:rFonts w:asciiTheme="minorEastAsia" w:eastAsiaTheme="minorEastAsia" w:hAnsiTheme="minorEastAsia"/>
          <w:b/>
        </w:rPr>
        <w:t xml:space="preserve">DPLL( </w:t>
      </w:r>
      <w:r>
        <w:rPr>
          <w:rFonts w:asciiTheme="minorEastAsia" w:eastAsiaTheme="minorEastAsia" w:hAnsiTheme="minorEastAsia"/>
          <w:b/>
          <w:i/>
        </w:rPr>
        <w:t xml:space="preserve">S </w:t>
      </w:r>
      <w:r>
        <w:rPr>
          <w:rFonts w:asciiTheme="minorEastAsia" w:eastAsiaTheme="minorEastAsia" w:hAnsiTheme="minorEastAsia"/>
          <w:b/>
        </w:rPr>
        <w:t>)</w:t>
      </w:r>
      <w:r>
        <w:rPr>
          <w:rFonts w:hint="eastAsia"/>
        </w:rPr>
        <w:t>, DPLL</w:t>
      </w:r>
      <w:r>
        <w:rPr>
          <w:rFonts w:hint="eastAsia"/>
        </w:rPr>
        <w:t>算法也可用</w:t>
      </w:r>
      <w:r>
        <w:t>非递归实现。</w:t>
      </w:r>
    </w:p>
    <w:p w14:paraId="6CBD7295" w14:textId="77777777" w:rsidR="00703AF3" w:rsidRDefault="00703AF3" w:rsidP="00703AF3">
      <w:pPr>
        <w:spacing w:line="276" w:lineRule="auto"/>
        <w:ind w:firstLineChars="200" w:firstLine="482"/>
        <w:rPr>
          <w:rFonts w:asciiTheme="minorEastAsia" w:eastAsiaTheme="minorEastAsia" w:hAnsiTheme="minorEastAsia"/>
          <w:b/>
        </w:rPr>
      </w:pPr>
      <w:proofErr w:type="gramStart"/>
      <w:r>
        <w:rPr>
          <w:rFonts w:asciiTheme="minorEastAsia" w:eastAsiaTheme="minorEastAsia" w:hAnsiTheme="minorEastAsia"/>
          <w:b/>
        </w:rPr>
        <w:lastRenderedPageBreak/>
        <w:t xml:space="preserve">DPLL( </w:t>
      </w:r>
      <w:r>
        <w:rPr>
          <w:rFonts w:asciiTheme="minorEastAsia" w:eastAsiaTheme="minorEastAsia" w:hAnsiTheme="minorEastAsia"/>
          <w:b/>
          <w:i/>
        </w:rPr>
        <w:t>S</w:t>
      </w:r>
      <w:proofErr w:type="gramEnd"/>
      <w:r>
        <w:rPr>
          <w:rFonts w:asciiTheme="minorEastAsia" w:eastAsiaTheme="minorEastAsia" w:hAnsiTheme="minorEastAsia"/>
          <w:b/>
        </w:rPr>
        <w:t>) :</w:t>
      </w:r>
    </w:p>
    <w:p w14:paraId="3AE1BEC8" w14:textId="77777777" w:rsidR="00703AF3" w:rsidRDefault="00703AF3" w:rsidP="00703AF3">
      <w:pPr>
        <w:spacing w:line="276" w:lineRule="auto"/>
        <w:ind w:firstLineChars="200" w:firstLine="480"/>
        <w:rPr>
          <w:rFonts w:asciiTheme="minorEastAsia" w:eastAsiaTheme="minorEastAsia" w:hAnsiTheme="minorEastAsia"/>
        </w:rPr>
      </w:pPr>
      <w:r>
        <w:rPr>
          <w:rFonts w:asciiTheme="minorEastAsia" w:eastAsiaTheme="minorEastAsia" w:hAnsiTheme="minorEastAsia"/>
        </w:rPr>
        <w:t xml:space="preserve">/* </w:t>
      </w:r>
      <w:r>
        <w:rPr>
          <w:rFonts w:asciiTheme="minorEastAsia" w:eastAsiaTheme="minorEastAsia" w:hAnsiTheme="minorEastAsia"/>
          <w:i/>
        </w:rPr>
        <w:t>S</w:t>
      </w:r>
      <w:r>
        <w:rPr>
          <w:rFonts w:asciiTheme="minorEastAsia" w:eastAsiaTheme="minorEastAsia" w:hAnsiTheme="minorEastAsia" w:hint="eastAsia"/>
        </w:rPr>
        <w:t>为公式</w:t>
      </w:r>
      <w:r>
        <w:rPr>
          <w:rFonts w:asciiTheme="minorEastAsia" w:eastAsiaTheme="minorEastAsia" w:hAnsiTheme="minorEastAsia"/>
        </w:rPr>
        <w:t>对应的子句</w:t>
      </w:r>
      <w:r>
        <w:rPr>
          <w:rFonts w:asciiTheme="minorEastAsia" w:eastAsiaTheme="minorEastAsia" w:hAnsiTheme="minorEastAsia" w:hint="eastAsia"/>
        </w:rPr>
        <w:t>集。</w:t>
      </w:r>
      <w:r>
        <w:rPr>
          <w:rFonts w:asciiTheme="minorEastAsia" w:eastAsiaTheme="minorEastAsia" w:hAnsiTheme="minorEastAsia"/>
        </w:rPr>
        <w:t>若</w:t>
      </w:r>
      <w:r>
        <w:rPr>
          <w:rFonts w:asciiTheme="minorEastAsia" w:eastAsiaTheme="minorEastAsia" w:hAnsiTheme="minorEastAsia" w:hint="eastAsia"/>
        </w:rPr>
        <w:t>其</w:t>
      </w:r>
      <w:r>
        <w:rPr>
          <w:rFonts w:asciiTheme="minorEastAsia" w:eastAsiaTheme="minorEastAsia" w:hAnsiTheme="minorEastAsia"/>
        </w:rPr>
        <w:t>满足，返回TURE；否则返回FALSE. */</w:t>
      </w:r>
    </w:p>
    <w:p w14:paraId="0160D3DB" w14:textId="77777777" w:rsidR="00703AF3" w:rsidRDefault="00703AF3" w:rsidP="00703AF3">
      <w:pPr>
        <w:spacing w:line="276" w:lineRule="auto"/>
        <w:ind w:firstLineChars="200" w:firstLine="482"/>
        <w:rPr>
          <w:rFonts w:asciiTheme="minorEastAsia" w:eastAsiaTheme="minorEastAsia" w:hAnsiTheme="minorEastAsia" w:cs="MS Mincho"/>
          <w:b/>
        </w:rPr>
      </w:pPr>
      <w:r>
        <w:rPr>
          <w:rFonts w:asciiTheme="minorEastAsia" w:eastAsiaTheme="minorEastAsia" w:hAnsiTheme="minorEastAsia" w:cs="MS Mincho" w:hint="eastAsia"/>
          <w:b/>
        </w:rPr>
        <w:t>{</w:t>
      </w:r>
    </w:p>
    <w:p w14:paraId="7AAC19D3" w14:textId="77777777" w:rsidR="00703AF3" w:rsidRDefault="00703AF3" w:rsidP="00703AF3">
      <w:pPr>
        <w:spacing w:line="276" w:lineRule="auto"/>
        <w:ind w:firstLineChars="300" w:firstLine="723"/>
        <w:rPr>
          <w:rFonts w:asciiTheme="minorEastAsia" w:eastAsiaTheme="minorEastAsia" w:hAnsiTheme="minorEastAsia" w:cs="MS Mincho"/>
          <w:b/>
        </w:rPr>
      </w:pPr>
      <w:r>
        <w:rPr>
          <w:rFonts w:asciiTheme="minorEastAsia" w:eastAsiaTheme="minorEastAsia" w:hAnsiTheme="minorEastAsia" w:cs="MS Mincho"/>
          <w:b/>
        </w:rPr>
        <w:t>while(</w:t>
      </w:r>
      <w:r>
        <w:rPr>
          <w:rFonts w:asciiTheme="minorEastAsia" w:eastAsiaTheme="minorEastAsia" w:hAnsiTheme="minorEastAsia"/>
          <w:b/>
          <w:i/>
        </w:rPr>
        <w:t>S</w:t>
      </w:r>
      <w:r>
        <w:rPr>
          <w:rFonts w:asciiTheme="minorEastAsia" w:eastAsiaTheme="minorEastAsia" w:hAnsiTheme="minorEastAsia" w:hint="eastAsia"/>
          <w:b/>
        </w:rPr>
        <w:t>中</w:t>
      </w:r>
      <w:r>
        <w:rPr>
          <w:rFonts w:asciiTheme="minorEastAsia" w:eastAsiaTheme="minorEastAsia" w:hAnsiTheme="minorEastAsia"/>
          <w:b/>
        </w:rPr>
        <w:t>存在单子句</w:t>
      </w:r>
      <w:r>
        <w:rPr>
          <w:rFonts w:asciiTheme="minorEastAsia" w:eastAsiaTheme="minorEastAsia" w:hAnsiTheme="minorEastAsia" w:cs="MS Mincho"/>
          <w:b/>
        </w:rPr>
        <w:t>) {</w:t>
      </w:r>
      <w:r>
        <w:rPr>
          <w:rFonts w:asciiTheme="minorEastAsia" w:eastAsiaTheme="minorEastAsia" w:hAnsiTheme="minorEastAsia" w:cs="MS Mincho"/>
        </w:rPr>
        <w:t>//单子句传播</w:t>
      </w:r>
    </w:p>
    <w:p w14:paraId="3767A65F" w14:textId="77777777" w:rsidR="00703AF3" w:rsidRDefault="00703AF3" w:rsidP="00703AF3">
      <w:pPr>
        <w:spacing w:line="276" w:lineRule="auto"/>
        <w:ind w:firstLineChars="450" w:firstLine="1084"/>
        <w:rPr>
          <w:rFonts w:asciiTheme="minorEastAsia" w:eastAsiaTheme="minorEastAsia" w:hAnsiTheme="minorEastAsia" w:cs="MS Mincho"/>
          <w:b/>
        </w:rPr>
      </w:pPr>
      <w:r>
        <w:rPr>
          <w:rFonts w:asciiTheme="minorEastAsia" w:eastAsiaTheme="minorEastAsia" w:hAnsiTheme="minorEastAsia" w:cs="MS Mincho" w:hint="eastAsia"/>
          <w:b/>
        </w:rPr>
        <w:t>在</w:t>
      </w:r>
      <w:r>
        <w:rPr>
          <w:rFonts w:asciiTheme="minorEastAsia" w:eastAsiaTheme="minorEastAsia" w:hAnsiTheme="minorEastAsia"/>
          <w:b/>
          <w:i/>
        </w:rPr>
        <w:t>S</w:t>
      </w:r>
      <w:r>
        <w:rPr>
          <w:rFonts w:asciiTheme="minorEastAsia" w:eastAsiaTheme="minorEastAsia" w:hAnsiTheme="minorEastAsia" w:cs="MS Mincho"/>
          <w:b/>
        </w:rPr>
        <w:t>中选一个单子句</w:t>
      </w:r>
      <w:r>
        <w:rPr>
          <w:rFonts w:asciiTheme="minorEastAsia" w:eastAsiaTheme="minorEastAsia" w:hAnsiTheme="minorEastAsia" w:cs="MS Mincho" w:hint="eastAsia"/>
          <w:b/>
          <w:i/>
        </w:rPr>
        <w:t>L</w:t>
      </w:r>
      <w:r>
        <w:rPr>
          <w:rFonts w:asciiTheme="minorEastAsia" w:eastAsiaTheme="minorEastAsia" w:hAnsiTheme="minorEastAsia" w:cs="MS Mincho" w:hint="eastAsia"/>
          <w:b/>
        </w:rPr>
        <w:t>；</w:t>
      </w:r>
    </w:p>
    <w:p w14:paraId="1E664D20" w14:textId="77777777" w:rsidR="00703AF3" w:rsidRDefault="00703AF3" w:rsidP="00703AF3">
      <w:pPr>
        <w:spacing w:line="276" w:lineRule="auto"/>
        <w:ind w:firstLineChars="450" w:firstLine="1084"/>
        <w:rPr>
          <w:rFonts w:asciiTheme="minorEastAsia" w:eastAsiaTheme="minorEastAsia" w:hAnsiTheme="minorEastAsia" w:cs="MS Mincho"/>
          <w:b/>
        </w:rPr>
      </w:pPr>
      <w:r>
        <w:rPr>
          <w:rFonts w:asciiTheme="minorEastAsia" w:eastAsiaTheme="minorEastAsia" w:hAnsiTheme="minorEastAsia" w:cs="MS Mincho" w:hint="eastAsia"/>
          <w:b/>
        </w:rPr>
        <w:t>依据</w:t>
      </w:r>
      <w:r>
        <w:rPr>
          <w:rFonts w:asciiTheme="minorEastAsia" w:eastAsiaTheme="minorEastAsia" w:hAnsiTheme="minorEastAsia" w:cs="MS Mincho"/>
          <w:b/>
        </w:rPr>
        <w:t>单子句规则，利用</w:t>
      </w:r>
      <w:r>
        <w:rPr>
          <w:rFonts w:asciiTheme="minorEastAsia" w:eastAsiaTheme="minorEastAsia" w:hAnsiTheme="minorEastAsia" w:cs="MS Mincho" w:hint="eastAsia"/>
          <w:b/>
          <w:i/>
        </w:rPr>
        <w:t>L</w:t>
      </w:r>
      <w:r>
        <w:rPr>
          <w:rFonts w:asciiTheme="minorEastAsia" w:eastAsiaTheme="minorEastAsia" w:hAnsiTheme="minorEastAsia" w:cs="MS Mincho"/>
          <w:b/>
        </w:rPr>
        <w:t>化简</w:t>
      </w:r>
      <w:r>
        <w:rPr>
          <w:rFonts w:asciiTheme="minorEastAsia" w:eastAsiaTheme="minorEastAsia" w:hAnsiTheme="minorEastAsia"/>
          <w:b/>
          <w:i/>
        </w:rPr>
        <w:t>S</w:t>
      </w:r>
      <w:r>
        <w:rPr>
          <w:rFonts w:asciiTheme="minorEastAsia" w:eastAsiaTheme="minorEastAsia" w:hAnsiTheme="minorEastAsia" w:cs="MS Mincho"/>
          <w:b/>
        </w:rPr>
        <w:t>；</w:t>
      </w:r>
    </w:p>
    <w:p w14:paraId="55A98A75" w14:textId="77777777" w:rsidR="00703AF3" w:rsidRDefault="00703AF3" w:rsidP="00703AF3">
      <w:pPr>
        <w:spacing w:line="276" w:lineRule="auto"/>
        <w:ind w:firstLineChars="450" w:firstLine="1084"/>
        <w:rPr>
          <w:rFonts w:asciiTheme="minorEastAsia" w:eastAsiaTheme="minorEastAsia" w:hAnsiTheme="minorEastAsia"/>
          <w:b/>
          <w:color w:val="333333"/>
          <w:shd w:val="clear" w:color="auto" w:fill="FFFFFF"/>
        </w:rPr>
      </w:pPr>
      <w:r>
        <w:rPr>
          <w:rFonts w:asciiTheme="minorEastAsia" w:eastAsiaTheme="minorEastAsia" w:hAnsiTheme="minorEastAsia" w:hint="eastAsia"/>
          <w:b/>
        </w:rPr>
        <w:t xml:space="preserve">if </w:t>
      </w:r>
      <w:r>
        <w:rPr>
          <w:rFonts w:asciiTheme="minorEastAsia" w:eastAsiaTheme="minorEastAsia" w:hAnsiTheme="minorEastAsia"/>
          <w:b/>
          <w:i/>
        </w:rPr>
        <w:t xml:space="preserve">S </w:t>
      </w:r>
      <w:r>
        <w:rPr>
          <w:rFonts w:asciiTheme="minorEastAsia" w:eastAsiaTheme="minorEastAsia" w:hAnsiTheme="minorEastAsia"/>
          <w:b/>
        </w:rPr>
        <w:t xml:space="preserve">= </w:t>
      </w:r>
      <w:r>
        <w:rPr>
          <w:rFonts w:asciiTheme="minorEastAsia" w:eastAsiaTheme="minorEastAsia" w:hAnsiTheme="minorEastAsia" w:hint="eastAsia"/>
          <w:b/>
          <w:color w:val="333333"/>
          <w:shd w:val="clear" w:color="auto" w:fill="FFFFFF"/>
        </w:rPr>
        <w:t>Φ return(TRUE);</w:t>
      </w:r>
    </w:p>
    <w:p w14:paraId="64318F6E" w14:textId="77777777" w:rsidR="00703AF3" w:rsidRDefault="00703AF3" w:rsidP="00703AF3">
      <w:pPr>
        <w:spacing w:line="276" w:lineRule="auto"/>
        <w:ind w:firstLineChars="450" w:firstLine="1084"/>
        <w:rPr>
          <w:rFonts w:asciiTheme="minorEastAsia" w:eastAsiaTheme="minorEastAsia" w:hAnsiTheme="minorEastAsia"/>
          <w:b/>
          <w:color w:val="333333"/>
          <w:shd w:val="clear" w:color="auto" w:fill="FFFFFF"/>
        </w:rPr>
      </w:pPr>
      <w:r>
        <w:rPr>
          <w:rFonts w:asciiTheme="minorEastAsia" w:eastAsiaTheme="minorEastAsia" w:hAnsiTheme="minorEastAsia"/>
          <w:b/>
          <w:color w:val="333333"/>
          <w:shd w:val="clear" w:color="auto" w:fill="FFFFFF"/>
        </w:rPr>
        <w:t>else if (</w:t>
      </w:r>
      <w:r>
        <w:rPr>
          <w:rFonts w:asciiTheme="minorEastAsia" w:eastAsiaTheme="minorEastAsia" w:hAnsiTheme="minorEastAsia"/>
          <w:b/>
          <w:i/>
        </w:rPr>
        <w:t>S</w:t>
      </w:r>
      <w:r>
        <w:rPr>
          <w:rFonts w:asciiTheme="minorEastAsia" w:eastAsiaTheme="minorEastAsia" w:hAnsiTheme="minorEastAsia" w:cs="MS Mincho"/>
          <w:b/>
        </w:rPr>
        <w:t>中</w:t>
      </w:r>
      <w:r>
        <w:rPr>
          <w:rFonts w:asciiTheme="minorEastAsia" w:eastAsiaTheme="minorEastAsia" w:hAnsiTheme="minorEastAsia" w:cs="MS Mincho" w:hint="eastAsia"/>
          <w:b/>
        </w:rPr>
        <w:t>有</w:t>
      </w:r>
      <w:r>
        <w:rPr>
          <w:rFonts w:asciiTheme="minorEastAsia" w:eastAsiaTheme="minorEastAsia" w:hAnsiTheme="minorEastAsia" w:cs="MS Mincho"/>
          <w:b/>
        </w:rPr>
        <w:t>空子句</w:t>
      </w:r>
      <w:r>
        <w:rPr>
          <w:rFonts w:asciiTheme="minorEastAsia" w:eastAsiaTheme="minorEastAsia" w:hAnsiTheme="minorEastAsia"/>
          <w:b/>
          <w:color w:val="333333"/>
          <w:shd w:val="clear" w:color="auto" w:fill="FFFFFF"/>
        </w:rPr>
        <w:t xml:space="preserve"> ) return（</w:t>
      </w:r>
      <w:r>
        <w:rPr>
          <w:rFonts w:asciiTheme="minorEastAsia" w:eastAsiaTheme="minorEastAsia" w:hAnsiTheme="minorEastAsia" w:hint="eastAsia"/>
          <w:b/>
          <w:color w:val="333333"/>
          <w:shd w:val="clear" w:color="auto" w:fill="FFFFFF"/>
        </w:rPr>
        <w:t>FALSE</w:t>
      </w:r>
      <w:r>
        <w:rPr>
          <w:rFonts w:asciiTheme="minorEastAsia" w:eastAsiaTheme="minorEastAsia" w:hAnsiTheme="minorEastAsia"/>
          <w:b/>
          <w:color w:val="333333"/>
          <w:shd w:val="clear" w:color="auto" w:fill="FFFFFF"/>
        </w:rPr>
        <w:t>）；</w:t>
      </w:r>
    </w:p>
    <w:p w14:paraId="5C586280" w14:textId="77777777" w:rsidR="00703AF3" w:rsidRDefault="00703AF3" w:rsidP="00703AF3">
      <w:pPr>
        <w:spacing w:line="276" w:lineRule="auto"/>
        <w:ind w:firstLineChars="295" w:firstLine="711"/>
        <w:rPr>
          <w:rFonts w:asciiTheme="minorEastAsia" w:eastAsiaTheme="minorEastAsia" w:hAnsiTheme="minorEastAsia"/>
          <w:b/>
          <w:color w:val="333333"/>
          <w:shd w:val="clear" w:color="auto" w:fill="FFFFFF"/>
        </w:rPr>
      </w:pPr>
      <w:r>
        <w:rPr>
          <w:rFonts w:asciiTheme="minorEastAsia" w:eastAsiaTheme="minorEastAsia" w:hAnsiTheme="minorEastAsia"/>
          <w:b/>
          <w:color w:val="333333"/>
          <w:shd w:val="clear" w:color="auto" w:fill="FFFFFF"/>
        </w:rPr>
        <w:t>}</w:t>
      </w:r>
      <w:r>
        <w:rPr>
          <w:rFonts w:asciiTheme="minorEastAsia" w:eastAsiaTheme="minorEastAsia" w:hAnsiTheme="minorEastAsia"/>
          <w:color w:val="333333"/>
          <w:shd w:val="clear" w:color="auto" w:fill="FFFFFF"/>
        </w:rPr>
        <w:t>//while</w:t>
      </w:r>
    </w:p>
    <w:p w14:paraId="45C7A5C9" w14:textId="77777777" w:rsidR="00703AF3" w:rsidRDefault="00703AF3" w:rsidP="00703AF3">
      <w:pPr>
        <w:spacing w:line="276" w:lineRule="auto"/>
        <w:ind w:firstLineChars="295" w:firstLine="711"/>
        <w:rPr>
          <w:rFonts w:asciiTheme="minorEastAsia" w:eastAsiaTheme="minorEastAsia" w:hAnsiTheme="minorEastAsia"/>
          <w:b/>
        </w:rPr>
      </w:pPr>
      <w:bookmarkStart w:id="7" w:name="OLE_LINK4"/>
      <w:bookmarkStart w:id="8" w:name="OLE_LINK3"/>
      <w:r>
        <w:rPr>
          <w:rFonts w:asciiTheme="minorEastAsia" w:eastAsiaTheme="minorEastAsia" w:hAnsiTheme="minorEastAsia" w:hint="eastAsia"/>
          <w:b/>
          <w:color w:val="333333"/>
          <w:shd w:val="clear" w:color="auto" w:fill="FFFFFF"/>
        </w:rPr>
        <w:t>基于某种</w:t>
      </w:r>
      <w:r>
        <w:rPr>
          <w:rFonts w:asciiTheme="minorEastAsia" w:eastAsiaTheme="minorEastAsia" w:hAnsiTheme="minorEastAsia"/>
          <w:b/>
          <w:color w:val="333333"/>
          <w:shd w:val="clear" w:color="auto" w:fill="FFFFFF"/>
        </w:rPr>
        <w:t>策略</w:t>
      </w:r>
      <w:bookmarkEnd w:id="7"/>
      <w:bookmarkEnd w:id="8"/>
      <w:r>
        <w:rPr>
          <w:rFonts w:asciiTheme="minorEastAsia" w:eastAsiaTheme="minorEastAsia" w:hAnsiTheme="minorEastAsia" w:hint="eastAsia"/>
          <w:b/>
          <w:color w:val="333333"/>
          <w:shd w:val="clear" w:color="auto" w:fill="FFFFFF"/>
        </w:rPr>
        <w:t>选取变</w:t>
      </w:r>
      <w:r>
        <w:rPr>
          <w:rFonts w:asciiTheme="minorEastAsia" w:eastAsiaTheme="minorEastAsia" w:hAnsiTheme="minorEastAsia"/>
          <w:b/>
          <w:color w:val="333333"/>
          <w:shd w:val="clear" w:color="auto" w:fill="FFFFFF"/>
        </w:rPr>
        <w:t>元</w:t>
      </w:r>
      <w:r>
        <w:rPr>
          <w:rFonts w:eastAsiaTheme="minorEastAsia"/>
          <w:b/>
          <w:i/>
        </w:rPr>
        <w:t>v</w:t>
      </w:r>
      <w:r>
        <w:rPr>
          <w:rFonts w:asciiTheme="minorEastAsia" w:eastAsiaTheme="minorEastAsia" w:hAnsiTheme="minorEastAsia"/>
          <w:b/>
          <w:color w:val="333333"/>
          <w:shd w:val="clear" w:color="auto" w:fill="FFFFFF"/>
        </w:rPr>
        <w:t>；</w:t>
      </w:r>
      <w:r>
        <w:rPr>
          <w:rFonts w:asciiTheme="minorEastAsia" w:eastAsiaTheme="minorEastAsia" w:hAnsiTheme="minorEastAsia" w:hint="eastAsia"/>
          <w:b/>
          <w:color w:val="333333"/>
          <w:shd w:val="clear" w:color="auto" w:fill="FFFFFF"/>
        </w:rPr>
        <w:t xml:space="preserve">         //策略对DPLL性能影响很大</w:t>
      </w:r>
    </w:p>
    <w:p w14:paraId="172FEF55" w14:textId="77777777" w:rsidR="00703AF3" w:rsidRDefault="00703AF3" w:rsidP="00703AF3">
      <w:pPr>
        <w:spacing w:line="276" w:lineRule="auto"/>
        <w:ind w:firstLineChars="298" w:firstLine="718"/>
        <w:rPr>
          <w:rFonts w:ascii="宋体"/>
          <w:b/>
        </w:rPr>
      </w:pPr>
      <w:r>
        <w:rPr>
          <w:rFonts w:ascii="宋体"/>
          <w:b/>
        </w:rPr>
        <w:t>if DPLL（</w:t>
      </w:r>
      <w:r>
        <w:rPr>
          <w:rFonts w:asciiTheme="minorEastAsia" w:eastAsiaTheme="minorEastAsia" w:hAnsiTheme="minorEastAsia"/>
          <w:b/>
          <w:i/>
        </w:rPr>
        <w:t xml:space="preserve">S </w:t>
      </w:r>
      <w:r>
        <w:rPr>
          <w:rFonts w:ascii="宋体" w:hAnsi="宋体" w:hint="eastAsia"/>
          <w:b/>
        </w:rPr>
        <w:t>∪</w:t>
      </w:r>
      <w:r>
        <w:rPr>
          <w:rFonts w:eastAsiaTheme="minorEastAsia"/>
          <w:b/>
          <w:i/>
        </w:rPr>
        <w:t xml:space="preserve">v </w:t>
      </w:r>
      <w:r>
        <w:rPr>
          <w:rFonts w:ascii="宋体"/>
          <w:b/>
        </w:rPr>
        <w:t>）</w:t>
      </w:r>
      <w:r>
        <w:rPr>
          <w:rFonts w:ascii="宋体" w:hint="eastAsia"/>
          <w:b/>
        </w:rPr>
        <w:t>return</w:t>
      </w:r>
      <w:r>
        <w:rPr>
          <w:rFonts w:ascii="宋体"/>
          <w:b/>
        </w:rPr>
        <w:t>(TURE);</w:t>
      </w:r>
      <w:r>
        <w:rPr>
          <w:rFonts w:ascii="宋体" w:hint="eastAsia"/>
          <w:b/>
        </w:rPr>
        <w:t xml:space="preserve">  </w:t>
      </w:r>
      <w:r>
        <w:rPr>
          <w:rFonts w:asciiTheme="minorEastAsia" w:eastAsiaTheme="minorEastAsia" w:hAnsiTheme="minorEastAsia" w:hint="eastAsia"/>
          <w:b/>
          <w:color w:val="333333"/>
          <w:shd w:val="clear" w:color="auto" w:fill="FFFFFF"/>
        </w:rPr>
        <w:t>//在第一分支中搜索</w:t>
      </w:r>
    </w:p>
    <w:p w14:paraId="24FD4528" w14:textId="77777777" w:rsidR="00703AF3" w:rsidRDefault="00703AF3" w:rsidP="00703AF3">
      <w:pPr>
        <w:spacing w:line="276" w:lineRule="auto"/>
        <w:ind w:firstLineChars="298" w:firstLine="718"/>
        <w:rPr>
          <w:rFonts w:ascii="宋体"/>
          <w:b/>
        </w:rPr>
      </w:pPr>
      <w:r>
        <w:rPr>
          <w:rFonts w:ascii="宋体" w:hint="eastAsia"/>
          <w:b/>
        </w:rPr>
        <w:t>return DPLL(</w:t>
      </w:r>
      <w:r>
        <w:rPr>
          <w:rFonts w:asciiTheme="minorEastAsia" w:eastAsiaTheme="minorEastAsia" w:hAnsiTheme="minorEastAsia"/>
          <w:b/>
          <w:i/>
        </w:rPr>
        <w:t xml:space="preserve">S </w:t>
      </w:r>
      <w:r>
        <w:rPr>
          <w:rFonts w:ascii="宋体" w:hAnsi="宋体" w:hint="eastAsia"/>
          <w:b/>
        </w:rPr>
        <w:t>∪</w:t>
      </w:r>
      <w:r>
        <w:rPr>
          <w:rFonts w:ascii="宋体" w:hint="eastAsia"/>
          <w:b/>
        </w:rPr>
        <w:t>¬</w:t>
      </w:r>
      <w:r>
        <w:rPr>
          <w:rFonts w:eastAsiaTheme="minorEastAsia"/>
          <w:b/>
          <w:i/>
        </w:rPr>
        <w:t>v</w:t>
      </w:r>
      <w:r>
        <w:rPr>
          <w:rFonts w:ascii="宋体" w:hint="eastAsia"/>
          <w:b/>
        </w:rPr>
        <w:t>)</w:t>
      </w:r>
      <w:r>
        <w:rPr>
          <w:rFonts w:ascii="宋体"/>
          <w:b/>
        </w:rPr>
        <w:t>;</w:t>
      </w:r>
      <w:r>
        <w:rPr>
          <w:rFonts w:asciiTheme="minorEastAsia" w:eastAsiaTheme="minorEastAsia" w:hAnsiTheme="minorEastAsia" w:hint="eastAsia"/>
          <w:b/>
          <w:color w:val="333333"/>
          <w:shd w:val="clear" w:color="auto" w:fill="FFFFFF"/>
        </w:rPr>
        <w:t>//回溯到对</w:t>
      </w:r>
      <w:r>
        <w:rPr>
          <w:rFonts w:eastAsiaTheme="minorEastAsia"/>
          <w:b/>
          <w:i/>
        </w:rPr>
        <w:t>v</w:t>
      </w:r>
      <w:r>
        <w:rPr>
          <w:rFonts w:asciiTheme="minorEastAsia" w:eastAsiaTheme="minorEastAsia" w:hAnsiTheme="minorEastAsia" w:hint="eastAsia"/>
          <w:b/>
          <w:color w:val="333333"/>
          <w:shd w:val="clear" w:color="auto" w:fill="FFFFFF"/>
        </w:rPr>
        <w:t>执行分支策略的初态进入另一分支</w:t>
      </w:r>
    </w:p>
    <w:p w14:paraId="2352C8A1" w14:textId="77777777" w:rsidR="00703AF3" w:rsidRDefault="00703AF3" w:rsidP="00703AF3">
      <w:pPr>
        <w:spacing w:line="276" w:lineRule="auto"/>
        <w:ind w:firstLineChars="200" w:firstLine="482"/>
        <w:rPr>
          <w:rFonts w:ascii="宋体"/>
          <w:b/>
        </w:rPr>
      </w:pPr>
      <w:r>
        <w:rPr>
          <w:rFonts w:ascii="宋体"/>
          <w:b/>
        </w:rPr>
        <w:t>}</w:t>
      </w:r>
    </w:p>
    <w:p w14:paraId="28B98009" w14:textId="77777777" w:rsidR="0079001D" w:rsidRDefault="0079001D" w:rsidP="00703AF3">
      <w:pPr>
        <w:spacing w:line="276" w:lineRule="auto"/>
        <w:ind w:firstLineChars="200" w:firstLine="480"/>
        <w:rPr>
          <w:rFonts w:ascii="宋体"/>
        </w:rPr>
      </w:pPr>
    </w:p>
    <w:p w14:paraId="66CDE90A" w14:textId="13025F60" w:rsidR="002B66A1" w:rsidRPr="0079001D" w:rsidRDefault="00493AEB">
      <w:pPr>
        <w:spacing w:beforeLines="50" w:before="156" w:afterLines="50" w:after="156"/>
        <w:rPr>
          <w:rFonts w:ascii="黑体" w:eastAsia="黑体" w:hAnsi="黑体"/>
          <w:b/>
          <w:sz w:val="28"/>
          <w:szCs w:val="28"/>
        </w:rPr>
      </w:pPr>
      <w:r w:rsidRPr="0079001D">
        <w:rPr>
          <w:rFonts w:ascii="黑体" w:eastAsia="黑体" w:hAnsi="黑体" w:hint="eastAsia"/>
          <w:b/>
          <w:sz w:val="28"/>
          <w:szCs w:val="28"/>
        </w:rPr>
        <w:t>3</w:t>
      </w:r>
      <w:r w:rsidRPr="0079001D">
        <w:rPr>
          <w:rFonts w:ascii="黑体" w:eastAsia="黑体" w:hAnsi="黑体"/>
          <w:b/>
          <w:sz w:val="28"/>
          <w:szCs w:val="28"/>
        </w:rPr>
        <w:t xml:space="preserve">.3 </w:t>
      </w:r>
      <w:r w:rsidR="002A47FC" w:rsidRPr="0079001D">
        <w:rPr>
          <w:rFonts w:ascii="黑体" w:eastAsia="黑体" w:hAnsi="黑体" w:hint="eastAsia"/>
          <w:b/>
          <w:sz w:val="28"/>
          <w:szCs w:val="28"/>
        </w:rPr>
        <w:t>重要</w:t>
      </w:r>
      <w:r w:rsidRPr="0079001D">
        <w:rPr>
          <w:rFonts w:ascii="黑体" w:eastAsia="黑体" w:hAnsi="黑体" w:hint="eastAsia"/>
          <w:b/>
          <w:sz w:val="28"/>
          <w:szCs w:val="28"/>
        </w:rPr>
        <w:t>函数</w:t>
      </w:r>
      <w:r w:rsidR="002A47FC" w:rsidRPr="0079001D">
        <w:rPr>
          <w:rFonts w:ascii="黑体" w:eastAsia="黑体" w:hAnsi="黑体" w:hint="eastAsia"/>
          <w:b/>
          <w:sz w:val="28"/>
          <w:szCs w:val="28"/>
        </w:rPr>
        <w:t>算法</w:t>
      </w:r>
      <w:r w:rsidRPr="0079001D">
        <w:rPr>
          <w:rFonts w:ascii="黑体" w:eastAsia="黑体" w:hAnsi="黑体" w:hint="eastAsia"/>
          <w:b/>
          <w:sz w:val="28"/>
          <w:szCs w:val="28"/>
        </w:rPr>
        <w:t>设计</w:t>
      </w:r>
    </w:p>
    <w:p w14:paraId="638F3CC3" w14:textId="61E95B0A" w:rsidR="00AD756B" w:rsidRDefault="0075057F" w:rsidP="0075057F">
      <w:pPr>
        <w:pStyle w:val="af"/>
        <w:ind w:firstLine="480"/>
      </w:pPr>
      <w:r>
        <w:rPr>
          <w:rFonts w:hint="eastAsia"/>
        </w:rPr>
        <w:t>（</w:t>
      </w:r>
      <w:r>
        <w:t>1</w:t>
      </w:r>
      <w:r>
        <w:rPr>
          <w:rFonts w:hint="eastAsia"/>
        </w:rPr>
        <w:t>）</w:t>
      </w:r>
      <w:r w:rsidR="00E5195D" w:rsidRPr="0075057F">
        <w:rPr>
          <w:rFonts w:hint="eastAsia"/>
        </w:rPr>
        <w:t>函数名称：</w:t>
      </w:r>
      <w:r w:rsidRPr="0075057F">
        <w:t xml:space="preserve">int </w:t>
      </w:r>
      <w:proofErr w:type="spellStart"/>
      <w:proofErr w:type="gramStart"/>
      <w:r w:rsidRPr="0075057F">
        <w:t>Readcnf</w:t>
      </w:r>
      <w:proofErr w:type="spellEnd"/>
      <w:r w:rsidRPr="0075057F">
        <w:t>(</w:t>
      </w:r>
      <w:proofErr w:type="gramEnd"/>
      <w:r w:rsidRPr="0075057F">
        <w:t xml:space="preserve">char* filename, </w:t>
      </w:r>
      <w:proofErr w:type="spellStart"/>
      <w:r w:rsidRPr="0075057F">
        <w:t>ClauseList</w:t>
      </w:r>
      <w:proofErr w:type="spellEnd"/>
      <w:r w:rsidRPr="0075057F">
        <w:t xml:space="preserve">** s, int* var, int* </w:t>
      </w:r>
      <w:proofErr w:type="spellStart"/>
      <w:r w:rsidRPr="0075057F">
        <w:t>nc</w:t>
      </w:r>
      <w:proofErr w:type="spellEnd"/>
      <w:r w:rsidRPr="0075057F">
        <w:t>);</w:t>
      </w:r>
    </w:p>
    <w:p w14:paraId="2C9509D0" w14:textId="34FF1A41" w:rsidR="00374B83" w:rsidRDefault="00374B83" w:rsidP="0075057F">
      <w:pPr>
        <w:pStyle w:val="af"/>
        <w:ind w:firstLine="480"/>
      </w:pPr>
      <w:r>
        <w:rPr>
          <w:rFonts w:hint="eastAsia"/>
        </w:rPr>
        <w:t>函数</w:t>
      </w:r>
      <w:r w:rsidR="009B6360">
        <w:rPr>
          <w:rFonts w:hint="eastAsia"/>
        </w:rPr>
        <w:t>功能：</w:t>
      </w:r>
      <w:r w:rsidR="00955376">
        <w:rPr>
          <w:rFonts w:hint="eastAsia"/>
        </w:rPr>
        <w:t>读取</w:t>
      </w:r>
      <w:proofErr w:type="spellStart"/>
      <w:r w:rsidR="00955376">
        <w:rPr>
          <w:rFonts w:hint="eastAsia"/>
        </w:rPr>
        <w:t>cnf</w:t>
      </w:r>
      <w:proofErr w:type="spellEnd"/>
      <w:r w:rsidR="00955376">
        <w:rPr>
          <w:rFonts w:hint="eastAsia"/>
        </w:rPr>
        <w:t>文件中的内容</w:t>
      </w:r>
      <w:r w:rsidR="006F3D9C">
        <w:rPr>
          <w:rFonts w:hint="eastAsia"/>
        </w:rPr>
        <w:t>，获取变元个数，子句个数。</w:t>
      </w:r>
    </w:p>
    <w:p w14:paraId="70854ADA" w14:textId="0C60146A" w:rsidR="009B6360" w:rsidRDefault="00955376" w:rsidP="0075057F">
      <w:pPr>
        <w:pStyle w:val="af"/>
        <w:ind w:firstLine="480"/>
      </w:pPr>
      <w:r>
        <w:rPr>
          <w:rFonts w:hint="eastAsia"/>
        </w:rPr>
        <w:t>设计思路：</w:t>
      </w:r>
      <w:r w:rsidR="00113521">
        <w:rPr>
          <w:rFonts w:hint="eastAsia"/>
        </w:rPr>
        <w:t>找到</w:t>
      </w:r>
      <w:proofErr w:type="spellStart"/>
      <w:r w:rsidR="00113521">
        <w:rPr>
          <w:rFonts w:hint="eastAsia"/>
        </w:rPr>
        <w:t>cnf</w:t>
      </w:r>
      <w:proofErr w:type="spellEnd"/>
      <w:r w:rsidR="00113521">
        <w:rPr>
          <w:rFonts w:hint="eastAsia"/>
        </w:rPr>
        <w:t>文件中“</w:t>
      </w:r>
      <w:r w:rsidR="00113521">
        <w:rPr>
          <w:rFonts w:hint="eastAsia"/>
        </w:rPr>
        <w:t>p</w:t>
      </w:r>
      <w:r w:rsidR="00113521">
        <w:t xml:space="preserve"> </w:t>
      </w:r>
      <w:proofErr w:type="spellStart"/>
      <w:r w:rsidR="00113521">
        <w:t>cnf</w:t>
      </w:r>
      <w:proofErr w:type="spellEnd"/>
      <w:r w:rsidR="00113521">
        <w:t xml:space="preserve"> </w:t>
      </w:r>
      <w:r w:rsidR="005F55E1">
        <w:t>……”</w:t>
      </w:r>
      <w:r w:rsidR="005F55E1">
        <w:rPr>
          <w:rFonts w:hint="eastAsia"/>
        </w:rPr>
        <w:t>这一行，读取变元个数和子句个数到</w:t>
      </w:r>
      <w:r w:rsidR="00ED7982">
        <w:rPr>
          <w:rFonts w:hint="eastAsia"/>
        </w:rPr>
        <w:t>var</w:t>
      </w:r>
      <w:r w:rsidR="00ED7982">
        <w:rPr>
          <w:rFonts w:hint="eastAsia"/>
        </w:rPr>
        <w:t>，</w:t>
      </w:r>
      <w:proofErr w:type="spellStart"/>
      <w:r w:rsidR="00ED7982">
        <w:rPr>
          <w:rFonts w:hint="eastAsia"/>
        </w:rPr>
        <w:t>nc</w:t>
      </w:r>
      <w:proofErr w:type="spellEnd"/>
      <w:r w:rsidR="00ED7982">
        <w:rPr>
          <w:rFonts w:hint="eastAsia"/>
        </w:rPr>
        <w:t>中，再读取每一行的数据</w:t>
      </w:r>
      <w:r w:rsidR="002576A1">
        <w:rPr>
          <w:rFonts w:hint="eastAsia"/>
        </w:rPr>
        <w:t>，存入多链表中。</w:t>
      </w:r>
    </w:p>
    <w:p w14:paraId="2AD8F295" w14:textId="77777777" w:rsidR="00BB3674" w:rsidRDefault="00BB3674" w:rsidP="0075057F">
      <w:pPr>
        <w:pStyle w:val="af"/>
        <w:ind w:firstLine="480"/>
      </w:pPr>
    </w:p>
    <w:p w14:paraId="59B7F2C1" w14:textId="188ECD54" w:rsidR="002576A1" w:rsidRPr="00E60485" w:rsidRDefault="002576A1" w:rsidP="002576A1">
      <w:pPr>
        <w:pStyle w:val="af"/>
        <w:ind w:firstLine="480"/>
      </w:pPr>
      <w:r>
        <w:rPr>
          <w:rFonts w:hint="eastAsia"/>
        </w:rPr>
        <w:t>（</w:t>
      </w:r>
      <w:r>
        <w:rPr>
          <w:rFonts w:hint="eastAsia"/>
        </w:rPr>
        <w:t>2</w:t>
      </w:r>
      <w:r>
        <w:rPr>
          <w:rFonts w:hint="eastAsia"/>
        </w:rPr>
        <w:t>）</w:t>
      </w:r>
      <w:r w:rsidRPr="0075057F">
        <w:rPr>
          <w:rFonts w:hint="eastAsia"/>
        </w:rPr>
        <w:t>函数名称</w:t>
      </w:r>
      <w:r w:rsidRPr="00E60485">
        <w:rPr>
          <w:rFonts w:hint="eastAsia"/>
        </w:rPr>
        <w:t>：</w:t>
      </w:r>
      <w:r w:rsidR="00E60485" w:rsidRPr="00E60485">
        <w:t xml:space="preserve">void </w:t>
      </w:r>
      <w:proofErr w:type="gramStart"/>
      <w:r w:rsidR="00E60485" w:rsidRPr="00E60485">
        <w:t>Propagation(</w:t>
      </w:r>
      <w:proofErr w:type="spellStart"/>
      <w:proofErr w:type="gramEnd"/>
      <w:r w:rsidR="00E60485" w:rsidRPr="00E60485">
        <w:t>ClauseList</w:t>
      </w:r>
      <w:proofErr w:type="spellEnd"/>
      <w:r w:rsidR="00E60485" w:rsidRPr="00E60485">
        <w:t>** S, Node x);</w:t>
      </w:r>
    </w:p>
    <w:p w14:paraId="00E8B3B4" w14:textId="2EC02644" w:rsidR="002576A1" w:rsidRDefault="002576A1" w:rsidP="002576A1">
      <w:pPr>
        <w:pStyle w:val="af"/>
        <w:ind w:firstLine="480"/>
      </w:pPr>
      <w:r>
        <w:rPr>
          <w:rFonts w:hint="eastAsia"/>
        </w:rPr>
        <w:t>函数功能：</w:t>
      </w:r>
      <w:r>
        <w:t xml:space="preserve"> </w:t>
      </w:r>
      <w:r w:rsidR="000A2B18">
        <w:rPr>
          <w:rFonts w:hint="eastAsia"/>
        </w:rPr>
        <w:t>对多链表</w:t>
      </w:r>
      <w:r w:rsidR="000A2B18">
        <w:rPr>
          <w:rFonts w:hint="eastAsia"/>
        </w:rPr>
        <w:t>S</w:t>
      </w:r>
      <w:r w:rsidR="000A2B18">
        <w:rPr>
          <w:rFonts w:hint="eastAsia"/>
        </w:rPr>
        <w:t>操作，进行单子句传播</w:t>
      </w:r>
      <w:r w:rsidR="00CE2D6B">
        <w:rPr>
          <w:rFonts w:hint="eastAsia"/>
        </w:rPr>
        <w:t>。</w:t>
      </w:r>
    </w:p>
    <w:p w14:paraId="24739FEE" w14:textId="1135FAF7" w:rsidR="007A70CF" w:rsidRDefault="002576A1" w:rsidP="007A70CF">
      <w:pPr>
        <w:pStyle w:val="af"/>
        <w:ind w:firstLine="480"/>
      </w:pPr>
      <w:r>
        <w:rPr>
          <w:rFonts w:hint="eastAsia"/>
        </w:rPr>
        <w:t>设计思路：</w:t>
      </w:r>
      <w:r>
        <w:t xml:space="preserve"> </w:t>
      </w:r>
      <w:r w:rsidR="00CF62E0">
        <w:rPr>
          <w:rFonts w:hint="eastAsia"/>
        </w:rPr>
        <w:t>从头遍历，找到</w:t>
      </w:r>
      <w:r w:rsidR="007A70CF">
        <w:rPr>
          <w:rFonts w:hint="eastAsia"/>
        </w:rPr>
        <w:t>子句中与</w:t>
      </w:r>
      <w:r w:rsidR="007A70CF">
        <w:rPr>
          <w:rFonts w:hint="eastAsia"/>
        </w:rPr>
        <w:t>x</w:t>
      </w:r>
      <w:r w:rsidR="007A70CF">
        <w:rPr>
          <w:rFonts w:hint="eastAsia"/>
        </w:rPr>
        <w:t>变元相同的</w:t>
      </w:r>
      <w:r w:rsidR="00253CFB">
        <w:rPr>
          <w:rFonts w:hint="eastAsia"/>
        </w:rPr>
        <w:t>目标</w:t>
      </w:r>
      <w:r w:rsidR="007268C8">
        <w:rPr>
          <w:rFonts w:hint="eastAsia"/>
        </w:rPr>
        <w:t>结点，若正负相同，则删除</w:t>
      </w:r>
      <w:r w:rsidR="00253CFB">
        <w:rPr>
          <w:rFonts w:hint="eastAsia"/>
        </w:rPr>
        <w:t>目标结点所在的整个子句，若正负相反，删除目标结点。</w:t>
      </w:r>
    </w:p>
    <w:p w14:paraId="08A804CF" w14:textId="77777777" w:rsidR="00BB3674" w:rsidRDefault="00BB3674" w:rsidP="007A70CF">
      <w:pPr>
        <w:pStyle w:val="af"/>
        <w:ind w:firstLine="480"/>
      </w:pPr>
    </w:p>
    <w:p w14:paraId="323A5977" w14:textId="0B415B7C" w:rsidR="002576A1" w:rsidRPr="002133AF" w:rsidRDefault="002576A1" w:rsidP="002576A1">
      <w:pPr>
        <w:pStyle w:val="af"/>
        <w:ind w:firstLine="480"/>
      </w:pPr>
      <w:r>
        <w:rPr>
          <w:rFonts w:hint="eastAsia"/>
        </w:rPr>
        <w:t>（</w:t>
      </w:r>
      <w:r>
        <w:rPr>
          <w:rFonts w:hint="eastAsia"/>
        </w:rPr>
        <w:t>3</w:t>
      </w:r>
      <w:r>
        <w:rPr>
          <w:rFonts w:hint="eastAsia"/>
        </w:rPr>
        <w:t>）</w:t>
      </w:r>
      <w:r w:rsidRPr="0075057F">
        <w:rPr>
          <w:rFonts w:hint="eastAsia"/>
        </w:rPr>
        <w:t>函数名称：</w:t>
      </w:r>
      <w:proofErr w:type="spellStart"/>
      <w:r w:rsidR="002133AF" w:rsidRPr="002133AF">
        <w:t>ClauseList</w:t>
      </w:r>
      <w:proofErr w:type="spellEnd"/>
      <w:r w:rsidR="002133AF" w:rsidRPr="002133AF">
        <w:t xml:space="preserve">* </w:t>
      </w:r>
      <w:proofErr w:type="gramStart"/>
      <w:r w:rsidR="002133AF" w:rsidRPr="002133AF">
        <w:t>Copy(</w:t>
      </w:r>
      <w:proofErr w:type="spellStart"/>
      <w:proofErr w:type="gramEnd"/>
      <w:r w:rsidR="002133AF" w:rsidRPr="002133AF">
        <w:t>ClauseList</w:t>
      </w:r>
      <w:proofErr w:type="spellEnd"/>
      <w:r w:rsidR="002133AF" w:rsidRPr="002133AF">
        <w:t>* S);</w:t>
      </w:r>
    </w:p>
    <w:p w14:paraId="6DBF77B1" w14:textId="5BDA9E8F" w:rsidR="002576A1" w:rsidRDefault="002576A1" w:rsidP="00491732">
      <w:pPr>
        <w:pStyle w:val="af"/>
        <w:ind w:firstLine="480"/>
      </w:pPr>
      <w:r>
        <w:rPr>
          <w:rFonts w:hint="eastAsia"/>
        </w:rPr>
        <w:t>函数功能：</w:t>
      </w:r>
      <w:r>
        <w:t xml:space="preserve"> </w:t>
      </w:r>
      <w:r w:rsidR="002133AF">
        <w:rPr>
          <w:rFonts w:hint="eastAsia"/>
        </w:rPr>
        <w:t>复制多链表</w:t>
      </w:r>
      <w:r w:rsidR="002133AF">
        <w:rPr>
          <w:rFonts w:hint="eastAsia"/>
        </w:rPr>
        <w:t>S</w:t>
      </w:r>
      <w:r w:rsidR="00491732">
        <w:t>,</w:t>
      </w:r>
      <w:r w:rsidR="00491732">
        <w:rPr>
          <w:rFonts w:hint="eastAsia"/>
        </w:rPr>
        <w:t>生成一个副本。</w:t>
      </w:r>
    </w:p>
    <w:p w14:paraId="4B8AEB42" w14:textId="77777777" w:rsidR="00BB3674" w:rsidRDefault="00BB3674" w:rsidP="00491732">
      <w:pPr>
        <w:pStyle w:val="af"/>
        <w:ind w:firstLine="480"/>
      </w:pPr>
    </w:p>
    <w:p w14:paraId="040073CD" w14:textId="07674603" w:rsidR="002576A1" w:rsidRPr="002E2C30" w:rsidRDefault="002576A1" w:rsidP="002576A1">
      <w:pPr>
        <w:pStyle w:val="af"/>
        <w:ind w:firstLine="480"/>
      </w:pPr>
      <w:r>
        <w:rPr>
          <w:rFonts w:hint="eastAsia"/>
        </w:rPr>
        <w:t>（</w:t>
      </w:r>
      <w:r w:rsidR="00491732">
        <w:rPr>
          <w:rFonts w:hint="eastAsia"/>
        </w:rPr>
        <w:t>4</w:t>
      </w:r>
      <w:r>
        <w:rPr>
          <w:rFonts w:hint="eastAsia"/>
        </w:rPr>
        <w:t>）</w:t>
      </w:r>
      <w:r w:rsidRPr="0075057F">
        <w:rPr>
          <w:rFonts w:hint="eastAsia"/>
        </w:rPr>
        <w:t>函数名称：</w:t>
      </w:r>
      <w:r w:rsidR="002E2C30" w:rsidRPr="002E2C30">
        <w:t xml:space="preserve">void </w:t>
      </w:r>
      <w:proofErr w:type="spellStart"/>
      <w:proofErr w:type="gramStart"/>
      <w:r w:rsidR="002E2C30" w:rsidRPr="002E2C30">
        <w:t>ClearNodeList</w:t>
      </w:r>
      <w:proofErr w:type="spellEnd"/>
      <w:r w:rsidR="002E2C30" w:rsidRPr="002E2C30">
        <w:t>(</w:t>
      </w:r>
      <w:proofErr w:type="gramEnd"/>
      <w:r w:rsidR="002E2C30" w:rsidRPr="002E2C30">
        <w:t>Node* node);</w:t>
      </w:r>
    </w:p>
    <w:p w14:paraId="20672577" w14:textId="30B72FCA" w:rsidR="002576A1" w:rsidRDefault="002576A1" w:rsidP="002576A1">
      <w:pPr>
        <w:pStyle w:val="af"/>
        <w:ind w:firstLine="480"/>
      </w:pPr>
      <w:r>
        <w:rPr>
          <w:rFonts w:hint="eastAsia"/>
        </w:rPr>
        <w:t>函数功能：</w:t>
      </w:r>
      <w:r>
        <w:t xml:space="preserve"> </w:t>
      </w:r>
      <w:r w:rsidR="002E2C30">
        <w:rPr>
          <w:rFonts w:hint="eastAsia"/>
        </w:rPr>
        <w:t>清除一整条子句。</w:t>
      </w:r>
    </w:p>
    <w:p w14:paraId="3014FD3B" w14:textId="38CF891F" w:rsidR="002576A1" w:rsidRDefault="002576A1" w:rsidP="002576A1">
      <w:pPr>
        <w:pStyle w:val="af"/>
        <w:ind w:firstLine="480"/>
      </w:pPr>
      <w:r>
        <w:rPr>
          <w:rFonts w:hint="eastAsia"/>
        </w:rPr>
        <w:t>设计思路：</w:t>
      </w:r>
      <w:r>
        <w:t xml:space="preserve"> </w:t>
      </w:r>
      <w:r w:rsidR="002E2C30">
        <w:rPr>
          <w:rFonts w:hint="eastAsia"/>
        </w:rPr>
        <w:t>单链表删除。</w:t>
      </w:r>
    </w:p>
    <w:p w14:paraId="08DA3AE9" w14:textId="77777777" w:rsidR="00BB3674" w:rsidRDefault="00BB3674" w:rsidP="002576A1">
      <w:pPr>
        <w:pStyle w:val="af"/>
        <w:ind w:firstLine="480"/>
      </w:pPr>
    </w:p>
    <w:p w14:paraId="5CEDE1F1" w14:textId="11EFA86F" w:rsidR="002576A1" w:rsidRPr="00BB3674" w:rsidRDefault="002576A1" w:rsidP="002576A1">
      <w:pPr>
        <w:pStyle w:val="af"/>
        <w:ind w:firstLine="480"/>
      </w:pPr>
      <w:r>
        <w:rPr>
          <w:rFonts w:hint="eastAsia"/>
        </w:rPr>
        <w:t>（</w:t>
      </w:r>
      <w:r w:rsidR="002E2C30">
        <w:rPr>
          <w:rFonts w:hint="eastAsia"/>
        </w:rPr>
        <w:t>5</w:t>
      </w:r>
      <w:r>
        <w:rPr>
          <w:rFonts w:hint="eastAsia"/>
        </w:rPr>
        <w:t>）</w:t>
      </w:r>
      <w:r w:rsidRPr="0075057F">
        <w:rPr>
          <w:rFonts w:hint="eastAsia"/>
        </w:rPr>
        <w:t>函数名称：</w:t>
      </w:r>
      <w:r w:rsidR="00E9026B" w:rsidRPr="00BB3674">
        <w:t xml:space="preserve">void </w:t>
      </w:r>
      <w:proofErr w:type="gramStart"/>
      <w:r w:rsidR="00E9026B" w:rsidRPr="00BB3674">
        <w:t>ClearList(</w:t>
      </w:r>
      <w:proofErr w:type="spellStart"/>
      <w:proofErr w:type="gramEnd"/>
      <w:r w:rsidR="00E9026B" w:rsidRPr="00BB3674">
        <w:t>ClauseList</w:t>
      </w:r>
      <w:proofErr w:type="spellEnd"/>
      <w:r w:rsidR="00E9026B" w:rsidRPr="00BB3674">
        <w:t>** S);</w:t>
      </w:r>
    </w:p>
    <w:p w14:paraId="2D01B1B2" w14:textId="3E9A297C" w:rsidR="002576A1" w:rsidRDefault="002576A1" w:rsidP="002576A1">
      <w:pPr>
        <w:pStyle w:val="af"/>
        <w:ind w:firstLine="480"/>
      </w:pPr>
      <w:r>
        <w:rPr>
          <w:rFonts w:hint="eastAsia"/>
        </w:rPr>
        <w:lastRenderedPageBreak/>
        <w:t>函数功能：</w:t>
      </w:r>
      <w:r>
        <w:t xml:space="preserve"> </w:t>
      </w:r>
      <w:r w:rsidR="00E9026B">
        <w:rPr>
          <w:rFonts w:hint="eastAsia"/>
        </w:rPr>
        <w:t>清除整个多链表，用于释放副本空间。</w:t>
      </w:r>
    </w:p>
    <w:p w14:paraId="350AB6A8" w14:textId="121BBC31" w:rsidR="002576A1" w:rsidRDefault="002576A1" w:rsidP="00BB3674">
      <w:pPr>
        <w:pStyle w:val="af"/>
        <w:ind w:firstLine="480"/>
      </w:pPr>
      <w:r>
        <w:rPr>
          <w:rFonts w:hint="eastAsia"/>
        </w:rPr>
        <w:t>设计思路：</w:t>
      </w:r>
      <w:r>
        <w:t xml:space="preserve"> </w:t>
      </w:r>
      <w:r w:rsidR="00921111">
        <w:rPr>
          <w:rFonts w:hint="eastAsia"/>
        </w:rPr>
        <w:t>利用</w:t>
      </w:r>
      <w:r w:rsidR="00921111">
        <w:rPr>
          <w:rFonts w:hint="eastAsia"/>
        </w:rPr>
        <w:t>ClearList</w:t>
      </w:r>
      <w:r w:rsidR="00921111">
        <w:rPr>
          <w:rFonts w:hint="eastAsia"/>
        </w:rPr>
        <w:t>函数，删除整个多链表</w:t>
      </w:r>
      <w:r w:rsidR="00921111" w:rsidRPr="00BB3674">
        <w:rPr>
          <w:rFonts w:hint="eastAsia"/>
        </w:rPr>
        <w:t>。</w:t>
      </w:r>
    </w:p>
    <w:p w14:paraId="61D63420" w14:textId="77777777" w:rsidR="00BB3674" w:rsidRPr="00BB3674" w:rsidRDefault="00BB3674" w:rsidP="00BB3674">
      <w:pPr>
        <w:pStyle w:val="af"/>
        <w:ind w:firstLine="480"/>
      </w:pPr>
    </w:p>
    <w:p w14:paraId="38545156" w14:textId="167D2D76" w:rsidR="002576A1" w:rsidRDefault="002576A1" w:rsidP="00BB3674">
      <w:pPr>
        <w:pStyle w:val="af"/>
        <w:ind w:firstLine="480"/>
      </w:pPr>
      <w:r w:rsidRPr="00BB3674">
        <w:rPr>
          <w:rFonts w:hint="eastAsia"/>
        </w:rPr>
        <w:t>（</w:t>
      </w:r>
      <w:r w:rsidR="00921111" w:rsidRPr="00BB3674">
        <w:rPr>
          <w:rFonts w:hint="eastAsia"/>
        </w:rPr>
        <w:t>6</w:t>
      </w:r>
      <w:r w:rsidRPr="00BB3674">
        <w:t>）</w:t>
      </w:r>
      <w:r w:rsidRPr="00BB3674">
        <w:rPr>
          <w:rFonts w:hint="eastAsia"/>
        </w:rPr>
        <w:t>函数名称：</w:t>
      </w:r>
      <w:r w:rsidR="004E3A9F" w:rsidRPr="00BB3674">
        <w:t xml:space="preserve">void </w:t>
      </w:r>
      <w:proofErr w:type="gramStart"/>
      <w:r w:rsidR="004E3A9F" w:rsidRPr="00BB3674">
        <w:t>Add(</w:t>
      </w:r>
      <w:proofErr w:type="spellStart"/>
      <w:proofErr w:type="gramEnd"/>
      <w:r w:rsidR="004E3A9F" w:rsidRPr="00BB3674">
        <w:t>ClauseList</w:t>
      </w:r>
      <w:proofErr w:type="spellEnd"/>
      <w:r w:rsidR="004E3A9F" w:rsidRPr="00BB3674">
        <w:t>** S, Node x);</w:t>
      </w:r>
    </w:p>
    <w:p w14:paraId="2CCECC71" w14:textId="3DCCC0AC" w:rsidR="002576A1" w:rsidRDefault="002576A1" w:rsidP="00E21543">
      <w:pPr>
        <w:pStyle w:val="af"/>
        <w:ind w:firstLine="480"/>
      </w:pPr>
      <w:r>
        <w:rPr>
          <w:rFonts w:hint="eastAsia"/>
        </w:rPr>
        <w:t>函数功能：</w:t>
      </w:r>
      <w:r>
        <w:t xml:space="preserve"> </w:t>
      </w:r>
      <w:r w:rsidR="004E3A9F">
        <w:rPr>
          <w:rFonts w:hint="eastAsia"/>
        </w:rPr>
        <w:t>在多链表末端添加一个单子句</w:t>
      </w:r>
      <w:r w:rsidR="00E21543">
        <w:rPr>
          <w:rFonts w:hint="eastAsia"/>
        </w:rPr>
        <w:t>，该单子句含有唯一结点</w:t>
      </w:r>
      <w:r w:rsidR="00E21543">
        <w:rPr>
          <w:rFonts w:hint="eastAsia"/>
        </w:rPr>
        <w:t>x</w:t>
      </w:r>
      <w:r w:rsidR="00E21543">
        <w:rPr>
          <w:rFonts w:hint="eastAsia"/>
        </w:rPr>
        <w:t>。</w:t>
      </w:r>
    </w:p>
    <w:p w14:paraId="5047EF86" w14:textId="77777777" w:rsidR="00BB3674" w:rsidRDefault="00BB3674" w:rsidP="00E21543">
      <w:pPr>
        <w:pStyle w:val="af"/>
        <w:ind w:firstLine="480"/>
      </w:pPr>
    </w:p>
    <w:p w14:paraId="02A38F47" w14:textId="3C547126" w:rsidR="002576A1" w:rsidRPr="00BB3674" w:rsidRDefault="002576A1" w:rsidP="002576A1">
      <w:pPr>
        <w:pStyle w:val="af"/>
        <w:ind w:firstLine="480"/>
      </w:pPr>
      <w:r>
        <w:rPr>
          <w:rFonts w:hint="eastAsia"/>
        </w:rPr>
        <w:t>（</w:t>
      </w:r>
      <w:r w:rsidR="00E21543">
        <w:rPr>
          <w:rFonts w:hint="eastAsia"/>
        </w:rPr>
        <w:t>7</w:t>
      </w:r>
      <w:r>
        <w:rPr>
          <w:rFonts w:hint="eastAsia"/>
        </w:rPr>
        <w:t>）</w:t>
      </w:r>
      <w:r w:rsidRPr="0075057F">
        <w:rPr>
          <w:rFonts w:hint="eastAsia"/>
        </w:rPr>
        <w:t>函数名称：</w:t>
      </w:r>
      <w:r w:rsidR="002C27FF" w:rsidRPr="00BB3674">
        <w:t xml:space="preserve">int </w:t>
      </w:r>
      <w:proofErr w:type="gramStart"/>
      <w:r w:rsidR="002C27FF" w:rsidRPr="00BB3674">
        <w:t>Save(</w:t>
      </w:r>
      <w:proofErr w:type="gramEnd"/>
      <w:r w:rsidR="002C27FF" w:rsidRPr="00BB3674">
        <w:t>int a, char* filename, double time);</w:t>
      </w:r>
    </w:p>
    <w:p w14:paraId="6EE9FA2F" w14:textId="72BCC184" w:rsidR="002576A1" w:rsidRDefault="002576A1" w:rsidP="008F6C01">
      <w:pPr>
        <w:pStyle w:val="af"/>
        <w:ind w:firstLine="480"/>
      </w:pPr>
      <w:r>
        <w:rPr>
          <w:rFonts w:hint="eastAsia"/>
        </w:rPr>
        <w:t>函数功能：</w:t>
      </w:r>
      <w:r>
        <w:t xml:space="preserve"> </w:t>
      </w:r>
      <w:r w:rsidR="002C27FF">
        <w:rPr>
          <w:rFonts w:hint="eastAsia"/>
        </w:rPr>
        <w:t>将</w:t>
      </w:r>
      <w:r w:rsidR="002C27FF">
        <w:rPr>
          <w:rFonts w:hint="eastAsia"/>
        </w:rPr>
        <w:t>DPLL</w:t>
      </w:r>
      <w:r w:rsidR="002C27FF">
        <w:rPr>
          <w:rFonts w:hint="eastAsia"/>
        </w:rPr>
        <w:t>结果以及用时保存到</w:t>
      </w:r>
      <w:r w:rsidR="002C27FF">
        <w:rPr>
          <w:rFonts w:hint="eastAsia"/>
        </w:rPr>
        <w:t>filename</w:t>
      </w:r>
      <w:r w:rsidR="002C27FF">
        <w:rPr>
          <w:rFonts w:hint="eastAsia"/>
        </w:rPr>
        <w:t>同名的</w:t>
      </w:r>
      <w:r w:rsidR="002C27FF">
        <w:rPr>
          <w:rFonts w:hint="eastAsia"/>
        </w:rPr>
        <w:t>res</w:t>
      </w:r>
      <w:r w:rsidR="008F6C01">
        <w:rPr>
          <w:rFonts w:hint="eastAsia"/>
        </w:rPr>
        <w:t>文件中</w:t>
      </w:r>
      <w:r w:rsidR="00BB3674">
        <w:rPr>
          <w:rFonts w:hint="eastAsia"/>
        </w:rPr>
        <w:t>。</w:t>
      </w:r>
    </w:p>
    <w:p w14:paraId="4222AF73" w14:textId="77777777" w:rsidR="00BB3674" w:rsidRDefault="00BB3674" w:rsidP="008F6C01">
      <w:pPr>
        <w:pStyle w:val="af"/>
        <w:ind w:firstLine="480"/>
      </w:pPr>
    </w:p>
    <w:p w14:paraId="41C6F9D3" w14:textId="0E4895B0" w:rsidR="002576A1" w:rsidRPr="00BB3674" w:rsidRDefault="002576A1" w:rsidP="002576A1">
      <w:pPr>
        <w:pStyle w:val="af"/>
        <w:ind w:firstLine="480"/>
      </w:pPr>
      <w:r>
        <w:rPr>
          <w:rFonts w:hint="eastAsia"/>
        </w:rPr>
        <w:t>（</w:t>
      </w:r>
      <w:r w:rsidR="008F6C01">
        <w:rPr>
          <w:rFonts w:hint="eastAsia"/>
        </w:rPr>
        <w:t>8</w:t>
      </w:r>
      <w:r>
        <w:rPr>
          <w:rFonts w:hint="eastAsia"/>
        </w:rPr>
        <w:t>）</w:t>
      </w:r>
      <w:r w:rsidRPr="0075057F">
        <w:rPr>
          <w:rFonts w:hint="eastAsia"/>
        </w:rPr>
        <w:t>函数名称</w:t>
      </w:r>
      <w:r w:rsidRPr="00BB3674">
        <w:rPr>
          <w:rFonts w:hint="eastAsia"/>
        </w:rPr>
        <w:t>：</w:t>
      </w:r>
      <w:r w:rsidR="00446934" w:rsidRPr="00BB3674">
        <w:t xml:space="preserve">int </w:t>
      </w:r>
      <w:proofErr w:type="spellStart"/>
      <w:proofErr w:type="gramStart"/>
      <w:r w:rsidR="00446934" w:rsidRPr="00BB3674">
        <w:t>IsEmpty</w:t>
      </w:r>
      <w:proofErr w:type="spellEnd"/>
      <w:r w:rsidR="00446934" w:rsidRPr="00BB3674">
        <w:t>(</w:t>
      </w:r>
      <w:proofErr w:type="spellStart"/>
      <w:proofErr w:type="gramEnd"/>
      <w:r w:rsidR="00446934" w:rsidRPr="00BB3674">
        <w:t>ClauseList</w:t>
      </w:r>
      <w:proofErr w:type="spellEnd"/>
      <w:r w:rsidR="00446934" w:rsidRPr="00BB3674">
        <w:t>* S);</w:t>
      </w:r>
    </w:p>
    <w:p w14:paraId="096AEE2B" w14:textId="42AB2208" w:rsidR="002576A1" w:rsidRDefault="002576A1" w:rsidP="002576A1">
      <w:pPr>
        <w:pStyle w:val="af"/>
        <w:ind w:firstLine="480"/>
      </w:pPr>
      <w:r>
        <w:rPr>
          <w:rFonts w:hint="eastAsia"/>
        </w:rPr>
        <w:t>函数功能：</w:t>
      </w:r>
      <w:r>
        <w:t xml:space="preserve"> </w:t>
      </w:r>
      <w:r w:rsidR="00446934">
        <w:rPr>
          <w:rFonts w:hint="eastAsia"/>
        </w:rPr>
        <w:t>判断有没有空子句。</w:t>
      </w:r>
    </w:p>
    <w:p w14:paraId="05F7A311" w14:textId="77777777" w:rsidR="00BB3674" w:rsidRDefault="00BB3674" w:rsidP="002576A1">
      <w:pPr>
        <w:pStyle w:val="af"/>
        <w:ind w:firstLine="480"/>
      </w:pPr>
    </w:p>
    <w:p w14:paraId="1B7BC56E" w14:textId="1E213063" w:rsidR="002576A1" w:rsidRPr="00BB3674" w:rsidRDefault="002576A1" w:rsidP="002576A1">
      <w:pPr>
        <w:pStyle w:val="af"/>
        <w:ind w:firstLine="480"/>
      </w:pPr>
      <w:r>
        <w:rPr>
          <w:rFonts w:hint="eastAsia"/>
        </w:rPr>
        <w:t>（</w:t>
      </w:r>
      <w:r w:rsidR="00BD7970">
        <w:rPr>
          <w:rFonts w:hint="eastAsia"/>
        </w:rPr>
        <w:t>9</w:t>
      </w:r>
      <w:r>
        <w:rPr>
          <w:rFonts w:hint="eastAsia"/>
        </w:rPr>
        <w:t>）</w:t>
      </w:r>
      <w:r w:rsidRPr="0075057F">
        <w:rPr>
          <w:rFonts w:hint="eastAsia"/>
        </w:rPr>
        <w:t>函数名称：</w:t>
      </w:r>
      <w:proofErr w:type="spellStart"/>
      <w:r w:rsidR="00976798" w:rsidRPr="00BB3674">
        <w:t>ClauseList</w:t>
      </w:r>
      <w:proofErr w:type="spellEnd"/>
      <w:r w:rsidR="00976798" w:rsidRPr="00BB3674">
        <w:t xml:space="preserve">* </w:t>
      </w:r>
      <w:proofErr w:type="spellStart"/>
      <w:proofErr w:type="gramStart"/>
      <w:r w:rsidR="00976798" w:rsidRPr="00BB3674">
        <w:t>IsSingleClause</w:t>
      </w:r>
      <w:proofErr w:type="spellEnd"/>
      <w:r w:rsidR="00976798" w:rsidRPr="00BB3674">
        <w:t>(</w:t>
      </w:r>
      <w:proofErr w:type="spellStart"/>
      <w:proofErr w:type="gramEnd"/>
      <w:r w:rsidR="00976798" w:rsidRPr="00BB3674">
        <w:t>ClauseList</w:t>
      </w:r>
      <w:proofErr w:type="spellEnd"/>
      <w:r w:rsidR="00976798" w:rsidRPr="00BB3674">
        <w:t>* S);</w:t>
      </w:r>
    </w:p>
    <w:p w14:paraId="50D8ACF9" w14:textId="6EC62476" w:rsidR="00BB3674" w:rsidRDefault="002576A1" w:rsidP="00BB3674">
      <w:pPr>
        <w:pStyle w:val="af"/>
        <w:ind w:firstLine="480"/>
      </w:pPr>
      <w:r>
        <w:rPr>
          <w:rFonts w:hint="eastAsia"/>
        </w:rPr>
        <w:t>函数功能：</w:t>
      </w:r>
      <w:r>
        <w:t xml:space="preserve"> </w:t>
      </w:r>
      <w:r w:rsidR="00976798">
        <w:rPr>
          <w:rFonts w:hint="eastAsia"/>
        </w:rPr>
        <w:t>在多链表中找一个单子句。</w:t>
      </w:r>
    </w:p>
    <w:p w14:paraId="3A13D191" w14:textId="46FFF9D6" w:rsidR="002576A1" w:rsidRDefault="002576A1" w:rsidP="002576A1">
      <w:pPr>
        <w:pStyle w:val="af"/>
        <w:ind w:firstLine="480"/>
      </w:pPr>
      <w:r>
        <w:rPr>
          <w:rFonts w:hint="eastAsia"/>
        </w:rPr>
        <w:t>设计思路：</w:t>
      </w:r>
      <w:r>
        <w:t xml:space="preserve"> </w:t>
      </w:r>
      <w:r w:rsidR="00976798">
        <w:rPr>
          <w:rFonts w:hint="eastAsia"/>
        </w:rPr>
        <w:t>遍历，找到</w:t>
      </w:r>
      <w:r w:rsidR="00976798">
        <w:rPr>
          <w:rFonts w:hint="eastAsia"/>
        </w:rPr>
        <w:t>w</w:t>
      </w:r>
      <w:r w:rsidR="00976798">
        <w:t>=1</w:t>
      </w:r>
      <w:r w:rsidR="00976798">
        <w:rPr>
          <w:rFonts w:hint="eastAsia"/>
        </w:rPr>
        <w:t>的子句</w:t>
      </w:r>
      <w:r w:rsidR="00BB3674">
        <w:rPr>
          <w:rFonts w:hint="eastAsia"/>
        </w:rPr>
        <w:t>，返回</w:t>
      </w:r>
      <w:proofErr w:type="spellStart"/>
      <w:r w:rsidR="00BB3674" w:rsidRPr="00BB3674">
        <w:t>ClauseList</w:t>
      </w:r>
      <w:proofErr w:type="spellEnd"/>
      <w:r w:rsidR="00BB3674" w:rsidRPr="00BB3674">
        <w:t>*</w:t>
      </w:r>
      <w:r w:rsidR="00BB3674">
        <w:rPr>
          <w:rFonts w:hint="eastAsia"/>
        </w:rPr>
        <w:t>。</w:t>
      </w:r>
    </w:p>
    <w:p w14:paraId="2767F751" w14:textId="77777777" w:rsidR="00BB3674" w:rsidRDefault="00BB3674" w:rsidP="002576A1">
      <w:pPr>
        <w:pStyle w:val="af"/>
        <w:ind w:firstLine="480"/>
      </w:pPr>
    </w:p>
    <w:p w14:paraId="2D19E118" w14:textId="71AD4EAE" w:rsidR="002576A1" w:rsidRPr="00BB3674" w:rsidRDefault="002576A1" w:rsidP="002576A1">
      <w:pPr>
        <w:pStyle w:val="af"/>
        <w:ind w:firstLine="480"/>
      </w:pPr>
      <w:r>
        <w:rPr>
          <w:rFonts w:hint="eastAsia"/>
        </w:rPr>
        <w:t>（</w:t>
      </w:r>
      <w:r w:rsidR="002110C9">
        <w:rPr>
          <w:rFonts w:hint="eastAsia"/>
        </w:rPr>
        <w:t>1</w:t>
      </w:r>
      <w:r w:rsidR="002110C9">
        <w:t>0</w:t>
      </w:r>
      <w:r>
        <w:rPr>
          <w:rFonts w:hint="eastAsia"/>
        </w:rPr>
        <w:t>）</w:t>
      </w:r>
      <w:r w:rsidRPr="0075057F">
        <w:rPr>
          <w:rFonts w:hint="eastAsia"/>
        </w:rPr>
        <w:t>函数名称：</w:t>
      </w:r>
      <w:r w:rsidR="00DE4ACE" w:rsidRPr="00BB3674">
        <w:t xml:space="preserve">void </w:t>
      </w:r>
      <w:proofErr w:type="spellStart"/>
      <w:proofErr w:type="gramStart"/>
      <w:r w:rsidR="00DE4ACE" w:rsidRPr="00BB3674">
        <w:t>PrintfCnf</w:t>
      </w:r>
      <w:proofErr w:type="spellEnd"/>
      <w:r w:rsidR="00DE4ACE" w:rsidRPr="00BB3674">
        <w:t>(</w:t>
      </w:r>
      <w:proofErr w:type="spellStart"/>
      <w:proofErr w:type="gramEnd"/>
      <w:r w:rsidR="00DE4ACE" w:rsidRPr="00BB3674">
        <w:t>ClauseList</w:t>
      </w:r>
      <w:proofErr w:type="spellEnd"/>
      <w:r w:rsidR="00DE4ACE" w:rsidRPr="00BB3674">
        <w:t>* S);</w:t>
      </w:r>
    </w:p>
    <w:p w14:paraId="54DD219F" w14:textId="29B8B5B4" w:rsidR="002576A1" w:rsidRDefault="002576A1" w:rsidP="002576A1">
      <w:pPr>
        <w:pStyle w:val="af"/>
        <w:ind w:firstLine="480"/>
      </w:pPr>
      <w:r>
        <w:rPr>
          <w:rFonts w:hint="eastAsia"/>
        </w:rPr>
        <w:t>函数功能：</w:t>
      </w:r>
      <w:r>
        <w:t xml:space="preserve"> </w:t>
      </w:r>
      <w:r w:rsidR="005C1AA3">
        <w:rPr>
          <w:rFonts w:hint="eastAsia"/>
        </w:rPr>
        <w:t>打印读取的</w:t>
      </w:r>
      <w:proofErr w:type="spellStart"/>
      <w:r w:rsidR="005C1AA3">
        <w:rPr>
          <w:rFonts w:hint="eastAsia"/>
        </w:rPr>
        <w:t>cnf</w:t>
      </w:r>
      <w:proofErr w:type="spellEnd"/>
      <w:r w:rsidR="005C1AA3">
        <w:rPr>
          <w:rFonts w:hint="eastAsia"/>
        </w:rPr>
        <w:t>文件内容。</w:t>
      </w:r>
    </w:p>
    <w:p w14:paraId="0C5B6EAF" w14:textId="77777777" w:rsidR="005C7E2B" w:rsidRDefault="005C7E2B" w:rsidP="002576A1">
      <w:pPr>
        <w:pStyle w:val="af"/>
        <w:ind w:firstLine="480"/>
      </w:pPr>
    </w:p>
    <w:p w14:paraId="3C4DFA02" w14:textId="47917D53" w:rsidR="005C7E2B" w:rsidRPr="0079001D" w:rsidRDefault="005C7E2B" w:rsidP="005C7E2B">
      <w:pPr>
        <w:pStyle w:val="af"/>
        <w:ind w:firstLine="480"/>
      </w:pPr>
      <w:r>
        <w:rPr>
          <w:rFonts w:hint="eastAsia"/>
        </w:rPr>
        <w:t>（</w:t>
      </w:r>
      <w:r>
        <w:rPr>
          <w:rFonts w:hint="eastAsia"/>
        </w:rPr>
        <w:t>1</w:t>
      </w:r>
      <w:r>
        <w:t>1</w:t>
      </w:r>
      <w:r>
        <w:rPr>
          <w:rFonts w:hint="eastAsia"/>
        </w:rPr>
        <w:t>）函数名称：</w:t>
      </w:r>
      <w:r w:rsidR="00CF03F0" w:rsidRPr="0079001D">
        <w:t xml:space="preserve">int </w:t>
      </w:r>
      <w:proofErr w:type="gramStart"/>
      <w:r w:rsidR="00CF03F0" w:rsidRPr="0079001D">
        <w:t>Sat(</w:t>
      </w:r>
      <w:proofErr w:type="gramEnd"/>
      <w:r w:rsidR="00CF03F0" w:rsidRPr="0079001D">
        <w:t>);</w:t>
      </w:r>
    </w:p>
    <w:p w14:paraId="167CF127" w14:textId="414752CB" w:rsidR="005C7E2B" w:rsidRDefault="005C7E2B" w:rsidP="005C7E2B">
      <w:pPr>
        <w:pStyle w:val="af"/>
        <w:ind w:firstLine="480"/>
      </w:pPr>
      <w:r>
        <w:rPr>
          <w:rFonts w:hint="eastAsia"/>
        </w:rPr>
        <w:t>函数功能：</w:t>
      </w:r>
      <w:r>
        <w:t xml:space="preserve"> </w:t>
      </w:r>
      <w:r w:rsidR="00CF03F0">
        <w:rPr>
          <w:rFonts w:hint="eastAsia"/>
        </w:rPr>
        <w:t>SAT</w:t>
      </w:r>
      <w:r w:rsidR="00CF03F0">
        <w:rPr>
          <w:rFonts w:hint="eastAsia"/>
        </w:rPr>
        <w:t>求解模块函数，显示菜单界面与用户交互</w:t>
      </w:r>
    </w:p>
    <w:p w14:paraId="523C1126" w14:textId="5A66E8AF" w:rsidR="005C7E2B" w:rsidRDefault="005C7E2B" w:rsidP="005C7E2B">
      <w:pPr>
        <w:pStyle w:val="af"/>
        <w:ind w:firstLine="480"/>
      </w:pPr>
      <w:r>
        <w:rPr>
          <w:rFonts w:hint="eastAsia"/>
        </w:rPr>
        <w:t>设计思路：</w:t>
      </w:r>
      <w:r>
        <w:t xml:space="preserve"> </w:t>
      </w:r>
      <w:r w:rsidR="00177ED4">
        <w:rPr>
          <w:rFonts w:hint="eastAsia"/>
        </w:rPr>
        <w:t>显示一个菜单，包含完整详细的提示，结合包括</w:t>
      </w:r>
      <w:r w:rsidR="00177ED4">
        <w:rPr>
          <w:rFonts w:hint="eastAsia"/>
        </w:rPr>
        <w:t>DPLL</w:t>
      </w:r>
      <w:r w:rsidR="00177ED4">
        <w:rPr>
          <w:rFonts w:hint="eastAsia"/>
        </w:rPr>
        <w:t>在内的</w:t>
      </w:r>
      <w:proofErr w:type="gramStart"/>
      <w:r w:rsidR="00177ED4">
        <w:rPr>
          <w:rFonts w:hint="eastAsia"/>
        </w:rPr>
        <w:t>一</w:t>
      </w:r>
      <w:proofErr w:type="gramEnd"/>
      <w:r w:rsidR="00177ED4">
        <w:rPr>
          <w:rFonts w:hint="eastAsia"/>
        </w:rPr>
        <w:t>众函数</w:t>
      </w:r>
      <w:r w:rsidR="005949E9">
        <w:rPr>
          <w:rFonts w:hint="eastAsia"/>
        </w:rPr>
        <w:t>，实现</w:t>
      </w:r>
      <w:proofErr w:type="spellStart"/>
      <w:r w:rsidR="005949E9">
        <w:rPr>
          <w:rFonts w:hint="eastAsia"/>
        </w:rPr>
        <w:t>cnf</w:t>
      </w:r>
      <w:proofErr w:type="spellEnd"/>
      <w:r w:rsidR="005949E9">
        <w:rPr>
          <w:rFonts w:hint="eastAsia"/>
        </w:rPr>
        <w:t>读取遍历，</w:t>
      </w:r>
      <w:r w:rsidR="005949E9">
        <w:rPr>
          <w:rFonts w:hint="eastAsia"/>
        </w:rPr>
        <w:t>DPLL</w:t>
      </w:r>
      <w:r w:rsidR="005949E9">
        <w:rPr>
          <w:rFonts w:hint="eastAsia"/>
        </w:rPr>
        <w:t>求解，文件保存，结果展示的功能。</w:t>
      </w:r>
    </w:p>
    <w:p w14:paraId="533A2BE6" w14:textId="77777777" w:rsidR="005949E9" w:rsidRDefault="005949E9" w:rsidP="005C7E2B">
      <w:pPr>
        <w:pStyle w:val="af"/>
        <w:ind w:firstLine="480"/>
      </w:pPr>
    </w:p>
    <w:p w14:paraId="696889D3" w14:textId="387C6224" w:rsidR="005949E9" w:rsidRPr="0079001D" w:rsidRDefault="005949E9" w:rsidP="005949E9">
      <w:pPr>
        <w:pStyle w:val="af"/>
        <w:ind w:firstLine="480"/>
      </w:pPr>
      <w:r>
        <w:rPr>
          <w:rFonts w:hint="eastAsia"/>
        </w:rPr>
        <w:t>（</w:t>
      </w:r>
      <w:r>
        <w:rPr>
          <w:rFonts w:hint="eastAsia"/>
        </w:rPr>
        <w:t>1</w:t>
      </w:r>
      <w:r>
        <w:t>2</w:t>
      </w:r>
      <w:r>
        <w:rPr>
          <w:rFonts w:hint="eastAsia"/>
        </w:rPr>
        <w:t>）函数名称：</w:t>
      </w:r>
      <w:r w:rsidR="00557EC2" w:rsidRPr="0079001D">
        <w:t xml:space="preserve">int </w:t>
      </w:r>
      <w:proofErr w:type="spellStart"/>
      <w:proofErr w:type="gramStart"/>
      <w:r w:rsidR="00557EC2" w:rsidRPr="0079001D">
        <w:t>ToCnf</w:t>
      </w:r>
      <w:proofErr w:type="spellEnd"/>
      <w:r w:rsidR="00557EC2" w:rsidRPr="0079001D">
        <w:t>(</w:t>
      </w:r>
      <w:proofErr w:type="gramEnd"/>
      <w:r w:rsidR="00557EC2" w:rsidRPr="0079001D">
        <w:t>int a[][10]);</w:t>
      </w:r>
    </w:p>
    <w:p w14:paraId="6A7C6341" w14:textId="2008A236" w:rsidR="005949E9" w:rsidRDefault="005949E9" w:rsidP="005949E9">
      <w:pPr>
        <w:pStyle w:val="af"/>
        <w:ind w:firstLine="480"/>
      </w:pPr>
      <w:r>
        <w:rPr>
          <w:rFonts w:hint="eastAsia"/>
        </w:rPr>
        <w:t>函数功能：</w:t>
      </w:r>
      <w:r>
        <w:t xml:space="preserve"> </w:t>
      </w:r>
      <w:r w:rsidR="00557EC2">
        <w:rPr>
          <w:rFonts w:hint="eastAsia"/>
        </w:rPr>
        <w:t>将</w:t>
      </w:r>
      <w:proofErr w:type="gramStart"/>
      <w:r w:rsidR="00557EC2">
        <w:rPr>
          <w:rFonts w:hint="eastAsia"/>
        </w:rPr>
        <w:t>蜂窝数独游戏</w:t>
      </w:r>
      <w:proofErr w:type="gramEnd"/>
      <w:r w:rsidR="00557EC2">
        <w:rPr>
          <w:rFonts w:hint="eastAsia"/>
        </w:rPr>
        <w:t>的约束规约</w:t>
      </w:r>
      <w:r w:rsidR="00205F7B">
        <w:rPr>
          <w:rFonts w:hint="eastAsia"/>
        </w:rPr>
        <w:t>保存到</w:t>
      </w:r>
      <w:proofErr w:type="spellStart"/>
      <w:r w:rsidR="00205F7B">
        <w:rPr>
          <w:rFonts w:hint="eastAsia"/>
        </w:rPr>
        <w:t>c</w:t>
      </w:r>
      <w:r w:rsidR="00205F7B">
        <w:t>nf</w:t>
      </w:r>
      <w:proofErr w:type="spellEnd"/>
      <w:r w:rsidR="00205F7B">
        <w:rPr>
          <w:rFonts w:hint="eastAsia"/>
        </w:rPr>
        <w:t>文件中。</w:t>
      </w:r>
    </w:p>
    <w:p w14:paraId="40F89B44" w14:textId="66E91286" w:rsidR="005949E9" w:rsidRDefault="005949E9" w:rsidP="005949E9">
      <w:pPr>
        <w:pStyle w:val="af"/>
        <w:ind w:firstLine="480"/>
      </w:pPr>
    </w:p>
    <w:p w14:paraId="6047EAEE" w14:textId="2F9FC522" w:rsidR="00205F7B" w:rsidRPr="0079001D" w:rsidRDefault="00205F7B" w:rsidP="00205F7B">
      <w:pPr>
        <w:pStyle w:val="af"/>
        <w:ind w:firstLine="480"/>
      </w:pPr>
      <w:r>
        <w:rPr>
          <w:rFonts w:hint="eastAsia"/>
        </w:rPr>
        <w:t>（</w:t>
      </w:r>
      <w:r>
        <w:rPr>
          <w:rFonts w:hint="eastAsia"/>
        </w:rPr>
        <w:t>1</w:t>
      </w:r>
      <w:r>
        <w:t>3</w:t>
      </w:r>
      <w:r>
        <w:rPr>
          <w:rFonts w:hint="eastAsia"/>
        </w:rPr>
        <w:t>）函数名称：</w:t>
      </w:r>
      <w:r w:rsidR="00561DF3" w:rsidRPr="0079001D">
        <w:t xml:space="preserve">int </w:t>
      </w:r>
      <w:proofErr w:type="gramStart"/>
      <w:r w:rsidR="00561DF3" w:rsidRPr="0079001D">
        <w:t>First(</w:t>
      </w:r>
      <w:proofErr w:type="gramEnd"/>
      <w:r w:rsidR="00561DF3" w:rsidRPr="0079001D">
        <w:t>char* filename);</w:t>
      </w:r>
    </w:p>
    <w:p w14:paraId="223E5CFB" w14:textId="0E8F9CC4" w:rsidR="00561DF3" w:rsidRDefault="00205F7B" w:rsidP="0045576A">
      <w:pPr>
        <w:pStyle w:val="af"/>
        <w:ind w:firstLine="480"/>
      </w:pPr>
      <w:r>
        <w:rPr>
          <w:rFonts w:hint="eastAsia"/>
        </w:rPr>
        <w:t>函数功能：</w:t>
      </w:r>
      <w:r>
        <w:t xml:space="preserve"> </w:t>
      </w:r>
      <w:r w:rsidR="00561DF3">
        <w:rPr>
          <w:rFonts w:hint="eastAsia"/>
        </w:rPr>
        <w:t>初始化</w:t>
      </w:r>
      <w:proofErr w:type="gramStart"/>
      <w:r w:rsidR="00561DF3">
        <w:rPr>
          <w:rFonts w:hint="eastAsia"/>
        </w:rPr>
        <w:t>蜂窝数独格局</w:t>
      </w:r>
      <w:proofErr w:type="gramEnd"/>
      <w:r w:rsidR="00561DF3">
        <w:rPr>
          <w:rFonts w:hint="eastAsia"/>
        </w:rPr>
        <w:t>。从文件读入</w:t>
      </w:r>
      <w:r w:rsidR="0045576A">
        <w:rPr>
          <w:rFonts w:hint="eastAsia"/>
        </w:rPr>
        <w:t>.</w:t>
      </w:r>
    </w:p>
    <w:p w14:paraId="1472C392" w14:textId="77777777" w:rsidR="0045576A" w:rsidRDefault="0045576A" w:rsidP="0045576A">
      <w:pPr>
        <w:pStyle w:val="af"/>
        <w:ind w:firstLine="480"/>
      </w:pPr>
    </w:p>
    <w:p w14:paraId="3D4B539E" w14:textId="77777777" w:rsidR="0045576A" w:rsidRPr="0079001D" w:rsidRDefault="0045576A" w:rsidP="0045576A">
      <w:pPr>
        <w:pStyle w:val="af"/>
        <w:ind w:firstLineChars="183" w:firstLine="439"/>
      </w:pPr>
      <w:r>
        <w:rPr>
          <w:rFonts w:hint="eastAsia"/>
        </w:rPr>
        <w:t>（</w:t>
      </w:r>
      <w:r>
        <w:rPr>
          <w:rFonts w:hint="eastAsia"/>
        </w:rPr>
        <w:t>1</w:t>
      </w:r>
      <w:r>
        <w:t>3</w:t>
      </w:r>
      <w:r>
        <w:rPr>
          <w:rFonts w:hint="eastAsia"/>
        </w:rPr>
        <w:t>）函数名称：</w:t>
      </w:r>
      <w:r w:rsidRPr="0079001D">
        <w:t xml:space="preserve">void </w:t>
      </w:r>
      <w:proofErr w:type="gramStart"/>
      <w:r w:rsidRPr="0079001D">
        <w:t>Tu(</w:t>
      </w:r>
      <w:proofErr w:type="gramEnd"/>
      <w:r w:rsidRPr="0079001D">
        <w:t>);</w:t>
      </w:r>
    </w:p>
    <w:p w14:paraId="6980B7A5" w14:textId="5E7FB934" w:rsidR="0045576A" w:rsidRDefault="0045576A" w:rsidP="0045576A">
      <w:pPr>
        <w:pStyle w:val="af"/>
        <w:ind w:firstLineChars="183" w:firstLine="439"/>
      </w:pPr>
      <w:r>
        <w:rPr>
          <w:rFonts w:hint="eastAsia"/>
        </w:rPr>
        <w:lastRenderedPageBreak/>
        <w:t>函数功能：</w:t>
      </w:r>
      <w:r>
        <w:t xml:space="preserve"> </w:t>
      </w:r>
      <w:r>
        <w:rPr>
          <w:rFonts w:hint="eastAsia"/>
        </w:rPr>
        <w:t>显示</w:t>
      </w:r>
      <w:proofErr w:type="gramStart"/>
      <w:r>
        <w:rPr>
          <w:rFonts w:hint="eastAsia"/>
        </w:rPr>
        <w:t>蜂窝数独界面</w:t>
      </w:r>
      <w:proofErr w:type="gramEnd"/>
      <w:r>
        <w:rPr>
          <w:rFonts w:hint="eastAsia"/>
        </w:rPr>
        <w:t>。</w:t>
      </w:r>
    </w:p>
    <w:p w14:paraId="647D392B" w14:textId="4352F3AD" w:rsidR="005949E9" w:rsidRPr="0045576A" w:rsidRDefault="005949E9" w:rsidP="005C7E2B">
      <w:pPr>
        <w:pStyle w:val="af"/>
        <w:ind w:firstLine="480"/>
      </w:pPr>
    </w:p>
    <w:p w14:paraId="29A7DF31" w14:textId="77777777" w:rsidR="00AD1C24" w:rsidRPr="0079001D" w:rsidRDefault="0045576A" w:rsidP="0045576A">
      <w:pPr>
        <w:pStyle w:val="af"/>
        <w:ind w:firstLine="480"/>
      </w:pPr>
      <w:r>
        <w:rPr>
          <w:rFonts w:hint="eastAsia"/>
        </w:rPr>
        <w:t>（</w:t>
      </w:r>
      <w:r>
        <w:rPr>
          <w:rFonts w:hint="eastAsia"/>
        </w:rPr>
        <w:t>1</w:t>
      </w:r>
      <w:r>
        <w:t>4</w:t>
      </w:r>
      <w:r>
        <w:rPr>
          <w:rFonts w:hint="eastAsia"/>
        </w:rPr>
        <w:t>）函数名称</w:t>
      </w:r>
      <w:r w:rsidRPr="0079001D">
        <w:rPr>
          <w:rFonts w:hint="eastAsia"/>
        </w:rPr>
        <w:t>：</w:t>
      </w:r>
      <w:r w:rsidR="00AD1C24" w:rsidRPr="0079001D">
        <w:t xml:space="preserve">void </w:t>
      </w:r>
      <w:proofErr w:type="gramStart"/>
      <w:r w:rsidR="00AD1C24" w:rsidRPr="0079001D">
        <w:t>Sudoku(</w:t>
      </w:r>
      <w:proofErr w:type="gramEnd"/>
      <w:r w:rsidR="00AD1C24" w:rsidRPr="0079001D">
        <w:t>);</w:t>
      </w:r>
    </w:p>
    <w:p w14:paraId="36C28876" w14:textId="33C77558" w:rsidR="0045576A" w:rsidRPr="00AD1C24" w:rsidRDefault="0045576A" w:rsidP="00AD1C24">
      <w:pPr>
        <w:pStyle w:val="af"/>
        <w:ind w:firstLine="480"/>
      </w:pPr>
      <w:r>
        <w:rPr>
          <w:rFonts w:hint="eastAsia"/>
        </w:rPr>
        <w:t>函数功能：</w:t>
      </w:r>
      <w:proofErr w:type="gramStart"/>
      <w:r w:rsidR="00AD1C24">
        <w:rPr>
          <w:rFonts w:hint="eastAsia"/>
        </w:rPr>
        <w:t>蜂窝数独游戏</w:t>
      </w:r>
      <w:proofErr w:type="gramEnd"/>
      <w:r w:rsidR="00AD1C24">
        <w:rPr>
          <w:rFonts w:hint="eastAsia"/>
        </w:rPr>
        <w:t>模块函数，显示菜单界面与用户交互。</w:t>
      </w:r>
    </w:p>
    <w:p w14:paraId="5FF9E82A" w14:textId="2BDD3C0F" w:rsidR="0045576A" w:rsidRDefault="0045576A" w:rsidP="0045576A">
      <w:pPr>
        <w:pStyle w:val="af"/>
        <w:ind w:firstLine="480"/>
      </w:pPr>
      <w:r>
        <w:rPr>
          <w:rFonts w:hint="eastAsia"/>
        </w:rPr>
        <w:t>设计思路：</w:t>
      </w:r>
      <w:r>
        <w:t xml:space="preserve"> </w:t>
      </w:r>
      <w:r w:rsidR="00AD1C24">
        <w:rPr>
          <w:rFonts w:hint="eastAsia"/>
        </w:rPr>
        <w:t>显示一个菜单，包含完整详细的提示，结合包括</w:t>
      </w:r>
      <w:r w:rsidR="00AD1C24">
        <w:rPr>
          <w:rFonts w:hint="eastAsia"/>
        </w:rPr>
        <w:t>DPLL</w:t>
      </w:r>
      <w:r w:rsidR="00AD1C24">
        <w:rPr>
          <w:rFonts w:hint="eastAsia"/>
        </w:rPr>
        <w:t>在内的</w:t>
      </w:r>
      <w:proofErr w:type="gramStart"/>
      <w:r w:rsidR="00AD1C24">
        <w:rPr>
          <w:rFonts w:hint="eastAsia"/>
        </w:rPr>
        <w:t>一</w:t>
      </w:r>
      <w:proofErr w:type="gramEnd"/>
      <w:r w:rsidR="00AD1C24">
        <w:rPr>
          <w:rFonts w:hint="eastAsia"/>
        </w:rPr>
        <w:t>众函数，实现</w:t>
      </w:r>
      <w:proofErr w:type="spellStart"/>
      <w:r w:rsidR="00AD1C24">
        <w:rPr>
          <w:rFonts w:hint="eastAsia"/>
        </w:rPr>
        <w:t>cnf</w:t>
      </w:r>
      <w:proofErr w:type="spellEnd"/>
      <w:r w:rsidR="00AD1C24">
        <w:rPr>
          <w:rFonts w:hint="eastAsia"/>
        </w:rPr>
        <w:t>读取遍历，</w:t>
      </w:r>
      <w:proofErr w:type="gramStart"/>
      <w:r w:rsidR="00AD1C24">
        <w:rPr>
          <w:rFonts w:hint="eastAsia"/>
        </w:rPr>
        <w:t>蜂窝数独格局</w:t>
      </w:r>
      <w:proofErr w:type="gramEnd"/>
      <w:r w:rsidR="00AD1C24">
        <w:rPr>
          <w:rFonts w:hint="eastAsia"/>
        </w:rPr>
        <w:t>初始化</w:t>
      </w:r>
      <w:r w:rsidR="0009058A">
        <w:rPr>
          <w:rFonts w:hint="eastAsia"/>
        </w:rPr>
        <w:t>，游戏结果求解展示</w:t>
      </w:r>
      <w:r w:rsidR="00AD1C24">
        <w:rPr>
          <w:rFonts w:hint="eastAsia"/>
        </w:rPr>
        <w:t>，结果展示的功能。</w:t>
      </w:r>
    </w:p>
    <w:p w14:paraId="086E1839" w14:textId="77777777" w:rsidR="005C7E2B" w:rsidRDefault="005C7E2B" w:rsidP="002576A1">
      <w:pPr>
        <w:pStyle w:val="af"/>
        <w:ind w:firstLine="480"/>
      </w:pPr>
    </w:p>
    <w:p w14:paraId="06DB9D9E" w14:textId="7635318C" w:rsidR="002576A1" w:rsidRDefault="0079001D" w:rsidP="0079001D">
      <w:pPr>
        <w:spacing w:beforeLines="50" w:before="156" w:afterLines="50" w:after="156"/>
        <w:rPr>
          <w:rFonts w:ascii="黑体" w:eastAsia="黑体" w:hAnsi="黑体"/>
          <w:b/>
          <w:sz w:val="28"/>
          <w:szCs w:val="28"/>
        </w:rPr>
      </w:pPr>
      <w:r w:rsidRPr="0079001D">
        <w:rPr>
          <w:rFonts w:ascii="黑体" w:eastAsia="黑体" w:hAnsi="黑体" w:hint="eastAsia"/>
          <w:b/>
          <w:sz w:val="28"/>
          <w:szCs w:val="28"/>
        </w:rPr>
        <w:t>3</w:t>
      </w:r>
      <w:r w:rsidRPr="0079001D">
        <w:rPr>
          <w:rFonts w:ascii="黑体" w:eastAsia="黑体" w:hAnsi="黑体"/>
          <w:b/>
          <w:sz w:val="28"/>
          <w:szCs w:val="28"/>
        </w:rPr>
        <w:t xml:space="preserve">.4 </w:t>
      </w:r>
      <w:r w:rsidRPr="0079001D">
        <w:rPr>
          <w:rFonts w:ascii="黑体" w:eastAsia="黑体" w:hAnsi="黑体" w:hint="eastAsia"/>
          <w:b/>
          <w:sz w:val="28"/>
          <w:szCs w:val="28"/>
        </w:rPr>
        <w:t>DPLL优化</w:t>
      </w:r>
    </w:p>
    <w:p w14:paraId="16BC70BF" w14:textId="1776E563" w:rsidR="0079001D" w:rsidRPr="00CD27D5" w:rsidRDefault="0079001D" w:rsidP="00CD27D5">
      <w:pPr>
        <w:pStyle w:val="af"/>
        <w:ind w:firstLine="480"/>
      </w:pPr>
      <w:r w:rsidRPr="00CD27D5">
        <w:rPr>
          <w:rFonts w:hint="eastAsia"/>
        </w:rPr>
        <w:t>本次优化针对变元的选取策略。优化前，选取变元策略为：直接取第一个子句链表的第一个变元</w:t>
      </w:r>
      <w:r w:rsidRPr="00CD27D5">
        <w:rPr>
          <w:rFonts w:hint="eastAsia"/>
        </w:rPr>
        <w:t>v</w:t>
      </w:r>
      <w:r w:rsidRPr="00CD27D5">
        <w:rPr>
          <w:rFonts w:hint="eastAsia"/>
        </w:rPr>
        <w:t>，设为</w:t>
      </w:r>
      <w:r w:rsidRPr="00CD27D5">
        <w:rPr>
          <w:rFonts w:hint="eastAsia"/>
        </w:rPr>
        <w:t>True</w:t>
      </w:r>
      <w:r w:rsidRPr="00CD27D5">
        <w:rPr>
          <w:rFonts w:hint="eastAsia"/>
        </w:rPr>
        <w:t>，通过</w:t>
      </w:r>
      <w:r w:rsidRPr="00CD27D5">
        <w:t>void Add(</w:t>
      </w:r>
      <w:proofErr w:type="spellStart"/>
      <w:r w:rsidRPr="00CD27D5">
        <w:t>ClauseList</w:t>
      </w:r>
      <w:proofErr w:type="spellEnd"/>
      <w:r w:rsidRPr="00CD27D5">
        <w:t>** S, Node x)</w:t>
      </w:r>
      <w:r w:rsidRPr="00CD27D5">
        <w:rPr>
          <w:rFonts w:hint="eastAsia"/>
        </w:rPr>
        <w:t>函数添加单子句（</w:t>
      </w:r>
      <w:r w:rsidRPr="00CD27D5">
        <w:rPr>
          <w:rFonts w:hint="eastAsia"/>
        </w:rPr>
        <w:t>v</w:t>
      </w:r>
      <w:r w:rsidRPr="00CD27D5">
        <w:rPr>
          <w:rFonts w:hint="eastAsia"/>
        </w:rPr>
        <w:t>）到多链表结尾，</w:t>
      </w:r>
      <w:r w:rsidRPr="00CD27D5">
        <w:rPr>
          <w:rFonts w:hint="eastAsia"/>
        </w:rPr>
        <w:t>copy</w:t>
      </w:r>
      <w:r w:rsidRPr="00CD27D5">
        <w:rPr>
          <w:rFonts w:hint="eastAsia"/>
        </w:rPr>
        <w:t>后再次对副本</w:t>
      </w:r>
      <w:r w:rsidRPr="00CD27D5">
        <w:rPr>
          <w:rFonts w:hint="eastAsia"/>
        </w:rPr>
        <w:t>DPLL</w:t>
      </w:r>
      <w:r w:rsidRPr="00CD27D5">
        <w:rPr>
          <w:rFonts w:hint="eastAsia"/>
        </w:rPr>
        <w:t>，若不成立，释放副本空间，设</w:t>
      </w:r>
      <w:r w:rsidRPr="00CD27D5">
        <w:rPr>
          <w:rFonts w:hint="eastAsia"/>
        </w:rPr>
        <w:t>v</w:t>
      </w:r>
      <w:r w:rsidRPr="00CD27D5">
        <w:rPr>
          <w:rFonts w:hint="eastAsia"/>
        </w:rPr>
        <w:t>为</w:t>
      </w:r>
      <w:r w:rsidRPr="00CD27D5">
        <w:rPr>
          <w:rFonts w:hint="eastAsia"/>
        </w:rPr>
        <w:t>False</w:t>
      </w:r>
      <w:r w:rsidRPr="00CD27D5">
        <w:rPr>
          <w:rFonts w:hint="eastAsia"/>
        </w:rPr>
        <w:t>。</w:t>
      </w:r>
      <w:r w:rsidR="00E861AD" w:rsidRPr="00CD27D5">
        <w:rPr>
          <w:rFonts w:hint="eastAsia"/>
        </w:rPr>
        <w:t>该选取策略非常简单无脑，有极大优化空间。</w:t>
      </w:r>
    </w:p>
    <w:p w14:paraId="090A85B1" w14:textId="625BEDA8" w:rsidR="00E861AD" w:rsidRPr="00CD27D5" w:rsidRDefault="00E861AD" w:rsidP="00CD27D5">
      <w:pPr>
        <w:pStyle w:val="af"/>
        <w:ind w:firstLine="480"/>
      </w:pPr>
      <w:r w:rsidRPr="00CD27D5">
        <w:rPr>
          <w:rFonts w:hint="eastAsia"/>
        </w:rPr>
        <w:t>本次实验优化后选取策略为：找到长度最短的子句，选取其第一个变元</w:t>
      </w:r>
      <w:r w:rsidRPr="00CD27D5">
        <w:rPr>
          <w:rFonts w:hint="eastAsia"/>
        </w:rPr>
        <w:t>v</w:t>
      </w:r>
      <w:r w:rsidRPr="00CD27D5">
        <w:rPr>
          <w:rFonts w:hint="eastAsia"/>
        </w:rPr>
        <w:t>。这种选取策略可以尽快产生更多单子句，优化效果详见</w:t>
      </w:r>
      <w:r w:rsidRPr="00CD27D5">
        <w:rPr>
          <w:rFonts w:hint="eastAsia"/>
        </w:rPr>
        <w:t>4</w:t>
      </w:r>
      <w:r w:rsidRPr="00CD27D5">
        <w:t>.3</w:t>
      </w:r>
      <w:r w:rsidR="00AF6526" w:rsidRPr="00CD27D5">
        <w:rPr>
          <w:rFonts w:hint="eastAsia"/>
        </w:rPr>
        <w:t>。</w:t>
      </w:r>
    </w:p>
    <w:p w14:paraId="1885DC2A" w14:textId="77777777" w:rsidR="00AF6526" w:rsidRPr="0079001D" w:rsidRDefault="00AF6526" w:rsidP="0079001D">
      <w:pPr>
        <w:pStyle w:val="af"/>
        <w:ind w:firstLine="480"/>
      </w:pPr>
    </w:p>
    <w:p w14:paraId="43031130" w14:textId="77777777" w:rsidR="00FD4807" w:rsidRDefault="00703AF3">
      <w:pPr>
        <w:widowControl/>
        <w:snapToGrid/>
        <w:spacing w:line="240" w:lineRule="auto"/>
        <w:jc w:val="left"/>
        <w:rPr>
          <w:b/>
          <w:bCs/>
          <w:kern w:val="44"/>
          <w:sz w:val="30"/>
          <w:szCs w:val="30"/>
        </w:rPr>
      </w:pPr>
      <w:r>
        <w:br w:type="page"/>
      </w:r>
    </w:p>
    <w:p w14:paraId="67B74011" w14:textId="77777777" w:rsidR="00FD4807" w:rsidRDefault="00703AF3">
      <w:pPr>
        <w:spacing w:beforeLines="50" w:before="156" w:afterLines="50" w:after="156"/>
        <w:jc w:val="center"/>
        <w:rPr>
          <w:rFonts w:eastAsia="黑体"/>
          <w:b/>
          <w:sz w:val="36"/>
          <w:szCs w:val="36"/>
        </w:rPr>
      </w:pPr>
      <w:r>
        <w:rPr>
          <w:rFonts w:eastAsia="黑体"/>
          <w:b/>
          <w:sz w:val="36"/>
          <w:szCs w:val="36"/>
        </w:rPr>
        <w:lastRenderedPageBreak/>
        <w:t>4</w:t>
      </w:r>
      <w:r>
        <w:rPr>
          <w:rFonts w:eastAsia="黑体"/>
          <w:b/>
          <w:sz w:val="36"/>
          <w:szCs w:val="36"/>
        </w:rPr>
        <w:t>系统实现与测试</w:t>
      </w:r>
    </w:p>
    <w:p w14:paraId="35D02C40" w14:textId="70A3B565" w:rsidR="00FD4807" w:rsidRDefault="00703AF3">
      <w:pPr>
        <w:spacing w:beforeLines="50" w:before="156" w:afterLines="50" w:after="156"/>
        <w:rPr>
          <w:rFonts w:ascii="黑体" w:eastAsia="黑体"/>
          <w:b/>
          <w:sz w:val="28"/>
          <w:szCs w:val="28"/>
        </w:rPr>
      </w:pPr>
      <w:r>
        <w:rPr>
          <w:rFonts w:hint="eastAsia"/>
          <w:b/>
          <w:sz w:val="28"/>
          <w:szCs w:val="28"/>
        </w:rPr>
        <w:t>4</w:t>
      </w:r>
      <w:r>
        <w:rPr>
          <w:b/>
          <w:sz w:val="28"/>
          <w:szCs w:val="28"/>
        </w:rPr>
        <w:t>.1</w:t>
      </w:r>
      <w:r>
        <w:rPr>
          <w:rFonts w:ascii="黑体" w:eastAsia="黑体"/>
          <w:b/>
          <w:sz w:val="28"/>
          <w:szCs w:val="28"/>
        </w:rPr>
        <w:t>系统实现</w:t>
      </w:r>
    </w:p>
    <w:p w14:paraId="1ED3E1A4" w14:textId="59A02306" w:rsidR="00652E7F" w:rsidRPr="00CD27D5" w:rsidRDefault="00652E7F" w:rsidP="00CD27D5">
      <w:pPr>
        <w:pStyle w:val="af"/>
        <w:ind w:firstLine="480"/>
      </w:pPr>
      <w:r w:rsidRPr="00CD27D5">
        <w:rPr>
          <w:rFonts w:hint="eastAsia"/>
        </w:rPr>
        <w:t>整个工程包含</w:t>
      </w:r>
      <w:r w:rsidRPr="00CD27D5">
        <w:rPr>
          <w:rFonts w:hint="eastAsia"/>
        </w:rPr>
        <w:t>m</w:t>
      </w:r>
      <w:r w:rsidRPr="00CD27D5">
        <w:t>ain.c</w:t>
      </w:r>
      <w:r w:rsidR="00BA52ED" w:rsidRPr="00CD27D5">
        <w:rPr>
          <w:rFonts w:hint="eastAsia"/>
        </w:rPr>
        <w:t>pp</w:t>
      </w:r>
      <w:r w:rsidRPr="00CD27D5">
        <w:rPr>
          <w:rFonts w:hint="eastAsia"/>
        </w:rPr>
        <w:t>、</w:t>
      </w:r>
      <w:proofErr w:type="spellStart"/>
      <w:r w:rsidRPr="00CD27D5">
        <w:rPr>
          <w:rFonts w:hint="eastAsia"/>
        </w:rPr>
        <w:t>S</w:t>
      </w:r>
      <w:r w:rsidR="00C71F84" w:rsidRPr="00CD27D5">
        <w:t>at</w:t>
      </w:r>
      <w:r w:rsidRPr="00CD27D5">
        <w:t>.h</w:t>
      </w:r>
      <w:proofErr w:type="spellEnd"/>
      <w:r w:rsidRPr="00CD27D5">
        <w:rPr>
          <w:rFonts w:hint="eastAsia"/>
        </w:rPr>
        <w:t>、</w:t>
      </w:r>
      <w:r w:rsidR="00C71F84" w:rsidRPr="00CD27D5">
        <w:t>hanshu</w:t>
      </w:r>
      <w:r w:rsidRPr="00CD27D5">
        <w:t>.c</w:t>
      </w:r>
      <w:r w:rsidR="00C71F84" w:rsidRPr="00CD27D5">
        <w:rPr>
          <w:rFonts w:hint="eastAsia"/>
        </w:rPr>
        <w:t>pp</w:t>
      </w:r>
      <w:r w:rsidRPr="00CD27D5">
        <w:rPr>
          <w:rFonts w:hint="eastAsia"/>
        </w:rPr>
        <w:t>、</w:t>
      </w:r>
      <w:r w:rsidRPr="00CD27D5">
        <w:rPr>
          <w:rFonts w:hint="eastAsia"/>
        </w:rPr>
        <w:t>S</w:t>
      </w:r>
      <w:r w:rsidRPr="00CD27D5">
        <w:t>udoku.</w:t>
      </w:r>
      <w:r w:rsidR="00C71F84" w:rsidRPr="00CD27D5">
        <w:t>cpp</w:t>
      </w:r>
      <w:r w:rsidR="00C71F84" w:rsidRPr="00CD27D5">
        <w:rPr>
          <w:rFonts w:hint="eastAsia"/>
        </w:rPr>
        <w:t>四</w:t>
      </w:r>
      <w:r w:rsidRPr="00CD27D5">
        <w:rPr>
          <w:rFonts w:hint="eastAsia"/>
        </w:rPr>
        <w:t>个文件</w:t>
      </w:r>
      <w:r w:rsidR="00182A14" w:rsidRPr="00CD27D5">
        <w:rPr>
          <w:rFonts w:hint="eastAsia"/>
        </w:rPr>
        <w:t>。</w:t>
      </w:r>
      <w:r w:rsidRPr="00CD27D5">
        <w:rPr>
          <w:rFonts w:hint="eastAsia"/>
        </w:rPr>
        <w:t>m</w:t>
      </w:r>
      <w:r w:rsidRPr="00CD27D5">
        <w:t>ain.c</w:t>
      </w:r>
      <w:r w:rsidR="00A8251F" w:rsidRPr="00CD27D5">
        <w:rPr>
          <w:rFonts w:hint="eastAsia"/>
        </w:rPr>
        <w:t>pp</w:t>
      </w:r>
      <w:r w:rsidRPr="00CD27D5">
        <w:rPr>
          <w:rFonts w:hint="eastAsia"/>
        </w:rPr>
        <w:t>用于程序主界面的显示和主要函数的调用</w:t>
      </w:r>
      <w:r w:rsidR="00182A14" w:rsidRPr="00CD27D5">
        <w:rPr>
          <w:rFonts w:hint="eastAsia"/>
        </w:rPr>
        <w:t>；</w:t>
      </w:r>
      <w:proofErr w:type="spellStart"/>
      <w:r w:rsidRPr="00CD27D5">
        <w:rPr>
          <w:rFonts w:hint="eastAsia"/>
        </w:rPr>
        <w:t>S</w:t>
      </w:r>
      <w:r w:rsidR="00A8251F" w:rsidRPr="00CD27D5">
        <w:t>at</w:t>
      </w:r>
      <w:r w:rsidRPr="00CD27D5">
        <w:t>.h</w:t>
      </w:r>
      <w:proofErr w:type="spellEnd"/>
      <w:r w:rsidRPr="00CD27D5">
        <w:rPr>
          <w:rFonts w:hint="eastAsia"/>
        </w:rPr>
        <w:t>声明</w:t>
      </w:r>
      <w:r w:rsidR="00A8251F" w:rsidRPr="00CD27D5">
        <w:rPr>
          <w:rFonts w:hint="eastAsia"/>
        </w:rPr>
        <w:t>本程序的</w:t>
      </w:r>
      <w:r w:rsidRPr="00CD27D5">
        <w:rPr>
          <w:rFonts w:hint="eastAsia"/>
        </w:rPr>
        <w:t>函数以及一些变量的声明、数据元素类型的定义</w:t>
      </w:r>
      <w:r w:rsidR="00182A14" w:rsidRPr="00CD27D5">
        <w:rPr>
          <w:rFonts w:hint="eastAsia"/>
        </w:rPr>
        <w:t>；</w:t>
      </w:r>
      <w:r w:rsidR="00182A14" w:rsidRPr="00CD27D5">
        <w:t>hanshu.c</w:t>
      </w:r>
      <w:r w:rsidR="00182A14" w:rsidRPr="00CD27D5">
        <w:rPr>
          <w:rFonts w:hint="eastAsia"/>
        </w:rPr>
        <w:t>pp</w:t>
      </w:r>
      <w:r w:rsidRPr="00CD27D5">
        <w:rPr>
          <w:rFonts w:hint="eastAsia"/>
        </w:rPr>
        <w:t>是求解</w:t>
      </w:r>
      <w:r w:rsidRPr="00CD27D5">
        <w:rPr>
          <w:rFonts w:hint="eastAsia"/>
        </w:rPr>
        <w:t>S</w:t>
      </w:r>
      <w:r w:rsidRPr="00CD27D5">
        <w:t>AT</w:t>
      </w:r>
      <w:r w:rsidRPr="00CD27D5">
        <w:rPr>
          <w:rFonts w:hint="eastAsia"/>
        </w:rPr>
        <w:t>问题有关函数的实现</w:t>
      </w:r>
      <w:r w:rsidR="00182A14" w:rsidRPr="00CD27D5">
        <w:rPr>
          <w:rFonts w:hint="eastAsia"/>
        </w:rPr>
        <w:t>；</w:t>
      </w:r>
      <w:r w:rsidRPr="00CD27D5">
        <w:rPr>
          <w:rFonts w:hint="eastAsia"/>
        </w:rPr>
        <w:t>S</w:t>
      </w:r>
      <w:r w:rsidRPr="00CD27D5">
        <w:t>udoku.</w:t>
      </w:r>
      <w:r w:rsidR="00182A14" w:rsidRPr="00CD27D5">
        <w:rPr>
          <w:rFonts w:hint="eastAsia"/>
        </w:rPr>
        <w:t>cpp</w:t>
      </w:r>
      <w:r w:rsidR="00182A14" w:rsidRPr="00CD27D5">
        <w:rPr>
          <w:rFonts w:hint="eastAsia"/>
        </w:rPr>
        <w:t>是</w:t>
      </w:r>
      <w:r w:rsidR="001C2C4C" w:rsidRPr="00CD27D5">
        <w:rPr>
          <w:rFonts w:hint="eastAsia"/>
        </w:rPr>
        <w:t>进行</w:t>
      </w:r>
      <w:proofErr w:type="gramStart"/>
      <w:r w:rsidR="001C2C4C" w:rsidRPr="00CD27D5">
        <w:rPr>
          <w:rFonts w:hint="eastAsia"/>
        </w:rPr>
        <w:t>蜂窝数独游戏</w:t>
      </w:r>
      <w:proofErr w:type="gramEnd"/>
      <w:r w:rsidR="001C2C4C" w:rsidRPr="00CD27D5">
        <w:rPr>
          <w:rFonts w:hint="eastAsia"/>
        </w:rPr>
        <w:t>的函数实现</w:t>
      </w:r>
      <w:r w:rsidRPr="00CD27D5">
        <w:rPr>
          <w:rFonts w:hint="eastAsia"/>
        </w:rPr>
        <w:t>。</w:t>
      </w:r>
    </w:p>
    <w:p w14:paraId="04A90F1C" w14:textId="5BF7A568" w:rsidR="00CD27D5" w:rsidRPr="00CD27D5" w:rsidRDefault="00CD27D5" w:rsidP="00CD27D5">
      <w:pPr>
        <w:pStyle w:val="af"/>
        <w:ind w:firstLine="480"/>
      </w:pPr>
      <w:r w:rsidRPr="00CD27D5">
        <w:rPr>
          <w:rFonts w:hint="eastAsia"/>
        </w:rPr>
        <w:t>详细代码见附录。</w:t>
      </w:r>
    </w:p>
    <w:p w14:paraId="1AE931AD" w14:textId="77777777" w:rsidR="003B2B97" w:rsidRPr="00652E7F" w:rsidRDefault="003B2B97">
      <w:pPr>
        <w:spacing w:beforeLines="50" w:before="156" w:afterLines="50" w:after="156"/>
        <w:rPr>
          <w:rFonts w:ascii="宋体" w:hAnsi="宋体"/>
        </w:rPr>
      </w:pPr>
    </w:p>
    <w:p w14:paraId="7F0E9771" w14:textId="69E92458" w:rsidR="00FD4807" w:rsidRDefault="00703AF3">
      <w:pPr>
        <w:spacing w:beforeLines="50" w:before="156" w:afterLines="50" w:after="156"/>
        <w:rPr>
          <w:rFonts w:ascii="黑体" w:eastAsia="黑体"/>
          <w:b/>
          <w:sz w:val="28"/>
          <w:szCs w:val="28"/>
        </w:rPr>
      </w:pPr>
      <w:r>
        <w:rPr>
          <w:rFonts w:hint="eastAsia"/>
          <w:b/>
          <w:sz w:val="28"/>
          <w:szCs w:val="28"/>
        </w:rPr>
        <w:t>4</w:t>
      </w:r>
      <w:r>
        <w:rPr>
          <w:b/>
          <w:sz w:val="28"/>
          <w:szCs w:val="28"/>
        </w:rPr>
        <w:t>.2</w:t>
      </w:r>
      <w:r>
        <w:rPr>
          <w:rFonts w:ascii="黑体" w:eastAsia="黑体"/>
          <w:b/>
          <w:sz w:val="28"/>
          <w:szCs w:val="28"/>
        </w:rPr>
        <w:t>系统测试</w:t>
      </w:r>
    </w:p>
    <w:p w14:paraId="2C3D9FA0" w14:textId="60D427B6" w:rsidR="00B123E1" w:rsidRPr="00CD27D5" w:rsidRDefault="00365D74" w:rsidP="00CD27D5">
      <w:pPr>
        <w:pStyle w:val="af"/>
        <w:ind w:firstLine="480"/>
      </w:pPr>
      <w:r w:rsidRPr="00CD27D5">
        <w:rPr>
          <w:rFonts w:hint="eastAsia"/>
        </w:rPr>
        <w:t>程序启动，</w:t>
      </w:r>
      <w:r w:rsidR="00B123E1" w:rsidRPr="00CD27D5">
        <w:rPr>
          <w:rFonts w:hint="eastAsia"/>
        </w:rPr>
        <w:t>如图</w:t>
      </w:r>
      <w:r w:rsidR="00EF49A1" w:rsidRPr="00CD27D5">
        <w:rPr>
          <w:rFonts w:hint="eastAsia"/>
        </w:rPr>
        <w:t>4</w:t>
      </w:r>
      <w:r w:rsidR="00EF49A1" w:rsidRPr="00CD27D5">
        <w:t>-1</w:t>
      </w:r>
      <w:r w:rsidR="00B123E1" w:rsidRPr="00CD27D5">
        <w:rPr>
          <w:rFonts w:hint="eastAsia"/>
        </w:rPr>
        <w:t>为菜单</w:t>
      </w:r>
      <w:r w:rsidRPr="00CD27D5">
        <w:rPr>
          <w:rFonts w:hint="eastAsia"/>
        </w:rPr>
        <w:t>。</w:t>
      </w:r>
      <w:r w:rsidRPr="00CD27D5">
        <w:rPr>
          <w:rFonts w:hint="eastAsia"/>
        </w:rPr>
        <w:t>1</w:t>
      </w:r>
      <w:r w:rsidRPr="00CD27D5">
        <w:rPr>
          <w:rFonts w:hint="eastAsia"/>
        </w:rPr>
        <w:t>进入</w:t>
      </w:r>
      <w:proofErr w:type="gramStart"/>
      <w:r w:rsidRPr="00CD27D5">
        <w:rPr>
          <w:rFonts w:hint="eastAsia"/>
        </w:rPr>
        <w:t>蜂窝数独游戏</w:t>
      </w:r>
      <w:proofErr w:type="gramEnd"/>
      <w:r w:rsidRPr="00CD27D5">
        <w:rPr>
          <w:rFonts w:hint="eastAsia"/>
        </w:rPr>
        <w:t>，</w:t>
      </w:r>
      <w:r w:rsidRPr="00CD27D5">
        <w:rPr>
          <w:rFonts w:hint="eastAsia"/>
        </w:rPr>
        <w:t>2</w:t>
      </w:r>
      <w:r w:rsidRPr="00CD27D5">
        <w:rPr>
          <w:rFonts w:hint="eastAsia"/>
        </w:rPr>
        <w:t>求解</w:t>
      </w:r>
      <w:r w:rsidRPr="00CD27D5">
        <w:rPr>
          <w:rFonts w:hint="eastAsia"/>
        </w:rPr>
        <w:t>SAT</w:t>
      </w:r>
      <w:r w:rsidRPr="00CD27D5">
        <w:rPr>
          <w:rFonts w:hint="eastAsia"/>
        </w:rPr>
        <w:t>问题。</w:t>
      </w:r>
    </w:p>
    <w:p w14:paraId="79D103BB" w14:textId="19702AE3" w:rsidR="00A84B8F" w:rsidRDefault="00C3523D" w:rsidP="007406A1">
      <w:pPr>
        <w:spacing w:beforeLines="50" w:before="156" w:afterLines="50" w:after="156"/>
        <w:jc w:val="center"/>
        <w:rPr>
          <w:rFonts w:ascii="宋体" w:hAnsi="宋体"/>
        </w:rPr>
      </w:pPr>
      <w:r>
        <w:rPr>
          <w:noProof/>
        </w:rPr>
        <w:drawing>
          <wp:inline distT="0" distB="0" distL="0" distR="0" wp14:anchorId="7F2A10B7" wp14:editId="2AEDDB4F">
            <wp:extent cx="3928110" cy="2281860"/>
            <wp:effectExtent l="0" t="0" r="0" b="0"/>
            <wp:docPr id="18480500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8050061" name=""/>
                    <pic:cNvPicPr/>
                  </pic:nvPicPr>
                  <pic:blipFill>
                    <a:blip r:embed="rId21"/>
                    <a:stretch>
                      <a:fillRect/>
                    </a:stretch>
                  </pic:blipFill>
                  <pic:spPr>
                    <a:xfrm>
                      <a:off x="0" y="0"/>
                      <a:ext cx="3939211" cy="2288309"/>
                    </a:xfrm>
                    <a:prstGeom prst="rect">
                      <a:avLst/>
                    </a:prstGeom>
                  </pic:spPr>
                </pic:pic>
              </a:graphicData>
            </a:graphic>
          </wp:inline>
        </w:drawing>
      </w:r>
    </w:p>
    <w:p w14:paraId="3AF95FB8" w14:textId="3B730DA9" w:rsidR="00C3523D" w:rsidRDefault="00EF49A1" w:rsidP="00EF49A1">
      <w:pPr>
        <w:spacing w:beforeLines="50" w:before="156" w:afterLines="50" w:after="156"/>
        <w:jc w:val="center"/>
        <w:rPr>
          <w:rFonts w:ascii="宋体" w:hAnsi="宋体"/>
        </w:rPr>
      </w:pPr>
      <w:r>
        <w:rPr>
          <w:rFonts w:ascii="宋体" w:hAnsi="宋体" w:hint="eastAsia"/>
        </w:rPr>
        <w:t>4</w:t>
      </w:r>
      <w:r>
        <w:rPr>
          <w:rFonts w:ascii="宋体" w:hAnsi="宋体"/>
        </w:rPr>
        <w:t xml:space="preserve">-1 </w:t>
      </w:r>
      <w:r>
        <w:rPr>
          <w:rFonts w:ascii="宋体" w:hAnsi="宋体" w:hint="eastAsia"/>
        </w:rPr>
        <w:t>菜单</w:t>
      </w:r>
    </w:p>
    <w:p w14:paraId="35058039" w14:textId="77777777" w:rsidR="00154290" w:rsidRDefault="00154290" w:rsidP="00154290">
      <w:pPr>
        <w:spacing w:beforeLines="50" w:before="156" w:afterLines="50" w:after="156"/>
        <w:rPr>
          <w:rFonts w:ascii="宋体" w:hAnsi="宋体"/>
        </w:rPr>
      </w:pPr>
    </w:p>
    <w:p w14:paraId="4F62A29A" w14:textId="77777777" w:rsidR="00154290" w:rsidRDefault="00154290" w:rsidP="00154290">
      <w:pPr>
        <w:spacing w:beforeLines="50" w:before="156" w:afterLines="50" w:after="156"/>
        <w:rPr>
          <w:rFonts w:ascii="宋体" w:hAnsi="宋体"/>
        </w:rPr>
      </w:pPr>
    </w:p>
    <w:p w14:paraId="4498C98E" w14:textId="600B1A1A" w:rsidR="00C3523D" w:rsidRDefault="00FC2929" w:rsidP="007406A1">
      <w:pPr>
        <w:spacing w:beforeLines="50" w:before="156" w:afterLines="50" w:after="156"/>
        <w:jc w:val="center"/>
        <w:rPr>
          <w:rFonts w:ascii="宋体" w:hAnsi="宋体"/>
        </w:rPr>
      </w:pPr>
      <w:r>
        <w:rPr>
          <w:noProof/>
        </w:rPr>
        <w:lastRenderedPageBreak/>
        <w:drawing>
          <wp:inline distT="0" distB="0" distL="0" distR="0" wp14:anchorId="24F53927" wp14:editId="58F79658">
            <wp:extent cx="4175760" cy="2425721"/>
            <wp:effectExtent l="0" t="0" r="0" b="0"/>
            <wp:docPr id="208926518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9265183" name=""/>
                    <pic:cNvPicPr/>
                  </pic:nvPicPr>
                  <pic:blipFill>
                    <a:blip r:embed="rId22"/>
                    <a:stretch>
                      <a:fillRect/>
                    </a:stretch>
                  </pic:blipFill>
                  <pic:spPr>
                    <a:xfrm>
                      <a:off x="0" y="0"/>
                      <a:ext cx="4191706" cy="2434984"/>
                    </a:xfrm>
                    <a:prstGeom prst="rect">
                      <a:avLst/>
                    </a:prstGeom>
                  </pic:spPr>
                </pic:pic>
              </a:graphicData>
            </a:graphic>
          </wp:inline>
        </w:drawing>
      </w:r>
    </w:p>
    <w:p w14:paraId="79FF2F0B" w14:textId="4D7CEA18" w:rsidR="00C3523D" w:rsidRDefault="00582370" w:rsidP="007406A1">
      <w:pPr>
        <w:spacing w:beforeLines="50" w:before="156" w:afterLines="50" w:after="156"/>
        <w:jc w:val="center"/>
        <w:rPr>
          <w:rFonts w:ascii="宋体" w:hAnsi="宋体"/>
        </w:rPr>
      </w:pPr>
      <w:r>
        <w:rPr>
          <w:rFonts w:ascii="宋体" w:hAnsi="宋体" w:hint="eastAsia"/>
        </w:rPr>
        <w:t>图4</w:t>
      </w:r>
      <w:r>
        <w:rPr>
          <w:rFonts w:ascii="宋体" w:hAnsi="宋体"/>
        </w:rPr>
        <w:t xml:space="preserve">-2 </w:t>
      </w:r>
      <w:r w:rsidR="00154290">
        <w:rPr>
          <w:rFonts w:ascii="宋体" w:hAnsi="宋体" w:hint="eastAsia"/>
        </w:rPr>
        <w:t>求解</w:t>
      </w:r>
      <w:r>
        <w:rPr>
          <w:rFonts w:ascii="宋体" w:hAnsi="宋体" w:hint="eastAsia"/>
        </w:rPr>
        <w:t>SAT问题菜单</w:t>
      </w:r>
    </w:p>
    <w:p w14:paraId="3C801071" w14:textId="4CCD162F" w:rsidR="00582370" w:rsidRDefault="006F2D01" w:rsidP="007406A1">
      <w:pPr>
        <w:spacing w:beforeLines="50" w:before="156" w:afterLines="50" w:after="156"/>
        <w:jc w:val="center"/>
        <w:rPr>
          <w:rFonts w:ascii="宋体" w:hAnsi="宋体"/>
        </w:rPr>
      </w:pPr>
      <w:r>
        <w:rPr>
          <w:noProof/>
        </w:rPr>
        <w:drawing>
          <wp:inline distT="0" distB="0" distL="0" distR="0" wp14:anchorId="72D8F604" wp14:editId="593D7F36">
            <wp:extent cx="3965319" cy="1766396"/>
            <wp:effectExtent l="0" t="0" r="0" b="0"/>
            <wp:docPr id="447517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751733" name=""/>
                    <pic:cNvPicPr/>
                  </pic:nvPicPr>
                  <pic:blipFill>
                    <a:blip r:embed="rId23"/>
                    <a:stretch>
                      <a:fillRect/>
                    </a:stretch>
                  </pic:blipFill>
                  <pic:spPr>
                    <a:xfrm>
                      <a:off x="0" y="0"/>
                      <a:ext cx="3994438" cy="1779367"/>
                    </a:xfrm>
                    <a:prstGeom prst="rect">
                      <a:avLst/>
                    </a:prstGeom>
                  </pic:spPr>
                </pic:pic>
              </a:graphicData>
            </a:graphic>
          </wp:inline>
        </w:drawing>
      </w:r>
    </w:p>
    <w:p w14:paraId="24589BB9" w14:textId="39C444C5" w:rsidR="006F2D01" w:rsidRDefault="000E53E9" w:rsidP="006F2D01">
      <w:pPr>
        <w:spacing w:beforeLines="50" w:before="156" w:afterLines="50" w:after="156"/>
        <w:jc w:val="center"/>
        <w:rPr>
          <w:rFonts w:ascii="宋体" w:hAnsi="宋体"/>
        </w:rPr>
      </w:pPr>
      <w:r>
        <w:rPr>
          <w:rFonts w:ascii="宋体" w:hAnsi="宋体" w:hint="eastAsia"/>
        </w:rPr>
        <w:t>图4</w:t>
      </w:r>
      <w:r>
        <w:rPr>
          <w:rFonts w:ascii="宋体" w:hAnsi="宋体"/>
        </w:rPr>
        <w:t xml:space="preserve">-3 </w:t>
      </w:r>
      <w:proofErr w:type="gramStart"/>
      <w:r w:rsidR="00CB1180">
        <w:rPr>
          <w:rFonts w:ascii="宋体" w:hAnsi="宋体" w:hint="eastAsia"/>
        </w:rPr>
        <w:t>蜂窝数独游戏</w:t>
      </w:r>
      <w:proofErr w:type="gramEnd"/>
      <w:r w:rsidR="00CB1180">
        <w:rPr>
          <w:rFonts w:ascii="宋体" w:hAnsi="宋体" w:hint="eastAsia"/>
        </w:rPr>
        <w:t>菜单</w:t>
      </w:r>
    </w:p>
    <w:p w14:paraId="14519E0E" w14:textId="77777777" w:rsidR="006F2D01" w:rsidRDefault="006F2D01">
      <w:pPr>
        <w:spacing w:beforeLines="50" w:before="156" w:afterLines="50" w:after="156"/>
        <w:rPr>
          <w:rFonts w:ascii="宋体" w:hAnsi="宋体"/>
        </w:rPr>
      </w:pPr>
    </w:p>
    <w:p w14:paraId="2A4762DD" w14:textId="487C0957" w:rsidR="00CB1180" w:rsidRDefault="006175BF">
      <w:pPr>
        <w:spacing w:beforeLines="50" w:before="156" w:afterLines="50" w:after="156"/>
        <w:rPr>
          <w:b/>
          <w:sz w:val="28"/>
          <w:szCs w:val="28"/>
        </w:rPr>
      </w:pPr>
      <w:r w:rsidRPr="007F6124">
        <w:rPr>
          <w:rFonts w:hint="eastAsia"/>
          <w:b/>
          <w:sz w:val="28"/>
          <w:szCs w:val="28"/>
        </w:rPr>
        <w:t>4</w:t>
      </w:r>
      <w:r w:rsidRPr="007F6124">
        <w:rPr>
          <w:b/>
          <w:sz w:val="28"/>
          <w:szCs w:val="28"/>
        </w:rPr>
        <w:t xml:space="preserve">.3 </w:t>
      </w:r>
      <w:r w:rsidRPr="007F6124">
        <w:rPr>
          <w:rFonts w:hint="eastAsia"/>
          <w:b/>
          <w:sz w:val="28"/>
          <w:szCs w:val="28"/>
        </w:rPr>
        <w:t>SAT</w:t>
      </w:r>
      <w:r w:rsidR="007F6124" w:rsidRPr="007F6124">
        <w:rPr>
          <w:rFonts w:hint="eastAsia"/>
          <w:b/>
          <w:sz w:val="28"/>
          <w:szCs w:val="28"/>
        </w:rPr>
        <w:t>问题测试</w:t>
      </w:r>
    </w:p>
    <w:p w14:paraId="043A2C9B" w14:textId="30B47173" w:rsidR="007F6124" w:rsidRPr="00CD27D5" w:rsidRDefault="007F6124" w:rsidP="00CD27D5">
      <w:pPr>
        <w:pStyle w:val="af"/>
        <w:ind w:firstLine="480"/>
      </w:pPr>
      <w:r w:rsidRPr="00CD27D5">
        <w:rPr>
          <w:rFonts w:hint="eastAsia"/>
        </w:rPr>
        <w:t>首先测试对</w:t>
      </w:r>
      <w:proofErr w:type="spellStart"/>
      <w:r w:rsidRPr="00CD27D5">
        <w:rPr>
          <w:rFonts w:hint="eastAsia"/>
        </w:rPr>
        <w:t>cnf</w:t>
      </w:r>
      <w:proofErr w:type="spellEnd"/>
      <w:r w:rsidRPr="00CD27D5">
        <w:rPr>
          <w:rFonts w:hint="eastAsia"/>
        </w:rPr>
        <w:t>文件的读取和遍历展示</w:t>
      </w:r>
      <w:r w:rsidR="000E53E9" w:rsidRPr="00CD27D5">
        <w:rPr>
          <w:rFonts w:hint="eastAsia"/>
        </w:rPr>
        <w:t>。如图</w:t>
      </w:r>
      <w:r w:rsidR="000E53E9" w:rsidRPr="00CD27D5">
        <w:rPr>
          <w:rFonts w:hint="eastAsia"/>
        </w:rPr>
        <w:t>4</w:t>
      </w:r>
      <w:r w:rsidR="000E53E9" w:rsidRPr="00CD27D5">
        <w:t>-4</w:t>
      </w:r>
      <w:r w:rsidR="000E53E9" w:rsidRPr="00CD27D5">
        <w:rPr>
          <w:rFonts w:hint="eastAsia"/>
        </w:rPr>
        <w:t>，图</w:t>
      </w:r>
      <w:r w:rsidR="000E53E9" w:rsidRPr="00CD27D5">
        <w:rPr>
          <w:rFonts w:hint="eastAsia"/>
        </w:rPr>
        <w:t>4</w:t>
      </w:r>
      <w:r w:rsidR="000E53E9" w:rsidRPr="00CD27D5">
        <w:t>-5</w:t>
      </w:r>
      <w:r w:rsidR="000E53E9" w:rsidRPr="00CD27D5">
        <w:rPr>
          <w:rFonts w:hint="eastAsia"/>
        </w:rPr>
        <w:t>。</w:t>
      </w:r>
    </w:p>
    <w:p w14:paraId="4FEF5353" w14:textId="11192AF1" w:rsidR="00CB1180" w:rsidRDefault="007406A1" w:rsidP="00845ADB">
      <w:pPr>
        <w:spacing w:beforeLines="50" w:before="156" w:afterLines="50" w:after="156"/>
        <w:jc w:val="center"/>
        <w:rPr>
          <w:rFonts w:ascii="宋体" w:hAnsi="宋体"/>
        </w:rPr>
      </w:pPr>
      <w:r>
        <w:rPr>
          <w:noProof/>
        </w:rPr>
        <w:drawing>
          <wp:inline distT="0" distB="0" distL="0" distR="0" wp14:anchorId="0D910DEF" wp14:editId="21FD6D50">
            <wp:extent cx="3883660" cy="2139613"/>
            <wp:effectExtent l="0" t="0" r="0" b="0"/>
            <wp:docPr id="57288593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2885934" name=""/>
                    <pic:cNvPicPr/>
                  </pic:nvPicPr>
                  <pic:blipFill>
                    <a:blip r:embed="rId24"/>
                    <a:stretch>
                      <a:fillRect/>
                    </a:stretch>
                  </pic:blipFill>
                  <pic:spPr>
                    <a:xfrm>
                      <a:off x="0" y="0"/>
                      <a:ext cx="3883660" cy="2139613"/>
                    </a:xfrm>
                    <a:prstGeom prst="rect">
                      <a:avLst/>
                    </a:prstGeom>
                  </pic:spPr>
                </pic:pic>
              </a:graphicData>
            </a:graphic>
          </wp:inline>
        </w:drawing>
      </w:r>
    </w:p>
    <w:p w14:paraId="5E1EAEED" w14:textId="7CFDB357" w:rsidR="000E53E9" w:rsidRDefault="007406A1" w:rsidP="007406A1">
      <w:pPr>
        <w:spacing w:beforeLines="50" w:before="156" w:afterLines="50" w:after="156"/>
        <w:jc w:val="center"/>
        <w:rPr>
          <w:rFonts w:ascii="宋体" w:hAnsi="宋体"/>
        </w:rPr>
      </w:pPr>
      <w:r>
        <w:rPr>
          <w:rFonts w:ascii="宋体" w:hAnsi="宋体" w:hint="eastAsia"/>
        </w:rPr>
        <w:t>图4</w:t>
      </w:r>
      <w:r>
        <w:rPr>
          <w:rFonts w:ascii="宋体" w:hAnsi="宋体"/>
        </w:rPr>
        <w:t xml:space="preserve">-4 </w:t>
      </w:r>
      <w:r>
        <w:rPr>
          <w:rFonts w:ascii="宋体" w:hAnsi="宋体" w:hint="eastAsia"/>
        </w:rPr>
        <w:t>从</w:t>
      </w:r>
      <w:proofErr w:type="spellStart"/>
      <w:r>
        <w:rPr>
          <w:rFonts w:ascii="宋体" w:hAnsi="宋体" w:hint="eastAsia"/>
        </w:rPr>
        <w:t>cnf</w:t>
      </w:r>
      <w:proofErr w:type="spellEnd"/>
      <w:r>
        <w:rPr>
          <w:rFonts w:ascii="宋体" w:hAnsi="宋体" w:hint="eastAsia"/>
        </w:rPr>
        <w:t>文件中读取</w:t>
      </w:r>
    </w:p>
    <w:p w14:paraId="07C413DF" w14:textId="1D7265C8" w:rsidR="000E53E9" w:rsidRDefault="00F776E6" w:rsidP="00F776E6">
      <w:pPr>
        <w:spacing w:beforeLines="50" w:before="156" w:afterLines="50" w:after="156"/>
        <w:jc w:val="center"/>
        <w:rPr>
          <w:rFonts w:ascii="宋体" w:hAnsi="宋体"/>
        </w:rPr>
      </w:pPr>
      <w:r>
        <w:rPr>
          <w:noProof/>
        </w:rPr>
        <w:lastRenderedPageBreak/>
        <w:drawing>
          <wp:inline distT="0" distB="0" distL="0" distR="0" wp14:anchorId="48B75A22" wp14:editId="551944B8">
            <wp:extent cx="4810760" cy="3029169"/>
            <wp:effectExtent l="0" t="0" r="0" b="0"/>
            <wp:docPr id="87289703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2897034" name=""/>
                    <pic:cNvPicPr/>
                  </pic:nvPicPr>
                  <pic:blipFill>
                    <a:blip r:embed="rId25"/>
                    <a:stretch>
                      <a:fillRect/>
                    </a:stretch>
                  </pic:blipFill>
                  <pic:spPr>
                    <a:xfrm>
                      <a:off x="0" y="0"/>
                      <a:ext cx="4819092" cy="3034415"/>
                    </a:xfrm>
                    <a:prstGeom prst="rect">
                      <a:avLst/>
                    </a:prstGeom>
                  </pic:spPr>
                </pic:pic>
              </a:graphicData>
            </a:graphic>
          </wp:inline>
        </w:drawing>
      </w:r>
    </w:p>
    <w:p w14:paraId="5D22E900" w14:textId="6588C9C8" w:rsidR="000E53E9" w:rsidRDefault="00F776E6" w:rsidP="00F776E6">
      <w:pPr>
        <w:spacing w:beforeLines="50" w:before="156" w:afterLines="50" w:after="156"/>
        <w:jc w:val="center"/>
        <w:rPr>
          <w:rFonts w:ascii="宋体" w:hAnsi="宋体"/>
        </w:rPr>
      </w:pPr>
      <w:r>
        <w:rPr>
          <w:rFonts w:ascii="宋体" w:hAnsi="宋体" w:hint="eastAsia"/>
        </w:rPr>
        <w:t>图4</w:t>
      </w:r>
      <w:r>
        <w:rPr>
          <w:rFonts w:ascii="宋体" w:hAnsi="宋体"/>
        </w:rPr>
        <w:t xml:space="preserve">-5 </w:t>
      </w:r>
      <w:r>
        <w:rPr>
          <w:rFonts w:ascii="宋体" w:hAnsi="宋体" w:hint="eastAsia"/>
        </w:rPr>
        <w:t>遍历</w:t>
      </w:r>
    </w:p>
    <w:p w14:paraId="173C1018" w14:textId="77777777" w:rsidR="000E53E9" w:rsidRDefault="000E53E9">
      <w:pPr>
        <w:spacing w:beforeLines="50" w:before="156" w:afterLines="50" w:after="156"/>
        <w:rPr>
          <w:rFonts w:ascii="宋体" w:hAnsi="宋体"/>
        </w:rPr>
      </w:pPr>
    </w:p>
    <w:p w14:paraId="12AA2360" w14:textId="23970F28" w:rsidR="00A7302D" w:rsidRPr="00A7302D" w:rsidRDefault="00B51E0C" w:rsidP="00292802">
      <w:pPr>
        <w:pStyle w:val="af"/>
        <w:ind w:firstLine="480"/>
      </w:pPr>
      <w:r>
        <w:t>CNF</w:t>
      </w:r>
      <w:r w:rsidR="00A626F2">
        <w:rPr>
          <w:rFonts w:hint="eastAsia"/>
        </w:rPr>
        <w:t>基准算例求解测试</w:t>
      </w:r>
      <w:r w:rsidR="00C9274C">
        <w:rPr>
          <w:rFonts w:hint="eastAsia"/>
        </w:rPr>
        <w:t>（时间单位：</w:t>
      </w:r>
      <w:proofErr w:type="spellStart"/>
      <w:r w:rsidR="00C9274C">
        <w:rPr>
          <w:rFonts w:hint="eastAsia"/>
        </w:rPr>
        <w:t>ms</w:t>
      </w:r>
      <w:proofErr w:type="spellEnd"/>
      <w:r w:rsidR="00C9274C">
        <w:rPr>
          <w:rFonts w:hint="eastAsia"/>
        </w:rPr>
        <w:t>）</w:t>
      </w:r>
    </w:p>
    <w:tbl>
      <w:tblPr>
        <w:tblStyle w:val="af1"/>
        <w:tblW w:w="8590" w:type="dxa"/>
        <w:tblInd w:w="-5" w:type="dxa"/>
        <w:tblLook w:val="04A0" w:firstRow="1" w:lastRow="0" w:firstColumn="1" w:lastColumn="0" w:noHBand="0" w:noVBand="1"/>
      </w:tblPr>
      <w:tblGrid>
        <w:gridCol w:w="964"/>
        <w:gridCol w:w="964"/>
        <w:gridCol w:w="1843"/>
        <w:gridCol w:w="1984"/>
        <w:gridCol w:w="1418"/>
        <w:gridCol w:w="1417"/>
      </w:tblGrid>
      <w:tr w:rsidR="00A7302D" w14:paraId="0ADE5F6F" w14:textId="77777777" w:rsidTr="00685FEE">
        <w:tc>
          <w:tcPr>
            <w:tcW w:w="964" w:type="dxa"/>
          </w:tcPr>
          <w:p w14:paraId="241BE16F" w14:textId="77777777" w:rsidR="00A7302D" w:rsidRDefault="00A7302D" w:rsidP="00685FEE">
            <w:r>
              <w:rPr>
                <w:rFonts w:hint="eastAsia"/>
              </w:rPr>
              <w:t>变元数</w:t>
            </w:r>
          </w:p>
        </w:tc>
        <w:tc>
          <w:tcPr>
            <w:tcW w:w="964" w:type="dxa"/>
          </w:tcPr>
          <w:p w14:paraId="5CA424B5" w14:textId="77777777" w:rsidR="00A7302D" w:rsidRDefault="00A7302D" w:rsidP="00685FEE">
            <w:r>
              <w:rPr>
                <w:rFonts w:hint="eastAsia"/>
              </w:rPr>
              <w:t>子句数</w:t>
            </w:r>
          </w:p>
        </w:tc>
        <w:tc>
          <w:tcPr>
            <w:tcW w:w="1843" w:type="dxa"/>
          </w:tcPr>
          <w:p w14:paraId="2021153D" w14:textId="77777777" w:rsidR="00A7302D" w:rsidRDefault="00A7302D" w:rsidP="00685FEE">
            <w:r>
              <w:rPr>
                <w:rFonts w:hint="eastAsia"/>
              </w:rPr>
              <w:t>算例文件夹</w:t>
            </w:r>
          </w:p>
        </w:tc>
        <w:tc>
          <w:tcPr>
            <w:tcW w:w="1984" w:type="dxa"/>
          </w:tcPr>
          <w:p w14:paraId="303884B3" w14:textId="77777777" w:rsidR="00A7302D" w:rsidRDefault="00A7302D" w:rsidP="00685FEE">
            <w:r>
              <w:rPr>
                <w:rFonts w:hint="eastAsia"/>
              </w:rPr>
              <w:t>算例名称</w:t>
            </w:r>
          </w:p>
        </w:tc>
        <w:tc>
          <w:tcPr>
            <w:tcW w:w="1418" w:type="dxa"/>
          </w:tcPr>
          <w:p w14:paraId="0347A212" w14:textId="77777777" w:rsidR="00A7302D" w:rsidRDefault="00A7302D" w:rsidP="00685FEE">
            <w:r>
              <w:rPr>
                <w:rFonts w:hint="eastAsia"/>
              </w:rPr>
              <w:t>优化前</w:t>
            </w:r>
          </w:p>
        </w:tc>
        <w:tc>
          <w:tcPr>
            <w:tcW w:w="1417" w:type="dxa"/>
          </w:tcPr>
          <w:p w14:paraId="6E213440" w14:textId="77777777" w:rsidR="00A7302D" w:rsidRDefault="00A7302D" w:rsidP="00685FEE">
            <w:r>
              <w:rPr>
                <w:rFonts w:hint="eastAsia"/>
              </w:rPr>
              <w:t>优化后</w:t>
            </w:r>
          </w:p>
        </w:tc>
      </w:tr>
      <w:tr w:rsidR="00A7302D" w14:paraId="2544E81A" w14:textId="77777777" w:rsidTr="00685FEE">
        <w:tc>
          <w:tcPr>
            <w:tcW w:w="964" w:type="dxa"/>
          </w:tcPr>
          <w:p w14:paraId="0FFFEA30" w14:textId="77777777" w:rsidR="00A7302D" w:rsidRDefault="00A7302D" w:rsidP="00685FEE">
            <w:r>
              <w:rPr>
                <w:rFonts w:hint="eastAsia"/>
              </w:rPr>
              <w:t>20</w:t>
            </w:r>
          </w:p>
        </w:tc>
        <w:tc>
          <w:tcPr>
            <w:tcW w:w="964" w:type="dxa"/>
          </w:tcPr>
          <w:p w14:paraId="67C7E424" w14:textId="77777777" w:rsidR="00A7302D" w:rsidRDefault="00A7302D" w:rsidP="00685FEE">
            <w:r>
              <w:rPr>
                <w:rFonts w:hint="eastAsia"/>
              </w:rPr>
              <w:t>91</w:t>
            </w:r>
          </w:p>
        </w:tc>
        <w:tc>
          <w:tcPr>
            <w:tcW w:w="1843" w:type="dxa"/>
          </w:tcPr>
          <w:p w14:paraId="7A881576" w14:textId="77777777" w:rsidR="00A7302D" w:rsidRDefault="00A7302D" w:rsidP="00685FEE">
            <w:r>
              <w:rPr>
                <w:rFonts w:hint="eastAsia"/>
              </w:rPr>
              <w:t>功能测试</w:t>
            </w:r>
          </w:p>
        </w:tc>
        <w:tc>
          <w:tcPr>
            <w:tcW w:w="1984" w:type="dxa"/>
          </w:tcPr>
          <w:p w14:paraId="51AC4EA5" w14:textId="77777777" w:rsidR="00A7302D" w:rsidRDefault="00A7302D" w:rsidP="00685FEE">
            <w:r>
              <w:t>sat-20.cnf</w:t>
            </w:r>
          </w:p>
        </w:tc>
        <w:tc>
          <w:tcPr>
            <w:tcW w:w="1418" w:type="dxa"/>
          </w:tcPr>
          <w:p w14:paraId="5A51F6AB" w14:textId="6698CBEF" w:rsidR="00A7302D" w:rsidRDefault="00C9274C" w:rsidP="00685FEE">
            <w:r>
              <w:t>1</w:t>
            </w:r>
          </w:p>
        </w:tc>
        <w:tc>
          <w:tcPr>
            <w:tcW w:w="1417" w:type="dxa"/>
          </w:tcPr>
          <w:p w14:paraId="1570D916" w14:textId="116CA5C4" w:rsidR="00A7302D" w:rsidRDefault="002650EC" w:rsidP="00685FEE">
            <w:r>
              <w:rPr>
                <w:rFonts w:hint="eastAsia"/>
              </w:rPr>
              <w:t>2</w:t>
            </w:r>
          </w:p>
        </w:tc>
      </w:tr>
      <w:tr w:rsidR="002650EC" w14:paraId="5A7806FE" w14:textId="77777777" w:rsidTr="00685FEE">
        <w:tc>
          <w:tcPr>
            <w:tcW w:w="964" w:type="dxa"/>
          </w:tcPr>
          <w:p w14:paraId="5F88EF61" w14:textId="77777777" w:rsidR="002650EC" w:rsidRDefault="002650EC" w:rsidP="002650EC">
            <w:r>
              <w:rPr>
                <w:rFonts w:hint="eastAsia"/>
              </w:rPr>
              <w:t>30</w:t>
            </w:r>
          </w:p>
        </w:tc>
        <w:tc>
          <w:tcPr>
            <w:tcW w:w="964" w:type="dxa"/>
          </w:tcPr>
          <w:p w14:paraId="23545673" w14:textId="77777777" w:rsidR="002650EC" w:rsidRDefault="002650EC" w:rsidP="002650EC">
            <w:r>
              <w:rPr>
                <w:rFonts w:hint="eastAsia"/>
              </w:rPr>
              <w:t>420</w:t>
            </w:r>
          </w:p>
        </w:tc>
        <w:tc>
          <w:tcPr>
            <w:tcW w:w="1843" w:type="dxa"/>
          </w:tcPr>
          <w:p w14:paraId="75853711" w14:textId="77777777" w:rsidR="002650EC" w:rsidRDefault="002650EC" w:rsidP="002650EC">
            <w:r>
              <w:rPr>
                <w:rFonts w:hint="eastAsia"/>
              </w:rPr>
              <w:t>功能测试</w:t>
            </w:r>
          </w:p>
        </w:tc>
        <w:tc>
          <w:tcPr>
            <w:tcW w:w="1984" w:type="dxa"/>
          </w:tcPr>
          <w:p w14:paraId="129E7759" w14:textId="77777777" w:rsidR="002650EC" w:rsidRDefault="002650EC" w:rsidP="002650EC">
            <w:r>
              <w:t>unsat-5cnf-30.cnf</w:t>
            </w:r>
          </w:p>
        </w:tc>
        <w:tc>
          <w:tcPr>
            <w:tcW w:w="1418" w:type="dxa"/>
          </w:tcPr>
          <w:p w14:paraId="645541A9" w14:textId="77777777" w:rsidR="002650EC" w:rsidRDefault="002650EC" w:rsidP="002650EC">
            <w:r>
              <w:rPr>
                <w:rFonts w:hint="eastAsia"/>
              </w:rPr>
              <w:t>N</w:t>
            </w:r>
            <w:r>
              <w:t>o solution</w:t>
            </w:r>
          </w:p>
        </w:tc>
        <w:tc>
          <w:tcPr>
            <w:tcW w:w="1417" w:type="dxa"/>
          </w:tcPr>
          <w:p w14:paraId="35C4D04E" w14:textId="7573AD44" w:rsidR="002650EC" w:rsidRDefault="002650EC" w:rsidP="002650EC">
            <w:r>
              <w:rPr>
                <w:rFonts w:hint="eastAsia"/>
              </w:rPr>
              <w:t>N</w:t>
            </w:r>
            <w:r>
              <w:t>o solution</w:t>
            </w:r>
          </w:p>
        </w:tc>
      </w:tr>
      <w:tr w:rsidR="002650EC" w14:paraId="11B149C9" w14:textId="77777777" w:rsidTr="00685FEE">
        <w:tc>
          <w:tcPr>
            <w:tcW w:w="964" w:type="dxa"/>
          </w:tcPr>
          <w:p w14:paraId="49B12320" w14:textId="77777777" w:rsidR="002650EC" w:rsidRDefault="002650EC" w:rsidP="002650EC">
            <w:r>
              <w:rPr>
                <w:rFonts w:hint="eastAsia"/>
              </w:rPr>
              <w:t>181</w:t>
            </w:r>
          </w:p>
        </w:tc>
        <w:tc>
          <w:tcPr>
            <w:tcW w:w="964" w:type="dxa"/>
          </w:tcPr>
          <w:p w14:paraId="2B9D6F33" w14:textId="77777777" w:rsidR="002650EC" w:rsidRDefault="002650EC" w:rsidP="002650EC">
            <w:r>
              <w:rPr>
                <w:rFonts w:hint="eastAsia"/>
              </w:rPr>
              <w:t>3151</w:t>
            </w:r>
          </w:p>
        </w:tc>
        <w:tc>
          <w:tcPr>
            <w:tcW w:w="1843" w:type="dxa"/>
          </w:tcPr>
          <w:p w14:paraId="51BFB292" w14:textId="77777777" w:rsidR="002650EC" w:rsidRDefault="002650EC" w:rsidP="002650EC">
            <w:r>
              <w:rPr>
                <w:rFonts w:hint="eastAsia"/>
              </w:rPr>
              <w:t>性能测试</w:t>
            </w:r>
          </w:p>
        </w:tc>
        <w:tc>
          <w:tcPr>
            <w:tcW w:w="1984" w:type="dxa"/>
          </w:tcPr>
          <w:p w14:paraId="423269F9" w14:textId="77777777" w:rsidR="002650EC" w:rsidRDefault="002650EC" w:rsidP="002650EC">
            <w:r>
              <w:t>ais10.cnf</w:t>
            </w:r>
          </w:p>
        </w:tc>
        <w:tc>
          <w:tcPr>
            <w:tcW w:w="1418" w:type="dxa"/>
          </w:tcPr>
          <w:p w14:paraId="2318549E" w14:textId="6683ACF5" w:rsidR="002650EC" w:rsidRDefault="002650EC" w:rsidP="002650EC">
            <w:r>
              <w:rPr>
                <w:rFonts w:hint="eastAsia"/>
              </w:rPr>
              <w:t>8</w:t>
            </w:r>
            <w:r>
              <w:t>783</w:t>
            </w:r>
          </w:p>
        </w:tc>
        <w:tc>
          <w:tcPr>
            <w:tcW w:w="1417" w:type="dxa"/>
          </w:tcPr>
          <w:p w14:paraId="7772FF19" w14:textId="1054C93B" w:rsidR="002650EC" w:rsidRDefault="002650EC" w:rsidP="002650EC">
            <w:r>
              <w:rPr>
                <w:rFonts w:hint="eastAsia"/>
              </w:rPr>
              <w:t>9</w:t>
            </w:r>
            <w:r>
              <w:t>254</w:t>
            </w:r>
          </w:p>
        </w:tc>
      </w:tr>
      <w:tr w:rsidR="002650EC" w14:paraId="7F4BE289" w14:textId="77777777" w:rsidTr="00685FEE">
        <w:tc>
          <w:tcPr>
            <w:tcW w:w="964" w:type="dxa"/>
          </w:tcPr>
          <w:p w14:paraId="5968667B" w14:textId="77777777" w:rsidR="002650EC" w:rsidRDefault="002650EC" w:rsidP="002650EC">
            <w:r>
              <w:rPr>
                <w:rFonts w:hint="eastAsia"/>
              </w:rPr>
              <w:t>303</w:t>
            </w:r>
          </w:p>
        </w:tc>
        <w:tc>
          <w:tcPr>
            <w:tcW w:w="964" w:type="dxa"/>
          </w:tcPr>
          <w:p w14:paraId="15305AF2" w14:textId="77777777" w:rsidR="002650EC" w:rsidRDefault="002650EC" w:rsidP="002650EC">
            <w:r>
              <w:rPr>
                <w:rFonts w:hint="eastAsia"/>
              </w:rPr>
              <w:t>2851</w:t>
            </w:r>
          </w:p>
        </w:tc>
        <w:tc>
          <w:tcPr>
            <w:tcW w:w="1843" w:type="dxa"/>
          </w:tcPr>
          <w:p w14:paraId="7B1DBCB8" w14:textId="77777777" w:rsidR="002650EC" w:rsidRDefault="002650EC" w:rsidP="002650EC">
            <w:r>
              <w:rPr>
                <w:rFonts w:hint="eastAsia"/>
              </w:rPr>
              <w:t>性能测试</w:t>
            </w:r>
          </w:p>
        </w:tc>
        <w:tc>
          <w:tcPr>
            <w:tcW w:w="1984" w:type="dxa"/>
          </w:tcPr>
          <w:p w14:paraId="3EDDD1A2" w14:textId="77777777" w:rsidR="002650EC" w:rsidRDefault="002650EC" w:rsidP="002650EC">
            <w:r>
              <w:t>sud00009.cnf</w:t>
            </w:r>
          </w:p>
        </w:tc>
        <w:tc>
          <w:tcPr>
            <w:tcW w:w="1418" w:type="dxa"/>
          </w:tcPr>
          <w:p w14:paraId="5EC0182E" w14:textId="0B8D74EE" w:rsidR="002650EC" w:rsidRDefault="002650EC" w:rsidP="002650EC">
            <w:r>
              <w:rPr>
                <w:rFonts w:hint="eastAsia"/>
              </w:rPr>
              <w:t>7</w:t>
            </w:r>
            <w:r>
              <w:t>7</w:t>
            </w:r>
          </w:p>
        </w:tc>
        <w:tc>
          <w:tcPr>
            <w:tcW w:w="1417" w:type="dxa"/>
          </w:tcPr>
          <w:p w14:paraId="0A6C7EDF" w14:textId="0F00D44C" w:rsidR="002650EC" w:rsidRDefault="002650EC" w:rsidP="002650EC">
            <w:r>
              <w:rPr>
                <w:rFonts w:hint="eastAsia"/>
              </w:rPr>
              <w:t>5</w:t>
            </w:r>
            <w:r>
              <w:t>96</w:t>
            </w:r>
          </w:p>
        </w:tc>
      </w:tr>
    </w:tbl>
    <w:p w14:paraId="06E5EC13" w14:textId="77777777" w:rsidR="00A626F2" w:rsidRDefault="00A626F2">
      <w:pPr>
        <w:spacing w:beforeLines="50" w:before="156" w:afterLines="50" w:after="156"/>
        <w:rPr>
          <w:rFonts w:ascii="宋体" w:hAnsi="宋体"/>
        </w:rPr>
      </w:pPr>
    </w:p>
    <w:p w14:paraId="65B2376C" w14:textId="46DC5AE4" w:rsidR="00845ADB" w:rsidRDefault="006B360A">
      <w:pPr>
        <w:spacing w:beforeLines="50" w:before="156" w:afterLines="50" w:after="156"/>
        <w:rPr>
          <w:rFonts w:ascii="宋体" w:hAnsi="宋体"/>
        </w:rPr>
      </w:pPr>
      <w:r>
        <w:rPr>
          <w:noProof/>
        </w:rPr>
        <w:drawing>
          <wp:inline distT="0" distB="0" distL="0" distR="0" wp14:anchorId="0E97B2A0" wp14:editId="17D26B36">
            <wp:extent cx="5274310" cy="2461260"/>
            <wp:effectExtent l="0" t="0" r="0" b="0"/>
            <wp:docPr id="140869789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8697891" name=""/>
                    <pic:cNvPicPr/>
                  </pic:nvPicPr>
                  <pic:blipFill>
                    <a:blip r:embed="rId26"/>
                    <a:stretch>
                      <a:fillRect/>
                    </a:stretch>
                  </pic:blipFill>
                  <pic:spPr>
                    <a:xfrm>
                      <a:off x="0" y="0"/>
                      <a:ext cx="5274310" cy="2461260"/>
                    </a:xfrm>
                    <a:prstGeom prst="rect">
                      <a:avLst/>
                    </a:prstGeom>
                  </pic:spPr>
                </pic:pic>
              </a:graphicData>
            </a:graphic>
          </wp:inline>
        </w:drawing>
      </w:r>
    </w:p>
    <w:p w14:paraId="7C14993E" w14:textId="39A00DE0" w:rsidR="007368E7" w:rsidRDefault="007368E7" w:rsidP="007368E7">
      <w:pPr>
        <w:pStyle w:val="af"/>
        <w:ind w:firstLineChars="0" w:firstLine="0"/>
        <w:jc w:val="center"/>
      </w:pPr>
      <w:r>
        <w:rPr>
          <w:rFonts w:ascii="宋体" w:hAnsi="宋体" w:hint="eastAsia"/>
        </w:rPr>
        <w:t>图4</w:t>
      </w:r>
      <w:r>
        <w:rPr>
          <w:rFonts w:ascii="宋体" w:hAnsi="宋体"/>
        </w:rPr>
        <w:t xml:space="preserve">-6 </w:t>
      </w:r>
      <w:r>
        <w:t>sat-20.cnf</w:t>
      </w:r>
      <w:r>
        <w:rPr>
          <w:rFonts w:hint="eastAsia"/>
        </w:rPr>
        <w:t>优化前</w:t>
      </w:r>
    </w:p>
    <w:p w14:paraId="31408613" w14:textId="3D47CC3F" w:rsidR="007368E7" w:rsidRDefault="007368E7">
      <w:pPr>
        <w:spacing w:beforeLines="50" w:before="156" w:afterLines="50" w:after="156"/>
        <w:rPr>
          <w:rFonts w:ascii="宋体" w:hAnsi="宋体"/>
        </w:rPr>
      </w:pPr>
    </w:p>
    <w:p w14:paraId="3B0F40D4" w14:textId="423559BC" w:rsidR="00845ADB" w:rsidRDefault="002650EC">
      <w:pPr>
        <w:spacing w:beforeLines="50" w:before="156" w:afterLines="50" w:after="156"/>
        <w:rPr>
          <w:rFonts w:ascii="宋体" w:hAnsi="宋体"/>
        </w:rPr>
      </w:pPr>
      <w:r>
        <w:rPr>
          <w:noProof/>
        </w:rPr>
        <w:drawing>
          <wp:inline distT="0" distB="0" distL="0" distR="0" wp14:anchorId="13C06375" wp14:editId="18F88756">
            <wp:extent cx="5274310" cy="1922145"/>
            <wp:effectExtent l="0" t="0" r="0" b="0"/>
            <wp:docPr id="169749993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499934" name=""/>
                    <pic:cNvPicPr/>
                  </pic:nvPicPr>
                  <pic:blipFill>
                    <a:blip r:embed="rId27"/>
                    <a:stretch>
                      <a:fillRect/>
                    </a:stretch>
                  </pic:blipFill>
                  <pic:spPr>
                    <a:xfrm>
                      <a:off x="0" y="0"/>
                      <a:ext cx="5274310" cy="1922145"/>
                    </a:xfrm>
                    <a:prstGeom prst="rect">
                      <a:avLst/>
                    </a:prstGeom>
                  </pic:spPr>
                </pic:pic>
              </a:graphicData>
            </a:graphic>
          </wp:inline>
        </w:drawing>
      </w:r>
    </w:p>
    <w:p w14:paraId="100FF393" w14:textId="1973024C" w:rsidR="007368E7" w:rsidRPr="007368E7" w:rsidRDefault="007368E7" w:rsidP="007368E7">
      <w:pPr>
        <w:pStyle w:val="af"/>
        <w:ind w:firstLineChars="0" w:firstLine="0"/>
        <w:jc w:val="center"/>
      </w:pPr>
      <w:r>
        <w:rPr>
          <w:rFonts w:ascii="宋体" w:hAnsi="宋体" w:hint="eastAsia"/>
        </w:rPr>
        <w:t>图4</w:t>
      </w:r>
      <w:r>
        <w:rPr>
          <w:rFonts w:ascii="宋体" w:hAnsi="宋体"/>
        </w:rPr>
        <w:t xml:space="preserve">-7 </w:t>
      </w:r>
      <w:r>
        <w:t>sat-20.cnf</w:t>
      </w:r>
      <w:r>
        <w:rPr>
          <w:rFonts w:hint="eastAsia"/>
        </w:rPr>
        <w:t>优化后</w:t>
      </w:r>
    </w:p>
    <w:p w14:paraId="6C5C50B6" w14:textId="2B91ED97" w:rsidR="006B360A" w:rsidRDefault="00DE7BB5">
      <w:pPr>
        <w:spacing w:beforeLines="50" w:before="156" w:afterLines="50" w:after="156"/>
        <w:rPr>
          <w:rFonts w:ascii="宋体" w:hAnsi="宋体"/>
        </w:rPr>
      </w:pPr>
      <w:r>
        <w:rPr>
          <w:noProof/>
        </w:rPr>
        <w:drawing>
          <wp:inline distT="0" distB="0" distL="0" distR="0" wp14:anchorId="1854816A" wp14:editId="4F81502B">
            <wp:extent cx="5274310" cy="2461260"/>
            <wp:effectExtent l="0" t="0" r="0" b="0"/>
            <wp:docPr id="17628804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2880431" name=""/>
                    <pic:cNvPicPr/>
                  </pic:nvPicPr>
                  <pic:blipFill>
                    <a:blip r:embed="rId28"/>
                    <a:stretch>
                      <a:fillRect/>
                    </a:stretch>
                  </pic:blipFill>
                  <pic:spPr>
                    <a:xfrm>
                      <a:off x="0" y="0"/>
                      <a:ext cx="5274310" cy="2461260"/>
                    </a:xfrm>
                    <a:prstGeom prst="rect">
                      <a:avLst/>
                    </a:prstGeom>
                  </pic:spPr>
                </pic:pic>
              </a:graphicData>
            </a:graphic>
          </wp:inline>
        </w:drawing>
      </w:r>
    </w:p>
    <w:p w14:paraId="5EA95989" w14:textId="533E0214" w:rsidR="006B360A" w:rsidRDefault="007368E7" w:rsidP="007368E7">
      <w:pPr>
        <w:pStyle w:val="af"/>
        <w:ind w:firstLineChars="0" w:firstLine="0"/>
        <w:jc w:val="center"/>
        <w:rPr>
          <w:rFonts w:ascii="宋体" w:hAnsi="宋体"/>
        </w:rPr>
      </w:pPr>
      <w:r>
        <w:rPr>
          <w:rFonts w:ascii="宋体" w:hAnsi="宋体" w:hint="eastAsia"/>
        </w:rPr>
        <w:t>图4</w:t>
      </w:r>
      <w:r>
        <w:rPr>
          <w:rFonts w:ascii="宋体" w:hAnsi="宋体"/>
        </w:rPr>
        <w:t xml:space="preserve">-8 </w:t>
      </w:r>
      <w:r w:rsidRPr="007368E7">
        <w:rPr>
          <w:rFonts w:ascii="宋体" w:hAnsi="宋体"/>
        </w:rPr>
        <w:t>unsat-5cnf-30.cnf</w:t>
      </w:r>
      <w:r>
        <w:rPr>
          <w:rFonts w:ascii="宋体" w:hAnsi="宋体" w:hint="eastAsia"/>
        </w:rPr>
        <w:t>算例</w:t>
      </w:r>
    </w:p>
    <w:p w14:paraId="2C506518" w14:textId="11165683" w:rsidR="006B360A" w:rsidRDefault="00363E11">
      <w:pPr>
        <w:spacing w:beforeLines="50" w:before="156" w:afterLines="50" w:after="156"/>
        <w:rPr>
          <w:rFonts w:ascii="宋体" w:hAnsi="宋体"/>
        </w:rPr>
      </w:pPr>
      <w:r>
        <w:rPr>
          <w:noProof/>
        </w:rPr>
        <w:drawing>
          <wp:inline distT="0" distB="0" distL="0" distR="0" wp14:anchorId="21018774" wp14:editId="2DB091E8">
            <wp:extent cx="5274310" cy="2419350"/>
            <wp:effectExtent l="0" t="0" r="0" b="0"/>
            <wp:docPr id="73544778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5447787" name=""/>
                    <pic:cNvPicPr/>
                  </pic:nvPicPr>
                  <pic:blipFill>
                    <a:blip r:embed="rId29"/>
                    <a:stretch>
                      <a:fillRect/>
                    </a:stretch>
                  </pic:blipFill>
                  <pic:spPr>
                    <a:xfrm>
                      <a:off x="0" y="0"/>
                      <a:ext cx="5274310" cy="2419350"/>
                    </a:xfrm>
                    <a:prstGeom prst="rect">
                      <a:avLst/>
                    </a:prstGeom>
                  </pic:spPr>
                </pic:pic>
              </a:graphicData>
            </a:graphic>
          </wp:inline>
        </w:drawing>
      </w:r>
    </w:p>
    <w:p w14:paraId="5FA9EE49" w14:textId="4D34033A" w:rsidR="006B360A" w:rsidRDefault="007368E7" w:rsidP="007368E7">
      <w:pPr>
        <w:pStyle w:val="af"/>
        <w:ind w:firstLineChars="0" w:firstLine="0"/>
        <w:jc w:val="center"/>
        <w:rPr>
          <w:rFonts w:ascii="宋体" w:hAnsi="宋体"/>
        </w:rPr>
      </w:pPr>
      <w:r>
        <w:rPr>
          <w:rFonts w:ascii="宋体" w:hAnsi="宋体" w:hint="eastAsia"/>
        </w:rPr>
        <w:t>图4</w:t>
      </w:r>
      <w:r>
        <w:rPr>
          <w:rFonts w:ascii="宋体" w:hAnsi="宋体"/>
        </w:rPr>
        <w:t xml:space="preserve">-9 </w:t>
      </w:r>
      <w:r w:rsidRPr="007368E7">
        <w:rPr>
          <w:rFonts w:ascii="宋体" w:hAnsi="宋体"/>
        </w:rPr>
        <w:t>ais10.cnf</w:t>
      </w:r>
      <w:r w:rsidRPr="007368E7">
        <w:rPr>
          <w:rFonts w:ascii="宋体" w:hAnsi="宋体" w:hint="eastAsia"/>
        </w:rPr>
        <w:t>算例优化前</w:t>
      </w:r>
    </w:p>
    <w:p w14:paraId="11066BF9" w14:textId="03C3DFB4" w:rsidR="002650EC" w:rsidRDefault="002650EC">
      <w:pPr>
        <w:spacing w:beforeLines="50" w:before="156" w:afterLines="50" w:after="156"/>
        <w:rPr>
          <w:rFonts w:ascii="宋体" w:hAnsi="宋体"/>
        </w:rPr>
      </w:pPr>
      <w:r>
        <w:rPr>
          <w:noProof/>
        </w:rPr>
        <w:lastRenderedPageBreak/>
        <w:drawing>
          <wp:inline distT="0" distB="0" distL="0" distR="0" wp14:anchorId="0C69B377" wp14:editId="3C520B3F">
            <wp:extent cx="5274310" cy="1922145"/>
            <wp:effectExtent l="0" t="0" r="0" b="0"/>
            <wp:docPr id="1183096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30968" name=""/>
                    <pic:cNvPicPr/>
                  </pic:nvPicPr>
                  <pic:blipFill>
                    <a:blip r:embed="rId30"/>
                    <a:stretch>
                      <a:fillRect/>
                    </a:stretch>
                  </pic:blipFill>
                  <pic:spPr>
                    <a:xfrm>
                      <a:off x="0" y="0"/>
                      <a:ext cx="5274310" cy="1922145"/>
                    </a:xfrm>
                    <a:prstGeom prst="rect">
                      <a:avLst/>
                    </a:prstGeom>
                  </pic:spPr>
                </pic:pic>
              </a:graphicData>
            </a:graphic>
          </wp:inline>
        </w:drawing>
      </w:r>
    </w:p>
    <w:p w14:paraId="2F1BD8D3" w14:textId="3D8E334C" w:rsidR="007368E7" w:rsidRDefault="007368E7" w:rsidP="007368E7">
      <w:pPr>
        <w:pStyle w:val="af"/>
        <w:ind w:firstLineChars="0" w:firstLine="0"/>
        <w:jc w:val="center"/>
        <w:rPr>
          <w:rFonts w:ascii="宋体" w:hAnsi="宋体"/>
        </w:rPr>
      </w:pPr>
      <w:r>
        <w:rPr>
          <w:rFonts w:ascii="宋体" w:hAnsi="宋体" w:hint="eastAsia"/>
        </w:rPr>
        <w:t>图4</w:t>
      </w:r>
      <w:r>
        <w:rPr>
          <w:rFonts w:ascii="宋体" w:hAnsi="宋体"/>
        </w:rPr>
        <w:t xml:space="preserve">-10 </w:t>
      </w:r>
      <w:r w:rsidRPr="007368E7">
        <w:rPr>
          <w:rFonts w:ascii="宋体" w:hAnsi="宋体"/>
        </w:rPr>
        <w:t>ais10.cnf</w:t>
      </w:r>
      <w:r w:rsidRPr="007368E7">
        <w:rPr>
          <w:rFonts w:ascii="宋体" w:hAnsi="宋体" w:hint="eastAsia"/>
        </w:rPr>
        <w:t>算例优化后</w:t>
      </w:r>
    </w:p>
    <w:p w14:paraId="09B91084" w14:textId="5CF7481C" w:rsidR="006B360A" w:rsidRDefault="0003005A">
      <w:pPr>
        <w:spacing w:beforeLines="50" w:before="156" w:afterLines="50" w:after="156"/>
        <w:rPr>
          <w:rFonts w:ascii="宋体" w:hAnsi="宋体"/>
        </w:rPr>
      </w:pPr>
      <w:r>
        <w:rPr>
          <w:noProof/>
        </w:rPr>
        <w:drawing>
          <wp:inline distT="0" distB="0" distL="0" distR="0" wp14:anchorId="40429896" wp14:editId="1A5F057B">
            <wp:extent cx="5274310" cy="3162935"/>
            <wp:effectExtent l="0" t="0" r="0" b="0"/>
            <wp:docPr id="10553874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5387436" name=""/>
                    <pic:cNvPicPr/>
                  </pic:nvPicPr>
                  <pic:blipFill>
                    <a:blip r:embed="rId31"/>
                    <a:stretch>
                      <a:fillRect/>
                    </a:stretch>
                  </pic:blipFill>
                  <pic:spPr>
                    <a:xfrm>
                      <a:off x="0" y="0"/>
                      <a:ext cx="5274310" cy="3162935"/>
                    </a:xfrm>
                    <a:prstGeom prst="rect">
                      <a:avLst/>
                    </a:prstGeom>
                  </pic:spPr>
                </pic:pic>
              </a:graphicData>
            </a:graphic>
          </wp:inline>
        </w:drawing>
      </w:r>
    </w:p>
    <w:p w14:paraId="3E16EB9B" w14:textId="3F6A5248" w:rsidR="00C91500" w:rsidRDefault="007368E7" w:rsidP="007368E7">
      <w:pPr>
        <w:pStyle w:val="af"/>
        <w:ind w:firstLineChars="0" w:firstLine="0"/>
        <w:jc w:val="center"/>
        <w:rPr>
          <w:rFonts w:ascii="宋体" w:hAnsi="宋体"/>
        </w:rPr>
      </w:pPr>
      <w:r>
        <w:rPr>
          <w:rFonts w:ascii="宋体" w:hAnsi="宋体" w:hint="eastAsia"/>
        </w:rPr>
        <w:t>图4</w:t>
      </w:r>
      <w:r>
        <w:rPr>
          <w:rFonts w:ascii="宋体" w:hAnsi="宋体"/>
        </w:rPr>
        <w:t xml:space="preserve">-11 </w:t>
      </w:r>
      <w:r w:rsidRPr="007368E7">
        <w:rPr>
          <w:rFonts w:ascii="宋体" w:hAnsi="宋体"/>
        </w:rPr>
        <w:t>sud00009.cnf</w:t>
      </w:r>
      <w:r w:rsidRPr="007368E7">
        <w:rPr>
          <w:rFonts w:ascii="宋体" w:hAnsi="宋体" w:hint="eastAsia"/>
        </w:rPr>
        <w:t>算例优化前</w:t>
      </w:r>
    </w:p>
    <w:p w14:paraId="33F6EF37" w14:textId="77777777" w:rsidR="007368E7" w:rsidRDefault="007368E7" w:rsidP="007368E7">
      <w:pPr>
        <w:pStyle w:val="af"/>
        <w:ind w:firstLineChars="0" w:firstLine="0"/>
        <w:jc w:val="center"/>
        <w:rPr>
          <w:rFonts w:ascii="宋体" w:hAnsi="宋体"/>
        </w:rPr>
      </w:pPr>
    </w:p>
    <w:p w14:paraId="095E2DD3" w14:textId="1251849A" w:rsidR="002650EC" w:rsidRDefault="002650EC">
      <w:pPr>
        <w:spacing w:beforeLines="50" w:before="156" w:afterLines="50" w:after="156"/>
        <w:rPr>
          <w:rFonts w:ascii="宋体" w:hAnsi="宋体"/>
        </w:rPr>
      </w:pPr>
      <w:r>
        <w:rPr>
          <w:noProof/>
        </w:rPr>
        <w:drawing>
          <wp:inline distT="0" distB="0" distL="0" distR="0" wp14:anchorId="5C58BEB7" wp14:editId="10989538">
            <wp:extent cx="5274310" cy="1922145"/>
            <wp:effectExtent l="0" t="0" r="0" b="0"/>
            <wp:docPr id="73546276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5462767" name=""/>
                    <pic:cNvPicPr/>
                  </pic:nvPicPr>
                  <pic:blipFill>
                    <a:blip r:embed="rId32"/>
                    <a:stretch>
                      <a:fillRect/>
                    </a:stretch>
                  </pic:blipFill>
                  <pic:spPr>
                    <a:xfrm>
                      <a:off x="0" y="0"/>
                      <a:ext cx="5274310" cy="1922145"/>
                    </a:xfrm>
                    <a:prstGeom prst="rect">
                      <a:avLst/>
                    </a:prstGeom>
                  </pic:spPr>
                </pic:pic>
              </a:graphicData>
            </a:graphic>
          </wp:inline>
        </w:drawing>
      </w:r>
    </w:p>
    <w:p w14:paraId="047637AC" w14:textId="67451F79" w:rsidR="002650EC" w:rsidRDefault="007368E7" w:rsidP="007368E7">
      <w:pPr>
        <w:pStyle w:val="af"/>
        <w:ind w:firstLineChars="0" w:firstLine="0"/>
        <w:jc w:val="center"/>
        <w:rPr>
          <w:rFonts w:ascii="宋体" w:hAnsi="宋体"/>
        </w:rPr>
      </w:pPr>
      <w:r>
        <w:rPr>
          <w:rFonts w:ascii="宋体" w:hAnsi="宋体" w:hint="eastAsia"/>
        </w:rPr>
        <w:t>图4</w:t>
      </w:r>
      <w:r>
        <w:rPr>
          <w:rFonts w:ascii="宋体" w:hAnsi="宋体"/>
        </w:rPr>
        <w:t xml:space="preserve">-12 </w:t>
      </w:r>
      <w:r w:rsidRPr="007368E7">
        <w:rPr>
          <w:rFonts w:ascii="宋体" w:hAnsi="宋体"/>
        </w:rPr>
        <w:t>sud00009.cnf</w:t>
      </w:r>
      <w:r w:rsidRPr="007368E7">
        <w:rPr>
          <w:rFonts w:ascii="宋体" w:hAnsi="宋体" w:hint="eastAsia"/>
        </w:rPr>
        <w:t>优化后</w:t>
      </w:r>
    </w:p>
    <w:p w14:paraId="5D404C2E" w14:textId="77777777" w:rsidR="00C91500" w:rsidRDefault="00C91500">
      <w:pPr>
        <w:spacing w:beforeLines="50" w:before="156" w:afterLines="50" w:after="156"/>
        <w:rPr>
          <w:rFonts w:ascii="宋体" w:hAnsi="宋体"/>
        </w:rPr>
      </w:pPr>
    </w:p>
    <w:tbl>
      <w:tblPr>
        <w:tblStyle w:val="af1"/>
        <w:tblpPr w:leftFromText="180" w:rightFromText="180" w:vertAnchor="page" w:horzAnchor="margin" w:tblpY="2011"/>
        <w:tblW w:w="0" w:type="auto"/>
        <w:tblLook w:val="04A0" w:firstRow="1" w:lastRow="0" w:firstColumn="1" w:lastColumn="0" w:noHBand="0" w:noVBand="1"/>
      </w:tblPr>
      <w:tblGrid>
        <w:gridCol w:w="936"/>
        <w:gridCol w:w="936"/>
        <w:gridCol w:w="1176"/>
        <w:gridCol w:w="2063"/>
        <w:gridCol w:w="1697"/>
        <w:gridCol w:w="1697"/>
      </w:tblGrid>
      <w:tr w:rsidR="007368E7" w14:paraId="635511BE" w14:textId="77777777" w:rsidTr="007368E7">
        <w:trPr>
          <w:trHeight w:val="758"/>
        </w:trPr>
        <w:tc>
          <w:tcPr>
            <w:tcW w:w="0" w:type="auto"/>
          </w:tcPr>
          <w:p w14:paraId="7C76A081" w14:textId="77777777" w:rsidR="007368E7" w:rsidRDefault="007368E7" w:rsidP="007368E7">
            <w:r>
              <w:rPr>
                <w:rFonts w:hint="eastAsia"/>
              </w:rPr>
              <w:t>变元数</w:t>
            </w:r>
          </w:p>
        </w:tc>
        <w:tc>
          <w:tcPr>
            <w:tcW w:w="0" w:type="auto"/>
          </w:tcPr>
          <w:p w14:paraId="6DF8767D" w14:textId="77777777" w:rsidR="007368E7" w:rsidRDefault="007368E7" w:rsidP="007368E7">
            <w:r>
              <w:rPr>
                <w:rFonts w:hint="eastAsia"/>
              </w:rPr>
              <w:t>子句数</w:t>
            </w:r>
          </w:p>
        </w:tc>
        <w:tc>
          <w:tcPr>
            <w:tcW w:w="0" w:type="auto"/>
          </w:tcPr>
          <w:p w14:paraId="6FE67C8A" w14:textId="77777777" w:rsidR="007368E7" w:rsidRDefault="007368E7" w:rsidP="007368E7">
            <w:r>
              <w:rPr>
                <w:rFonts w:hint="eastAsia"/>
              </w:rPr>
              <w:t>算例属性</w:t>
            </w:r>
          </w:p>
        </w:tc>
        <w:tc>
          <w:tcPr>
            <w:tcW w:w="0" w:type="auto"/>
          </w:tcPr>
          <w:p w14:paraId="78449FF5" w14:textId="77777777" w:rsidR="007368E7" w:rsidRDefault="007368E7" w:rsidP="007368E7">
            <w:r>
              <w:rPr>
                <w:rFonts w:hint="eastAsia"/>
              </w:rPr>
              <w:t>算例名称</w:t>
            </w:r>
          </w:p>
        </w:tc>
        <w:tc>
          <w:tcPr>
            <w:tcW w:w="0" w:type="auto"/>
          </w:tcPr>
          <w:p w14:paraId="7BB97482" w14:textId="77777777" w:rsidR="007368E7" w:rsidRDefault="007368E7" w:rsidP="007368E7">
            <w:r>
              <w:rPr>
                <w:rFonts w:hint="eastAsia"/>
              </w:rPr>
              <w:t>优化前（</w:t>
            </w:r>
            <w:proofErr w:type="spellStart"/>
            <w:r>
              <w:rPr>
                <w:rFonts w:hint="eastAsia"/>
              </w:rPr>
              <w:t>m</w:t>
            </w:r>
            <w:r>
              <w:t>s</w:t>
            </w:r>
            <w:proofErr w:type="spellEnd"/>
            <w:r>
              <w:rPr>
                <w:rFonts w:hint="eastAsia"/>
              </w:rPr>
              <w:t>）</w:t>
            </w:r>
          </w:p>
        </w:tc>
        <w:tc>
          <w:tcPr>
            <w:tcW w:w="0" w:type="auto"/>
          </w:tcPr>
          <w:p w14:paraId="14B79ED5" w14:textId="77777777" w:rsidR="007368E7" w:rsidRDefault="007368E7" w:rsidP="007368E7">
            <w:r>
              <w:rPr>
                <w:rFonts w:hint="eastAsia"/>
              </w:rPr>
              <w:t>优化后（</w:t>
            </w:r>
            <w:proofErr w:type="spellStart"/>
            <w:r>
              <w:rPr>
                <w:rFonts w:hint="eastAsia"/>
              </w:rPr>
              <w:t>m</w:t>
            </w:r>
            <w:r>
              <w:t>s</w:t>
            </w:r>
            <w:proofErr w:type="spellEnd"/>
            <w:r>
              <w:rPr>
                <w:rFonts w:hint="eastAsia"/>
              </w:rPr>
              <w:t>）</w:t>
            </w:r>
          </w:p>
        </w:tc>
      </w:tr>
      <w:tr w:rsidR="007368E7" w14:paraId="2B7716E3" w14:textId="77777777" w:rsidTr="007368E7">
        <w:tc>
          <w:tcPr>
            <w:tcW w:w="0" w:type="auto"/>
          </w:tcPr>
          <w:p w14:paraId="519680FC" w14:textId="77777777" w:rsidR="007368E7" w:rsidRDefault="007368E7" w:rsidP="007368E7">
            <w:r>
              <w:rPr>
                <w:rFonts w:hint="eastAsia"/>
              </w:rPr>
              <w:t>20</w:t>
            </w:r>
          </w:p>
        </w:tc>
        <w:tc>
          <w:tcPr>
            <w:tcW w:w="0" w:type="auto"/>
          </w:tcPr>
          <w:p w14:paraId="15DF3105" w14:textId="77777777" w:rsidR="007368E7" w:rsidRDefault="007368E7" w:rsidP="007368E7">
            <w:r>
              <w:rPr>
                <w:rFonts w:hint="eastAsia"/>
              </w:rPr>
              <w:t>91</w:t>
            </w:r>
          </w:p>
        </w:tc>
        <w:tc>
          <w:tcPr>
            <w:tcW w:w="0" w:type="auto"/>
          </w:tcPr>
          <w:p w14:paraId="2E684EC1" w14:textId="77777777" w:rsidR="007368E7" w:rsidRDefault="007368E7" w:rsidP="007368E7">
            <w:r>
              <w:rPr>
                <w:rFonts w:hint="eastAsia"/>
              </w:rPr>
              <w:t>S</w:t>
            </w:r>
          </w:p>
        </w:tc>
        <w:tc>
          <w:tcPr>
            <w:tcW w:w="0" w:type="auto"/>
          </w:tcPr>
          <w:p w14:paraId="72A215F5" w14:textId="77777777" w:rsidR="007368E7" w:rsidRDefault="007368E7" w:rsidP="007368E7">
            <w:r>
              <w:t>problem1-20.cnf</w:t>
            </w:r>
          </w:p>
        </w:tc>
        <w:tc>
          <w:tcPr>
            <w:tcW w:w="0" w:type="auto"/>
          </w:tcPr>
          <w:p w14:paraId="4F313BA8" w14:textId="77777777" w:rsidR="007368E7" w:rsidRDefault="007368E7" w:rsidP="007368E7">
            <w:r>
              <w:t>3</w:t>
            </w:r>
          </w:p>
        </w:tc>
        <w:tc>
          <w:tcPr>
            <w:tcW w:w="0" w:type="auto"/>
          </w:tcPr>
          <w:p w14:paraId="2ECA8C5A" w14:textId="77777777" w:rsidR="007368E7" w:rsidRDefault="007368E7" w:rsidP="007368E7">
            <w:r>
              <w:rPr>
                <w:rFonts w:hint="eastAsia"/>
              </w:rPr>
              <w:t>2</w:t>
            </w:r>
          </w:p>
        </w:tc>
      </w:tr>
      <w:tr w:rsidR="007368E7" w14:paraId="373A38E4" w14:textId="77777777" w:rsidTr="007368E7">
        <w:tc>
          <w:tcPr>
            <w:tcW w:w="0" w:type="auto"/>
          </w:tcPr>
          <w:p w14:paraId="12B5D32A" w14:textId="77777777" w:rsidR="007368E7" w:rsidRDefault="007368E7" w:rsidP="007368E7">
            <w:r>
              <w:rPr>
                <w:rFonts w:hint="eastAsia"/>
              </w:rPr>
              <w:t>50</w:t>
            </w:r>
          </w:p>
        </w:tc>
        <w:tc>
          <w:tcPr>
            <w:tcW w:w="0" w:type="auto"/>
          </w:tcPr>
          <w:p w14:paraId="6472BDC9" w14:textId="77777777" w:rsidR="007368E7" w:rsidRDefault="007368E7" w:rsidP="007368E7">
            <w:r>
              <w:rPr>
                <w:rFonts w:hint="eastAsia"/>
              </w:rPr>
              <w:t>80</w:t>
            </w:r>
          </w:p>
        </w:tc>
        <w:tc>
          <w:tcPr>
            <w:tcW w:w="0" w:type="auto"/>
          </w:tcPr>
          <w:p w14:paraId="20E7A575" w14:textId="77777777" w:rsidR="007368E7" w:rsidRDefault="007368E7" w:rsidP="007368E7">
            <w:r>
              <w:rPr>
                <w:rFonts w:hint="eastAsia"/>
              </w:rPr>
              <w:t>S</w:t>
            </w:r>
          </w:p>
        </w:tc>
        <w:tc>
          <w:tcPr>
            <w:tcW w:w="0" w:type="auto"/>
          </w:tcPr>
          <w:p w14:paraId="71C34062" w14:textId="77777777" w:rsidR="007368E7" w:rsidRDefault="007368E7" w:rsidP="007368E7">
            <w:r>
              <w:t>problem2-50.cnf</w:t>
            </w:r>
          </w:p>
        </w:tc>
        <w:tc>
          <w:tcPr>
            <w:tcW w:w="0" w:type="auto"/>
          </w:tcPr>
          <w:p w14:paraId="6A89E95C" w14:textId="77777777" w:rsidR="007368E7" w:rsidRDefault="007368E7" w:rsidP="007368E7">
            <w:r>
              <w:rPr>
                <w:rFonts w:hint="eastAsia"/>
              </w:rPr>
              <w:t>2</w:t>
            </w:r>
            <w:r>
              <w:t>0</w:t>
            </w:r>
          </w:p>
        </w:tc>
        <w:tc>
          <w:tcPr>
            <w:tcW w:w="0" w:type="auto"/>
          </w:tcPr>
          <w:p w14:paraId="47CA4EB4" w14:textId="77777777" w:rsidR="007368E7" w:rsidRDefault="007368E7" w:rsidP="007368E7">
            <w:r>
              <w:rPr>
                <w:rFonts w:hint="eastAsia"/>
              </w:rPr>
              <w:t>1</w:t>
            </w:r>
            <w:r>
              <w:t>6</w:t>
            </w:r>
          </w:p>
        </w:tc>
      </w:tr>
      <w:tr w:rsidR="007368E7" w14:paraId="2CBAF12D" w14:textId="77777777" w:rsidTr="007368E7">
        <w:tc>
          <w:tcPr>
            <w:tcW w:w="0" w:type="auto"/>
          </w:tcPr>
          <w:p w14:paraId="4FA55313" w14:textId="77777777" w:rsidR="007368E7" w:rsidRDefault="007368E7" w:rsidP="007368E7">
            <w:r>
              <w:rPr>
                <w:rFonts w:hint="eastAsia"/>
              </w:rPr>
              <w:t>100</w:t>
            </w:r>
          </w:p>
        </w:tc>
        <w:tc>
          <w:tcPr>
            <w:tcW w:w="0" w:type="auto"/>
          </w:tcPr>
          <w:p w14:paraId="1470EE5A" w14:textId="77777777" w:rsidR="007368E7" w:rsidRDefault="007368E7" w:rsidP="007368E7">
            <w:r>
              <w:rPr>
                <w:rFonts w:hint="eastAsia"/>
              </w:rPr>
              <w:t>340</w:t>
            </w:r>
          </w:p>
        </w:tc>
        <w:tc>
          <w:tcPr>
            <w:tcW w:w="0" w:type="auto"/>
          </w:tcPr>
          <w:p w14:paraId="4B749C21" w14:textId="77777777" w:rsidR="007368E7" w:rsidRDefault="007368E7" w:rsidP="007368E7">
            <w:r>
              <w:rPr>
                <w:rFonts w:hint="eastAsia"/>
              </w:rPr>
              <w:t>S</w:t>
            </w:r>
          </w:p>
        </w:tc>
        <w:tc>
          <w:tcPr>
            <w:tcW w:w="0" w:type="auto"/>
          </w:tcPr>
          <w:p w14:paraId="539688FC" w14:textId="77777777" w:rsidR="007368E7" w:rsidRDefault="007368E7" w:rsidP="007368E7">
            <w:r>
              <w:t>problem3-100.cnf</w:t>
            </w:r>
          </w:p>
        </w:tc>
        <w:tc>
          <w:tcPr>
            <w:tcW w:w="0" w:type="auto"/>
          </w:tcPr>
          <w:p w14:paraId="51121412" w14:textId="77777777" w:rsidR="007368E7" w:rsidRDefault="007368E7" w:rsidP="007368E7">
            <w:r>
              <w:t>867</w:t>
            </w:r>
          </w:p>
        </w:tc>
        <w:tc>
          <w:tcPr>
            <w:tcW w:w="0" w:type="auto"/>
          </w:tcPr>
          <w:p w14:paraId="3D98DF4A" w14:textId="77777777" w:rsidR="007368E7" w:rsidRDefault="007368E7" w:rsidP="007368E7">
            <w:r>
              <w:rPr>
                <w:rFonts w:hint="eastAsia"/>
              </w:rPr>
              <w:t>6</w:t>
            </w:r>
            <w:r>
              <w:t>57</w:t>
            </w:r>
          </w:p>
        </w:tc>
      </w:tr>
      <w:tr w:rsidR="007368E7" w14:paraId="3BE74B32" w14:textId="77777777" w:rsidTr="007368E7">
        <w:tc>
          <w:tcPr>
            <w:tcW w:w="0" w:type="auto"/>
          </w:tcPr>
          <w:p w14:paraId="1AC31647" w14:textId="77777777" w:rsidR="007368E7" w:rsidRDefault="007368E7" w:rsidP="007368E7">
            <w:r>
              <w:rPr>
                <w:rFonts w:hint="eastAsia"/>
              </w:rPr>
              <w:t>50</w:t>
            </w:r>
          </w:p>
        </w:tc>
        <w:tc>
          <w:tcPr>
            <w:tcW w:w="0" w:type="auto"/>
          </w:tcPr>
          <w:p w14:paraId="493A6DD8" w14:textId="77777777" w:rsidR="007368E7" w:rsidRDefault="007368E7" w:rsidP="007368E7">
            <w:r>
              <w:rPr>
                <w:rFonts w:hint="eastAsia"/>
              </w:rPr>
              <w:t>100</w:t>
            </w:r>
          </w:p>
        </w:tc>
        <w:tc>
          <w:tcPr>
            <w:tcW w:w="0" w:type="auto"/>
          </w:tcPr>
          <w:p w14:paraId="6194DF51" w14:textId="77777777" w:rsidR="007368E7" w:rsidRDefault="007368E7" w:rsidP="007368E7">
            <w:r>
              <w:rPr>
                <w:rFonts w:hint="eastAsia"/>
              </w:rPr>
              <w:t>S</w:t>
            </w:r>
          </w:p>
        </w:tc>
        <w:tc>
          <w:tcPr>
            <w:tcW w:w="0" w:type="auto"/>
          </w:tcPr>
          <w:p w14:paraId="27481D30" w14:textId="77777777" w:rsidR="007368E7" w:rsidRDefault="007368E7" w:rsidP="007368E7">
            <w:r>
              <w:t>problem6-50.cnf</w:t>
            </w:r>
          </w:p>
        </w:tc>
        <w:tc>
          <w:tcPr>
            <w:tcW w:w="0" w:type="auto"/>
          </w:tcPr>
          <w:p w14:paraId="14949075" w14:textId="77777777" w:rsidR="007368E7" w:rsidRDefault="007368E7" w:rsidP="007368E7">
            <w:r>
              <w:t>55</w:t>
            </w:r>
          </w:p>
        </w:tc>
        <w:tc>
          <w:tcPr>
            <w:tcW w:w="0" w:type="auto"/>
          </w:tcPr>
          <w:p w14:paraId="2276A010" w14:textId="77777777" w:rsidR="007368E7" w:rsidRDefault="007368E7" w:rsidP="007368E7">
            <w:r>
              <w:rPr>
                <w:rFonts w:hint="eastAsia"/>
              </w:rPr>
              <w:t>5</w:t>
            </w:r>
            <w:r>
              <w:t>17</w:t>
            </w:r>
          </w:p>
        </w:tc>
      </w:tr>
      <w:tr w:rsidR="007368E7" w14:paraId="313B070B" w14:textId="77777777" w:rsidTr="007368E7">
        <w:tc>
          <w:tcPr>
            <w:tcW w:w="0" w:type="auto"/>
          </w:tcPr>
          <w:p w14:paraId="333C9EA6" w14:textId="77777777" w:rsidR="007368E7" w:rsidRDefault="007368E7" w:rsidP="007368E7">
            <w:r>
              <w:rPr>
                <w:rFonts w:hint="eastAsia"/>
              </w:rPr>
              <w:t>50</w:t>
            </w:r>
          </w:p>
        </w:tc>
        <w:tc>
          <w:tcPr>
            <w:tcW w:w="0" w:type="auto"/>
          </w:tcPr>
          <w:p w14:paraId="379F05D8" w14:textId="77777777" w:rsidR="007368E7" w:rsidRDefault="007368E7" w:rsidP="007368E7">
            <w:r>
              <w:rPr>
                <w:rFonts w:hint="eastAsia"/>
              </w:rPr>
              <w:t>300</w:t>
            </w:r>
          </w:p>
        </w:tc>
        <w:tc>
          <w:tcPr>
            <w:tcW w:w="0" w:type="auto"/>
          </w:tcPr>
          <w:p w14:paraId="6AB00A81" w14:textId="77777777" w:rsidR="007368E7" w:rsidRDefault="007368E7" w:rsidP="007368E7">
            <w:r>
              <w:rPr>
                <w:rFonts w:hint="eastAsia"/>
              </w:rPr>
              <w:t>S</w:t>
            </w:r>
          </w:p>
        </w:tc>
        <w:tc>
          <w:tcPr>
            <w:tcW w:w="0" w:type="auto"/>
          </w:tcPr>
          <w:p w14:paraId="7E8FEB4C" w14:textId="77777777" w:rsidR="007368E7" w:rsidRDefault="007368E7" w:rsidP="007368E7">
            <w:r>
              <w:t>problem8-50.cnf</w:t>
            </w:r>
          </w:p>
        </w:tc>
        <w:tc>
          <w:tcPr>
            <w:tcW w:w="0" w:type="auto"/>
          </w:tcPr>
          <w:p w14:paraId="7242CD26" w14:textId="77777777" w:rsidR="007368E7" w:rsidRDefault="007368E7" w:rsidP="007368E7">
            <w:r>
              <w:t>11</w:t>
            </w:r>
          </w:p>
        </w:tc>
        <w:tc>
          <w:tcPr>
            <w:tcW w:w="0" w:type="auto"/>
          </w:tcPr>
          <w:p w14:paraId="07C52577" w14:textId="77777777" w:rsidR="007368E7" w:rsidRDefault="007368E7" w:rsidP="007368E7">
            <w:r>
              <w:rPr>
                <w:rFonts w:hint="eastAsia"/>
              </w:rPr>
              <w:t>9</w:t>
            </w:r>
          </w:p>
        </w:tc>
      </w:tr>
      <w:tr w:rsidR="007368E7" w14:paraId="0D822A76" w14:textId="77777777" w:rsidTr="007368E7">
        <w:tc>
          <w:tcPr>
            <w:tcW w:w="0" w:type="auto"/>
          </w:tcPr>
          <w:p w14:paraId="408A0F68" w14:textId="77777777" w:rsidR="007368E7" w:rsidRDefault="007368E7" w:rsidP="007368E7">
            <w:r>
              <w:rPr>
                <w:rFonts w:hint="eastAsia"/>
              </w:rPr>
              <w:t>100</w:t>
            </w:r>
          </w:p>
        </w:tc>
        <w:tc>
          <w:tcPr>
            <w:tcW w:w="0" w:type="auto"/>
          </w:tcPr>
          <w:p w14:paraId="0B7DDD87" w14:textId="77777777" w:rsidR="007368E7" w:rsidRDefault="007368E7" w:rsidP="007368E7">
            <w:r>
              <w:rPr>
                <w:rFonts w:hint="eastAsia"/>
              </w:rPr>
              <w:t>600</w:t>
            </w:r>
          </w:p>
        </w:tc>
        <w:tc>
          <w:tcPr>
            <w:tcW w:w="0" w:type="auto"/>
          </w:tcPr>
          <w:p w14:paraId="76A8483A" w14:textId="77777777" w:rsidR="007368E7" w:rsidRDefault="007368E7" w:rsidP="007368E7">
            <w:r>
              <w:rPr>
                <w:rFonts w:hint="eastAsia"/>
              </w:rPr>
              <w:t>S</w:t>
            </w:r>
          </w:p>
        </w:tc>
        <w:tc>
          <w:tcPr>
            <w:tcW w:w="0" w:type="auto"/>
          </w:tcPr>
          <w:p w14:paraId="30E7BE26" w14:textId="77777777" w:rsidR="007368E7" w:rsidRDefault="007368E7" w:rsidP="007368E7">
            <w:r>
              <w:t>problem11-100.cnf</w:t>
            </w:r>
          </w:p>
        </w:tc>
        <w:tc>
          <w:tcPr>
            <w:tcW w:w="0" w:type="auto"/>
          </w:tcPr>
          <w:p w14:paraId="457692FE" w14:textId="77777777" w:rsidR="007368E7" w:rsidRDefault="007368E7" w:rsidP="007368E7">
            <w:r>
              <w:t>152</w:t>
            </w:r>
          </w:p>
        </w:tc>
        <w:tc>
          <w:tcPr>
            <w:tcW w:w="0" w:type="auto"/>
          </w:tcPr>
          <w:p w14:paraId="70F1F648" w14:textId="77777777" w:rsidR="007368E7" w:rsidRDefault="007368E7" w:rsidP="007368E7">
            <w:r>
              <w:rPr>
                <w:rFonts w:hint="eastAsia"/>
              </w:rPr>
              <w:t>1</w:t>
            </w:r>
            <w:r>
              <w:t>75</w:t>
            </w:r>
          </w:p>
        </w:tc>
      </w:tr>
    </w:tbl>
    <w:p w14:paraId="7580CD9D" w14:textId="77777777" w:rsidR="007368E7" w:rsidRDefault="007368E7">
      <w:pPr>
        <w:spacing w:beforeLines="50" w:before="156" w:afterLines="50" w:after="156"/>
        <w:rPr>
          <w:rFonts w:ascii="宋体" w:hAnsi="宋体"/>
        </w:rPr>
      </w:pPr>
    </w:p>
    <w:p w14:paraId="22220AB9" w14:textId="4F547106" w:rsidR="0003005A" w:rsidRDefault="00FD0EA7">
      <w:pPr>
        <w:spacing w:beforeLines="50" w:before="156" w:afterLines="50" w:after="156"/>
        <w:rPr>
          <w:rFonts w:ascii="宋体" w:hAnsi="宋体"/>
        </w:rPr>
      </w:pPr>
      <w:r>
        <w:rPr>
          <w:noProof/>
        </w:rPr>
        <w:drawing>
          <wp:inline distT="0" distB="0" distL="0" distR="0" wp14:anchorId="24105456" wp14:editId="44E333A9">
            <wp:extent cx="5274310" cy="2658110"/>
            <wp:effectExtent l="0" t="0" r="0" b="0"/>
            <wp:docPr id="62075375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0753752" name=""/>
                    <pic:cNvPicPr/>
                  </pic:nvPicPr>
                  <pic:blipFill>
                    <a:blip r:embed="rId33"/>
                    <a:stretch>
                      <a:fillRect/>
                    </a:stretch>
                  </pic:blipFill>
                  <pic:spPr>
                    <a:xfrm>
                      <a:off x="0" y="0"/>
                      <a:ext cx="5274310" cy="2658110"/>
                    </a:xfrm>
                    <a:prstGeom prst="rect">
                      <a:avLst/>
                    </a:prstGeom>
                  </pic:spPr>
                </pic:pic>
              </a:graphicData>
            </a:graphic>
          </wp:inline>
        </w:drawing>
      </w:r>
    </w:p>
    <w:p w14:paraId="05816034" w14:textId="058982D9" w:rsidR="007368E7" w:rsidRDefault="007368E7" w:rsidP="007368E7">
      <w:pPr>
        <w:pStyle w:val="af"/>
        <w:ind w:firstLineChars="0" w:firstLine="0"/>
        <w:jc w:val="center"/>
        <w:rPr>
          <w:rFonts w:ascii="宋体" w:hAnsi="宋体"/>
        </w:rPr>
      </w:pPr>
      <w:r>
        <w:rPr>
          <w:rFonts w:ascii="宋体" w:hAnsi="宋体" w:hint="eastAsia"/>
        </w:rPr>
        <w:t>图4</w:t>
      </w:r>
      <w:r>
        <w:rPr>
          <w:rFonts w:ascii="宋体" w:hAnsi="宋体"/>
        </w:rPr>
        <w:t xml:space="preserve">-13 </w:t>
      </w:r>
      <w:r w:rsidRPr="007368E7">
        <w:rPr>
          <w:rFonts w:ascii="宋体" w:hAnsi="宋体"/>
        </w:rPr>
        <w:t>problem1-20.cnf</w:t>
      </w:r>
      <w:r w:rsidRPr="007368E7">
        <w:rPr>
          <w:rFonts w:ascii="宋体" w:hAnsi="宋体" w:hint="eastAsia"/>
        </w:rPr>
        <w:t>优化前</w:t>
      </w:r>
    </w:p>
    <w:p w14:paraId="5239B850" w14:textId="77777777" w:rsidR="002650EC" w:rsidRDefault="002650EC">
      <w:pPr>
        <w:spacing w:beforeLines="50" w:before="156" w:afterLines="50" w:after="156"/>
        <w:rPr>
          <w:rFonts w:ascii="宋体" w:hAnsi="宋体"/>
        </w:rPr>
      </w:pPr>
    </w:p>
    <w:p w14:paraId="1902AFFF" w14:textId="59F75C9B" w:rsidR="002650EC" w:rsidRDefault="002650EC">
      <w:pPr>
        <w:spacing w:beforeLines="50" w:before="156" w:afterLines="50" w:after="156"/>
        <w:rPr>
          <w:rFonts w:ascii="宋体" w:hAnsi="宋体"/>
        </w:rPr>
      </w:pPr>
      <w:r>
        <w:rPr>
          <w:noProof/>
        </w:rPr>
        <w:drawing>
          <wp:inline distT="0" distB="0" distL="0" distR="0" wp14:anchorId="01A89BBA" wp14:editId="5675D49D">
            <wp:extent cx="5274310" cy="1922145"/>
            <wp:effectExtent l="0" t="0" r="0" b="0"/>
            <wp:docPr id="74314045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3140452" name=""/>
                    <pic:cNvPicPr/>
                  </pic:nvPicPr>
                  <pic:blipFill>
                    <a:blip r:embed="rId34"/>
                    <a:stretch>
                      <a:fillRect/>
                    </a:stretch>
                  </pic:blipFill>
                  <pic:spPr>
                    <a:xfrm>
                      <a:off x="0" y="0"/>
                      <a:ext cx="5274310" cy="1922145"/>
                    </a:xfrm>
                    <a:prstGeom prst="rect">
                      <a:avLst/>
                    </a:prstGeom>
                  </pic:spPr>
                </pic:pic>
              </a:graphicData>
            </a:graphic>
          </wp:inline>
        </w:drawing>
      </w:r>
    </w:p>
    <w:p w14:paraId="5D6A3C33" w14:textId="4FF007C3" w:rsidR="0003005A" w:rsidRDefault="007368E7" w:rsidP="007368E7">
      <w:pPr>
        <w:pStyle w:val="af"/>
        <w:ind w:firstLineChars="0" w:firstLine="0"/>
        <w:jc w:val="center"/>
        <w:rPr>
          <w:rFonts w:ascii="宋体" w:hAnsi="宋体"/>
        </w:rPr>
      </w:pPr>
      <w:r>
        <w:rPr>
          <w:rFonts w:ascii="宋体" w:hAnsi="宋体" w:hint="eastAsia"/>
        </w:rPr>
        <w:t>图4</w:t>
      </w:r>
      <w:r>
        <w:rPr>
          <w:rFonts w:ascii="宋体" w:hAnsi="宋体"/>
        </w:rPr>
        <w:t xml:space="preserve">-14 </w:t>
      </w:r>
      <w:r w:rsidRPr="007368E7">
        <w:rPr>
          <w:rFonts w:ascii="宋体" w:hAnsi="宋体"/>
        </w:rPr>
        <w:t>problem1-20.cnf</w:t>
      </w:r>
      <w:r w:rsidRPr="007368E7">
        <w:rPr>
          <w:rFonts w:ascii="宋体" w:hAnsi="宋体" w:hint="eastAsia"/>
        </w:rPr>
        <w:t>优化后</w:t>
      </w:r>
    </w:p>
    <w:p w14:paraId="03784A4A" w14:textId="686B76F8" w:rsidR="00FD0EA7" w:rsidRDefault="00B50ECD">
      <w:pPr>
        <w:spacing w:beforeLines="50" w:before="156" w:afterLines="50" w:after="156"/>
        <w:rPr>
          <w:rFonts w:ascii="宋体" w:hAnsi="宋体"/>
        </w:rPr>
      </w:pPr>
      <w:r>
        <w:rPr>
          <w:noProof/>
        </w:rPr>
        <w:lastRenderedPageBreak/>
        <w:drawing>
          <wp:inline distT="0" distB="0" distL="0" distR="0" wp14:anchorId="7DBFF111" wp14:editId="7DC7ED43">
            <wp:extent cx="5274310" cy="2658110"/>
            <wp:effectExtent l="0" t="0" r="0" b="0"/>
            <wp:docPr id="10206145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0614545" name=""/>
                    <pic:cNvPicPr/>
                  </pic:nvPicPr>
                  <pic:blipFill>
                    <a:blip r:embed="rId35"/>
                    <a:stretch>
                      <a:fillRect/>
                    </a:stretch>
                  </pic:blipFill>
                  <pic:spPr>
                    <a:xfrm>
                      <a:off x="0" y="0"/>
                      <a:ext cx="5274310" cy="2658110"/>
                    </a:xfrm>
                    <a:prstGeom prst="rect">
                      <a:avLst/>
                    </a:prstGeom>
                  </pic:spPr>
                </pic:pic>
              </a:graphicData>
            </a:graphic>
          </wp:inline>
        </w:drawing>
      </w:r>
    </w:p>
    <w:p w14:paraId="3AE2DF2B" w14:textId="575FCE15" w:rsidR="00FD0EA7" w:rsidRDefault="007368E7" w:rsidP="007368E7">
      <w:pPr>
        <w:pStyle w:val="af"/>
        <w:ind w:firstLineChars="0" w:firstLine="0"/>
        <w:jc w:val="center"/>
        <w:rPr>
          <w:rFonts w:ascii="宋体" w:hAnsi="宋体"/>
        </w:rPr>
      </w:pPr>
      <w:r w:rsidRPr="007368E7">
        <w:rPr>
          <w:rFonts w:ascii="宋体" w:hAnsi="宋体" w:hint="eastAsia"/>
        </w:rPr>
        <w:t>图4</w:t>
      </w:r>
      <w:r w:rsidRPr="007368E7">
        <w:rPr>
          <w:rFonts w:ascii="宋体" w:hAnsi="宋体"/>
        </w:rPr>
        <w:t>-15 problem2-50.cnf</w:t>
      </w:r>
      <w:r w:rsidRPr="007368E7">
        <w:rPr>
          <w:rFonts w:ascii="宋体" w:hAnsi="宋体" w:hint="eastAsia"/>
        </w:rPr>
        <w:t>优化前</w:t>
      </w:r>
    </w:p>
    <w:p w14:paraId="082E659F" w14:textId="3A57E265" w:rsidR="002650EC" w:rsidRDefault="002650EC">
      <w:pPr>
        <w:spacing w:beforeLines="50" w:before="156" w:afterLines="50" w:after="156"/>
        <w:rPr>
          <w:rFonts w:ascii="宋体" w:hAnsi="宋体"/>
        </w:rPr>
      </w:pPr>
      <w:r>
        <w:rPr>
          <w:noProof/>
        </w:rPr>
        <w:drawing>
          <wp:inline distT="0" distB="0" distL="0" distR="0" wp14:anchorId="5895199A" wp14:editId="7419BED9">
            <wp:extent cx="5274310" cy="1922145"/>
            <wp:effectExtent l="0" t="0" r="0" b="0"/>
            <wp:docPr id="204439837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4398374" name=""/>
                    <pic:cNvPicPr/>
                  </pic:nvPicPr>
                  <pic:blipFill>
                    <a:blip r:embed="rId36"/>
                    <a:stretch>
                      <a:fillRect/>
                    </a:stretch>
                  </pic:blipFill>
                  <pic:spPr>
                    <a:xfrm>
                      <a:off x="0" y="0"/>
                      <a:ext cx="5274310" cy="1922145"/>
                    </a:xfrm>
                    <a:prstGeom prst="rect">
                      <a:avLst/>
                    </a:prstGeom>
                  </pic:spPr>
                </pic:pic>
              </a:graphicData>
            </a:graphic>
          </wp:inline>
        </w:drawing>
      </w:r>
    </w:p>
    <w:p w14:paraId="69160857" w14:textId="357387D0" w:rsidR="002650EC" w:rsidRDefault="007368E7" w:rsidP="007368E7">
      <w:pPr>
        <w:pStyle w:val="af"/>
        <w:ind w:firstLineChars="0" w:firstLine="0"/>
        <w:jc w:val="center"/>
        <w:rPr>
          <w:rFonts w:ascii="宋体" w:hAnsi="宋体"/>
        </w:rPr>
      </w:pPr>
      <w:r>
        <w:rPr>
          <w:rFonts w:ascii="宋体" w:hAnsi="宋体" w:hint="eastAsia"/>
        </w:rPr>
        <w:t>图4</w:t>
      </w:r>
      <w:r>
        <w:rPr>
          <w:rFonts w:ascii="宋体" w:hAnsi="宋体"/>
        </w:rPr>
        <w:t xml:space="preserve">-16 </w:t>
      </w:r>
      <w:r w:rsidRPr="007368E7">
        <w:rPr>
          <w:rFonts w:ascii="宋体" w:hAnsi="宋体"/>
        </w:rPr>
        <w:t>problem2-50.cnf</w:t>
      </w:r>
      <w:r w:rsidRPr="007368E7">
        <w:rPr>
          <w:rFonts w:ascii="宋体" w:hAnsi="宋体" w:hint="eastAsia"/>
        </w:rPr>
        <w:t>优化后</w:t>
      </w:r>
    </w:p>
    <w:p w14:paraId="6AB06EE8" w14:textId="62E5B3A5" w:rsidR="00FD0EA7" w:rsidRDefault="00C05282">
      <w:pPr>
        <w:spacing w:beforeLines="50" w:before="156" w:afterLines="50" w:after="156"/>
        <w:rPr>
          <w:rFonts w:ascii="宋体" w:hAnsi="宋体"/>
        </w:rPr>
      </w:pPr>
      <w:r>
        <w:rPr>
          <w:noProof/>
        </w:rPr>
        <w:drawing>
          <wp:inline distT="0" distB="0" distL="0" distR="0" wp14:anchorId="2129A187" wp14:editId="5BD027AC">
            <wp:extent cx="5274310" cy="2838450"/>
            <wp:effectExtent l="0" t="0" r="0" b="0"/>
            <wp:docPr id="56364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36429" name=""/>
                    <pic:cNvPicPr/>
                  </pic:nvPicPr>
                  <pic:blipFill>
                    <a:blip r:embed="rId37"/>
                    <a:stretch>
                      <a:fillRect/>
                    </a:stretch>
                  </pic:blipFill>
                  <pic:spPr>
                    <a:xfrm>
                      <a:off x="0" y="0"/>
                      <a:ext cx="5274310" cy="2838450"/>
                    </a:xfrm>
                    <a:prstGeom prst="rect">
                      <a:avLst/>
                    </a:prstGeom>
                  </pic:spPr>
                </pic:pic>
              </a:graphicData>
            </a:graphic>
          </wp:inline>
        </w:drawing>
      </w:r>
    </w:p>
    <w:p w14:paraId="284B6FDF" w14:textId="36FCD2A1" w:rsidR="00FD0EA7" w:rsidRDefault="007368E7" w:rsidP="007368E7">
      <w:pPr>
        <w:pStyle w:val="af"/>
        <w:ind w:firstLineChars="0" w:firstLine="0"/>
        <w:jc w:val="center"/>
        <w:rPr>
          <w:rFonts w:ascii="宋体" w:hAnsi="宋体"/>
        </w:rPr>
      </w:pPr>
      <w:r>
        <w:rPr>
          <w:rFonts w:ascii="宋体" w:hAnsi="宋体" w:hint="eastAsia"/>
        </w:rPr>
        <w:t>图4</w:t>
      </w:r>
      <w:r>
        <w:rPr>
          <w:rFonts w:ascii="宋体" w:hAnsi="宋体"/>
        </w:rPr>
        <w:t xml:space="preserve">-17 </w:t>
      </w:r>
      <w:r w:rsidRPr="007368E7">
        <w:rPr>
          <w:rFonts w:ascii="宋体" w:hAnsi="宋体"/>
        </w:rPr>
        <w:t>problem3-100.cnf</w:t>
      </w:r>
      <w:r w:rsidRPr="007368E7">
        <w:rPr>
          <w:rFonts w:ascii="宋体" w:hAnsi="宋体" w:hint="eastAsia"/>
        </w:rPr>
        <w:t>优化前</w:t>
      </w:r>
    </w:p>
    <w:p w14:paraId="044043D2" w14:textId="5DE1B3E6" w:rsidR="002650EC" w:rsidRDefault="002650EC">
      <w:pPr>
        <w:spacing w:beforeLines="50" w:before="156" w:afterLines="50" w:after="156"/>
        <w:rPr>
          <w:rFonts w:ascii="宋体" w:hAnsi="宋体"/>
        </w:rPr>
      </w:pPr>
      <w:r>
        <w:rPr>
          <w:noProof/>
        </w:rPr>
        <w:lastRenderedPageBreak/>
        <w:drawing>
          <wp:inline distT="0" distB="0" distL="0" distR="0" wp14:anchorId="36BF6B94" wp14:editId="4C510153">
            <wp:extent cx="5274310" cy="1922145"/>
            <wp:effectExtent l="0" t="0" r="0" b="0"/>
            <wp:docPr id="7926651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2665116" name=""/>
                    <pic:cNvPicPr/>
                  </pic:nvPicPr>
                  <pic:blipFill>
                    <a:blip r:embed="rId38"/>
                    <a:stretch>
                      <a:fillRect/>
                    </a:stretch>
                  </pic:blipFill>
                  <pic:spPr>
                    <a:xfrm>
                      <a:off x="0" y="0"/>
                      <a:ext cx="5274310" cy="1922145"/>
                    </a:xfrm>
                    <a:prstGeom prst="rect">
                      <a:avLst/>
                    </a:prstGeom>
                  </pic:spPr>
                </pic:pic>
              </a:graphicData>
            </a:graphic>
          </wp:inline>
        </w:drawing>
      </w:r>
    </w:p>
    <w:p w14:paraId="4C587853" w14:textId="79F3DEDA" w:rsidR="002650EC" w:rsidRDefault="007368E7" w:rsidP="007368E7">
      <w:pPr>
        <w:pStyle w:val="af"/>
        <w:ind w:firstLineChars="0" w:firstLine="0"/>
        <w:jc w:val="center"/>
        <w:rPr>
          <w:rFonts w:ascii="宋体" w:hAnsi="宋体"/>
        </w:rPr>
      </w:pPr>
      <w:r>
        <w:rPr>
          <w:rFonts w:ascii="宋体" w:hAnsi="宋体" w:hint="eastAsia"/>
        </w:rPr>
        <w:t>图4</w:t>
      </w:r>
      <w:r>
        <w:rPr>
          <w:rFonts w:ascii="宋体" w:hAnsi="宋体"/>
        </w:rPr>
        <w:t xml:space="preserve">-18 </w:t>
      </w:r>
      <w:r w:rsidRPr="007368E7">
        <w:rPr>
          <w:rFonts w:ascii="宋体" w:hAnsi="宋体"/>
        </w:rPr>
        <w:t>problem3-100.cnf</w:t>
      </w:r>
      <w:r w:rsidRPr="007368E7">
        <w:rPr>
          <w:rFonts w:ascii="宋体" w:hAnsi="宋体" w:hint="eastAsia"/>
        </w:rPr>
        <w:t>优化后</w:t>
      </w:r>
    </w:p>
    <w:p w14:paraId="79C0ABB9" w14:textId="7A4EE5E5" w:rsidR="00FD0EA7" w:rsidRDefault="004E1F2D">
      <w:pPr>
        <w:spacing w:beforeLines="50" w:before="156" w:afterLines="50" w:after="156"/>
        <w:rPr>
          <w:rFonts w:ascii="宋体" w:hAnsi="宋体"/>
        </w:rPr>
      </w:pPr>
      <w:r>
        <w:rPr>
          <w:noProof/>
        </w:rPr>
        <w:drawing>
          <wp:inline distT="0" distB="0" distL="0" distR="0" wp14:anchorId="3FD66C84" wp14:editId="4BB5515F">
            <wp:extent cx="5274310" cy="2844800"/>
            <wp:effectExtent l="0" t="0" r="0" b="0"/>
            <wp:docPr id="4116744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1674430" name=""/>
                    <pic:cNvPicPr/>
                  </pic:nvPicPr>
                  <pic:blipFill>
                    <a:blip r:embed="rId39"/>
                    <a:stretch>
                      <a:fillRect/>
                    </a:stretch>
                  </pic:blipFill>
                  <pic:spPr>
                    <a:xfrm>
                      <a:off x="0" y="0"/>
                      <a:ext cx="5274310" cy="2844800"/>
                    </a:xfrm>
                    <a:prstGeom prst="rect">
                      <a:avLst/>
                    </a:prstGeom>
                  </pic:spPr>
                </pic:pic>
              </a:graphicData>
            </a:graphic>
          </wp:inline>
        </w:drawing>
      </w:r>
    </w:p>
    <w:p w14:paraId="7044C17E" w14:textId="695BBAF6" w:rsidR="00FD0EA7" w:rsidRDefault="007368E7" w:rsidP="00E8183D">
      <w:pPr>
        <w:pStyle w:val="af"/>
        <w:ind w:firstLineChars="0" w:firstLine="0"/>
        <w:jc w:val="center"/>
        <w:rPr>
          <w:rFonts w:ascii="宋体" w:hAnsi="宋体"/>
        </w:rPr>
      </w:pPr>
      <w:r>
        <w:rPr>
          <w:rFonts w:ascii="宋体" w:hAnsi="宋体" w:hint="eastAsia"/>
        </w:rPr>
        <w:t>图4</w:t>
      </w:r>
      <w:r>
        <w:rPr>
          <w:rFonts w:ascii="宋体" w:hAnsi="宋体"/>
        </w:rPr>
        <w:t xml:space="preserve">-19 </w:t>
      </w:r>
      <w:r w:rsidRPr="007368E7">
        <w:rPr>
          <w:rFonts w:ascii="宋体" w:hAnsi="宋体"/>
        </w:rPr>
        <w:t>problem6-50.cnf</w:t>
      </w:r>
      <w:r w:rsidRPr="007368E7">
        <w:rPr>
          <w:rFonts w:ascii="宋体" w:hAnsi="宋体" w:hint="eastAsia"/>
        </w:rPr>
        <w:t>优化前</w:t>
      </w:r>
    </w:p>
    <w:p w14:paraId="48A802AF" w14:textId="6AEA2ED1" w:rsidR="002650EC" w:rsidRDefault="002650EC">
      <w:pPr>
        <w:spacing w:beforeLines="50" w:before="156" w:afterLines="50" w:after="156"/>
        <w:rPr>
          <w:rFonts w:ascii="宋体" w:hAnsi="宋体"/>
        </w:rPr>
      </w:pPr>
      <w:r>
        <w:rPr>
          <w:noProof/>
        </w:rPr>
        <w:drawing>
          <wp:inline distT="0" distB="0" distL="0" distR="0" wp14:anchorId="3512FF23" wp14:editId="32EBFA2B">
            <wp:extent cx="5274310" cy="1922145"/>
            <wp:effectExtent l="0" t="0" r="0" b="0"/>
            <wp:docPr id="58695477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6954771" name=""/>
                    <pic:cNvPicPr/>
                  </pic:nvPicPr>
                  <pic:blipFill>
                    <a:blip r:embed="rId40"/>
                    <a:stretch>
                      <a:fillRect/>
                    </a:stretch>
                  </pic:blipFill>
                  <pic:spPr>
                    <a:xfrm>
                      <a:off x="0" y="0"/>
                      <a:ext cx="5274310" cy="1922145"/>
                    </a:xfrm>
                    <a:prstGeom prst="rect">
                      <a:avLst/>
                    </a:prstGeom>
                  </pic:spPr>
                </pic:pic>
              </a:graphicData>
            </a:graphic>
          </wp:inline>
        </w:drawing>
      </w:r>
    </w:p>
    <w:p w14:paraId="05A65A5B" w14:textId="777DD733" w:rsidR="002650EC" w:rsidRPr="00E8183D" w:rsidRDefault="00E8183D" w:rsidP="00E8183D">
      <w:pPr>
        <w:pStyle w:val="af"/>
        <w:ind w:firstLineChars="0" w:firstLine="0"/>
        <w:jc w:val="center"/>
        <w:rPr>
          <w:rFonts w:ascii="宋体" w:hAnsi="宋体"/>
        </w:rPr>
      </w:pPr>
      <w:r>
        <w:rPr>
          <w:rFonts w:ascii="宋体" w:hAnsi="宋体" w:hint="eastAsia"/>
        </w:rPr>
        <w:t>图4</w:t>
      </w:r>
      <w:r>
        <w:rPr>
          <w:rFonts w:ascii="宋体" w:hAnsi="宋体"/>
        </w:rPr>
        <w:t xml:space="preserve">-20 </w:t>
      </w:r>
      <w:r w:rsidRPr="00E8183D">
        <w:rPr>
          <w:rFonts w:ascii="宋体" w:hAnsi="宋体"/>
        </w:rPr>
        <w:t>problem6-50.cnf</w:t>
      </w:r>
      <w:r w:rsidRPr="00E8183D">
        <w:rPr>
          <w:rFonts w:ascii="宋体" w:hAnsi="宋体" w:hint="eastAsia"/>
        </w:rPr>
        <w:t>优化后</w:t>
      </w:r>
    </w:p>
    <w:p w14:paraId="206D2A04" w14:textId="77777777" w:rsidR="00E8183D" w:rsidRDefault="00E8183D">
      <w:pPr>
        <w:spacing w:beforeLines="50" w:before="156" w:afterLines="50" w:after="156"/>
        <w:rPr>
          <w:rFonts w:ascii="宋体" w:hAnsi="宋体"/>
        </w:rPr>
      </w:pPr>
    </w:p>
    <w:p w14:paraId="23C5EC18" w14:textId="22311A19" w:rsidR="004E1F2D" w:rsidRDefault="004E1F2D">
      <w:pPr>
        <w:spacing w:beforeLines="50" w:before="156" w:afterLines="50" w:after="156"/>
        <w:rPr>
          <w:rFonts w:ascii="宋体" w:hAnsi="宋体"/>
        </w:rPr>
      </w:pPr>
      <w:r>
        <w:rPr>
          <w:noProof/>
        </w:rPr>
        <w:lastRenderedPageBreak/>
        <w:drawing>
          <wp:inline distT="0" distB="0" distL="0" distR="0" wp14:anchorId="50C30694" wp14:editId="059DBB6E">
            <wp:extent cx="5274310" cy="2743200"/>
            <wp:effectExtent l="0" t="0" r="0" b="0"/>
            <wp:docPr id="189618833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6188334" name=""/>
                    <pic:cNvPicPr/>
                  </pic:nvPicPr>
                  <pic:blipFill>
                    <a:blip r:embed="rId41"/>
                    <a:stretch>
                      <a:fillRect/>
                    </a:stretch>
                  </pic:blipFill>
                  <pic:spPr>
                    <a:xfrm>
                      <a:off x="0" y="0"/>
                      <a:ext cx="5274310" cy="2743200"/>
                    </a:xfrm>
                    <a:prstGeom prst="rect">
                      <a:avLst/>
                    </a:prstGeom>
                  </pic:spPr>
                </pic:pic>
              </a:graphicData>
            </a:graphic>
          </wp:inline>
        </w:drawing>
      </w:r>
    </w:p>
    <w:p w14:paraId="29FD7D62" w14:textId="078555A0" w:rsidR="004E1F2D" w:rsidRDefault="00E8183D" w:rsidP="00E8183D">
      <w:pPr>
        <w:pStyle w:val="af"/>
        <w:ind w:firstLineChars="0" w:firstLine="0"/>
        <w:jc w:val="center"/>
        <w:rPr>
          <w:rFonts w:ascii="宋体" w:hAnsi="宋体"/>
        </w:rPr>
      </w:pPr>
      <w:r>
        <w:rPr>
          <w:rFonts w:ascii="宋体" w:hAnsi="宋体" w:hint="eastAsia"/>
        </w:rPr>
        <w:t>图4</w:t>
      </w:r>
      <w:r>
        <w:rPr>
          <w:rFonts w:ascii="宋体" w:hAnsi="宋体"/>
        </w:rPr>
        <w:t xml:space="preserve">-21 </w:t>
      </w:r>
      <w:r w:rsidRPr="00E8183D">
        <w:rPr>
          <w:rFonts w:ascii="宋体" w:hAnsi="宋体"/>
        </w:rPr>
        <w:t>problem8-50.cnf</w:t>
      </w:r>
      <w:r w:rsidRPr="00E8183D">
        <w:rPr>
          <w:rFonts w:ascii="宋体" w:hAnsi="宋体" w:hint="eastAsia"/>
        </w:rPr>
        <w:t>优化前</w:t>
      </w:r>
    </w:p>
    <w:p w14:paraId="36927811" w14:textId="7D30CA5A" w:rsidR="002650EC" w:rsidRDefault="002650EC">
      <w:pPr>
        <w:spacing w:beforeLines="50" w:before="156" w:afterLines="50" w:after="156"/>
        <w:rPr>
          <w:rFonts w:ascii="宋体" w:hAnsi="宋体"/>
        </w:rPr>
      </w:pPr>
      <w:r>
        <w:rPr>
          <w:noProof/>
        </w:rPr>
        <w:drawing>
          <wp:inline distT="0" distB="0" distL="0" distR="0" wp14:anchorId="53CFC99E" wp14:editId="29AA727B">
            <wp:extent cx="5274310" cy="1922145"/>
            <wp:effectExtent l="0" t="0" r="0" b="0"/>
            <wp:docPr id="177305316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3053164" name=""/>
                    <pic:cNvPicPr/>
                  </pic:nvPicPr>
                  <pic:blipFill>
                    <a:blip r:embed="rId42"/>
                    <a:stretch>
                      <a:fillRect/>
                    </a:stretch>
                  </pic:blipFill>
                  <pic:spPr>
                    <a:xfrm>
                      <a:off x="0" y="0"/>
                      <a:ext cx="5274310" cy="1922145"/>
                    </a:xfrm>
                    <a:prstGeom prst="rect">
                      <a:avLst/>
                    </a:prstGeom>
                  </pic:spPr>
                </pic:pic>
              </a:graphicData>
            </a:graphic>
          </wp:inline>
        </w:drawing>
      </w:r>
    </w:p>
    <w:p w14:paraId="3D23E88A" w14:textId="4101E71F" w:rsidR="00E8183D" w:rsidRDefault="00E8183D" w:rsidP="00E8183D">
      <w:pPr>
        <w:pStyle w:val="af"/>
        <w:ind w:firstLineChars="0" w:firstLine="0"/>
        <w:jc w:val="center"/>
        <w:rPr>
          <w:rFonts w:ascii="宋体" w:hAnsi="宋体"/>
        </w:rPr>
      </w:pPr>
      <w:r>
        <w:rPr>
          <w:rFonts w:ascii="宋体" w:hAnsi="宋体" w:hint="eastAsia"/>
        </w:rPr>
        <w:t>图4</w:t>
      </w:r>
      <w:r>
        <w:rPr>
          <w:rFonts w:ascii="宋体" w:hAnsi="宋体"/>
        </w:rPr>
        <w:t xml:space="preserve">-22 </w:t>
      </w:r>
      <w:r w:rsidRPr="00E8183D">
        <w:rPr>
          <w:rFonts w:ascii="宋体" w:hAnsi="宋体"/>
        </w:rPr>
        <w:t>problem8-50.cnf</w:t>
      </w:r>
      <w:r w:rsidRPr="00E8183D">
        <w:rPr>
          <w:rFonts w:ascii="宋体" w:hAnsi="宋体" w:hint="eastAsia"/>
        </w:rPr>
        <w:t>优化后</w:t>
      </w:r>
    </w:p>
    <w:p w14:paraId="32E661B3" w14:textId="77777777" w:rsidR="00E8183D" w:rsidRDefault="00E8183D">
      <w:pPr>
        <w:spacing w:beforeLines="50" w:before="156" w:afterLines="50" w:after="156"/>
        <w:rPr>
          <w:noProof/>
        </w:rPr>
      </w:pPr>
    </w:p>
    <w:p w14:paraId="6788CFF7" w14:textId="013D976A" w:rsidR="004E1F2D" w:rsidRDefault="00E54F5F">
      <w:pPr>
        <w:spacing w:beforeLines="50" w:before="156" w:afterLines="50" w:after="156"/>
        <w:rPr>
          <w:rFonts w:ascii="宋体" w:hAnsi="宋体"/>
        </w:rPr>
      </w:pPr>
      <w:r>
        <w:rPr>
          <w:noProof/>
        </w:rPr>
        <w:drawing>
          <wp:inline distT="0" distB="0" distL="0" distR="0" wp14:anchorId="2E321B06" wp14:editId="470E0E0B">
            <wp:extent cx="5267960" cy="2235200"/>
            <wp:effectExtent l="0" t="0" r="0" b="0"/>
            <wp:docPr id="8612677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1267723" name=""/>
                    <pic:cNvPicPr/>
                  </pic:nvPicPr>
                  <pic:blipFill rotWithShape="1">
                    <a:blip r:embed="rId43"/>
                    <a:srcRect l="120" b="23211"/>
                    <a:stretch/>
                  </pic:blipFill>
                  <pic:spPr bwMode="auto">
                    <a:xfrm>
                      <a:off x="0" y="0"/>
                      <a:ext cx="5267960" cy="2235200"/>
                    </a:xfrm>
                    <a:prstGeom prst="rect">
                      <a:avLst/>
                    </a:prstGeom>
                    <a:ln>
                      <a:noFill/>
                    </a:ln>
                    <a:extLst>
                      <a:ext uri="{53640926-AAD7-44D8-BBD7-CCE9431645EC}">
                        <a14:shadowObscured xmlns:a14="http://schemas.microsoft.com/office/drawing/2010/main"/>
                      </a:ext>
                    </a:extLst>
                  </pic:spPr>
                </pic:pic>
              </a:graphicData>
            </a:graphic>
          </wp:inline>
        </w:drawing>
      </w:r>
    </w:p>
    <w:p w14:paraId="5E75BEF8" w14:textId="7AF3B5EF" w:rsidR="004E1F2D" w:rsidRDefault="00E8183D" w:rsidP="00E8183D">
      <w:pPr>
        <w:pStyle w:val="af"/>
        <w:ind w:firstLineChars="0" w:firstLine="0"/>
        <w:jc w:val="center"/>
        <w:rPr>
          <w:rFonts w:ascii="宋体" w:hAnsi="宋体"/>
        </w:rPr>
      </w:pPr>
      <w:r>
        <w:rPr>
          <w:rFonts w:ascii="宋体" w:hAnsi="宋体" w:hint="eastAsia"/>
        </w:rPr>
        <w:t>图4</w:t>
      </w:r>
      <w:r>
        <w:rPr>
          <w:rFonts w:ascii="宋体" w:hAnsi="宋体"/>
        </w:rPr>
        <w:t xml:space="preserve">-23 </w:t>
      </w:r>
      <w:r w:rsidRPr="00E8183D">
        <w:rPr>
          <w:rFonts w:ascii="宋体" w:hAnsi="宋体"/>
        </w:rPr>
        <w:t>problem11-100.cnf</w:t>
      </w:r>
      <w:r w:rsidRPr="00E8183D">
        <w:rPr>
          <w:rFonts w:ascii="宋体" w:hAnsi="宋体" w:hint="eastAsia"/>
        </w:rPr>
        <w:t>优化前</w:t>
      </w:r>
    </w:p>
    <w:p w14:paraId="43C41675" w14:textId="412DAF96" w:rsidR="00B829D8" w:rsidRDefault="00B829D8">
      <w:pPr>
        <w:spacing w:beforeLines="50" w:before="156" w:afterLines="50" w:after="156"/>
        <w:rPr>
          <w:rFonts w:ascii="宋体" w:hAnsi="宋体"/>
        </w:rPr>
      </w:pPr>
      <w:r>
        <w:rPr>
          <w:noProof/>
        </w:rPr>
        <w:lastRenderedPageBreak/>
        <w:drawing>
          <wp:inline distT="0" distB="0" distL="0" distR="0" wp14:anchorId="10B5F199" wp14:editId="6599C93A">
            <wp:extent cx="5274310" cy="2074545"/>
            <wp:effectExtent l="0" t="0" r="0" b="0"/>
            <wp:docPr id="2743767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376758" name=""/>
                    <pic:cNvPicPr/>
                  </pic:nvPicPr>
                  <pic:blipFill>
                    <a:blip r:embed="rId44"/>
                    <a:stretch>
                      <a:fillRect/>
                    </a:stretch>
                  </pic:blipFill>
                  <pic:spPr>
                    <a:xfrm>
                      <a:off x="0" y="0"/>
                      <a:ext cx="5274310" cy="2074545"/>
                    </a:xfrm>
                    <a:prstGeom prst="rect">
                      <a:avLst/>
                    </a:prstGeom>
                  </pic:spPr>
                </pic:pic>
              </a:graphicData>
            </a:graphic>
          </wp:inline>
        </w:drawing>
      </w:r>
    </w:p>
    <w:p w14:paraId="5C83AEE3" w14:textId="4D7ADFB1" w:rsidR="00B829D8" w:rsidRDefault="00E8183D" w:rsidP="00E8183D">
      <w:pPr>
        <w:pStyle w:val="af"/>
        <w:ind w:firstLineChars="0" w:firstLine="0"/>
        <w:jc w:val="center"/>
        <w:rPr>
          <w:rFonts w:ascii="宋体" w:hAnsi="宋体"/>
        </w:rPr>
      </w:pPr>
      <w:r>
        <w:rPr>
          <w:rFonts w:ascii="宋体" w:hAnsi="宋体" w:hint="eastAsia"/>
        </w:rPr>
        <w:t>图4</w:t>
      </w:r>
      <w:r>
        <w:rPr>
          <w:rFonts w:ascii="宋体" w:hAnsi="宋体"/>
        </w:rPr>
        <w:t xml:space="preserve">-24 </w:t>
      </w:r>
      <w:r w:rsidRPr="00E8183D">
        <w:rPr>
          <w:rFonts w:ascii="宋体" w:hAnsi="宋体"/>
        </w:rPr>
        <w:t>problem11-100.cnf</w:t>
      </w:r>
      <w:r w:rsidRPr="00E8183D">
        <w:rPr>
          <w:rFonts w:ascii="宋体" w:hAnsi="宋体" w:hint="eastAsia"/>
        </w:rPr>
        <w:t>优化后</w:t>
      </w:r>
    </w:p>
    <w:p w14:paraId="6DB05178" w14:textId="77777777" w:rsidR="00E30B3A" w:rsidRDefault="00E30B3A" w:rsidP="00E8183D">
      <w:pPr>
        <w:pStyle w:val="af"/>
        <w:ind w:firstLineChars="0" w:firstLine="0"/>
        <w:jc w:val="center"/>
        <w:rPr>
          <w:rFonts w:ascii="宋体" w:hAnsi="宋体"/>
        </w:rPr>
      </w:pPr>
    </w:p>
    <w:p w14:paraId="1F4B4AB9" w14:textId="203258EA" w:rsidR="00B829D8" w:rsidRDefault="00E30B3A" w:rsidP="00E30B3A">
      <w:pPr>
        <w:pStyle w:val="af"/>
        <w:ind w:firstLine="480"/>
      </w:pPr>
      <w:r>
        <w:rPr>
          <w:rFonts w:hint="eastAsia"/>
        </w:rPr>
        <w:t>分析：相较于优化前，优化后的算法在部分</w:t>
      </w:r>
      <w:proofErr w:type="gramStart"/>
      <w:r>
        <w:rPr>
          <w:rFonts w:hint="eastAsia"/>
        </w:rPr>
        <w:t>算例上的</w:t>
      </w:r>
      <w:proofErr w:type="gramEnd"/>
      <w:r>
        <w:rPr>
          <w:rFonts w:hint="eastAsia"/>
        </w:rPr>
        <w:t>用时甚至更长了。我认为这反映出不同策略应对不同场景的优劣是不同的。考虑到算例</w:t>
      </w:r>
      <w:proofErr w:type="gramStart"/>
      <w:r>
        <w:rPr>
          <w:rFonts w:hint="eastAsia"/>
        </w:rPr>
        <w:t>都是小算例</w:t>
      </w:r>
      <w:proofErr w:type="gramEnd"/>
      <w:r>
        <w:rPr>
          <w:rFonts w:hint="eastAsia"/>
        </w:rPr>
        <w:t>，我认为优化前的算法更加</w:t>
      </w:r>
      <w:proofErr w:type="gramStart"/>
      <w:r>
        <w:rPr>
          <w:rFonts w:hint="eastAsia"/>
        </w:rPr>
        <w:t>适合小算例</w:t>
      </w:r>
      <w:proofErr w:type="gramEnd"/>
      <w:r>
        <w:rPr>
          <w:rFonts w:hint="eastAsia"/>
        </w:rPr>
        <w:t>，</w:t>
      </w:r>
      <w:proofErr w:type="gramStart"/>
      <w:r>
        <w:rPr>
          <w:rFonts w:hint="eastAsia"/>
        </w:rPr>
        <w:t>因为小算例</w:t>
      </w:r>
      <w:proofErr w:type="gramEnd"/>
      <w:r>
        <w:rPr>
          <w:rFonts w:hint="eastAsia"/>
        </w:rPr>
        <w:t>的子句都不长，直接选第一个省去了找最短子句的过程，而优化后的算法在面对大算例会更加快速。</w:t>
      </w:r>
    </w:p>
    <w:p w14:paraId="594FD2F3" w14:textId="77777777" w:rsidR="00E8183D" w:rsidRDefault="00E8183D">
      <w:pPr>
        <w:spacing w:beforeLines="50" w:before="156" w:afterLines="50" w:after="156"/>
        <w:rPr>
          <w:rFonts w:ascii="宋体" w:hAnsi="宋体"/>
        </w:rPr>
      </w:pPr>
    </w:p>
    <w:p w14:paraId="5877ABE8" w14:textId="39D4D11A" w:rsidR="00B829D8" w:rsidRPr="002650EC" w:rsidRDefault="002650EC">
      <w:pPr>
        <w:spacing w:beforeLines="50" w:before="156" w:afterLines="50" w:after="156"/>
        <w:rPr>
          <w:b/>
          <w:sz w:val="28"/>
          <w:szCs w:val="28"/>
        </w:rPr>
      </w:pPr>
      <w:r w:rsidRPr="002650EC">
        <w:rPr>
          <w:rFonts w:hint="eastAsia"/>
          <w:b/>
          <w:sz w:val="28"/>
          <w:szCs w:val="28"/>
        </w:rPr>
        <w:t>4</w:t>
      </w:r>
      <w:r w:rsidRPr="002650EC">
        <w:rPr>
          <w:b/>
          <w:sz w:val="28"/>
          <w:szCs w:val="28"/>
        </w:rPr>
        <w:t xml:space="preserve">.4 </w:t>
      </w:r>
      <w:proofErr w:type="gramStart"/>
      <w:r w:rsidRPr="002650EC">
        <w:rPr>
          <w:rFonts w:hint="eastAsia"/>
          <w:b/>
          <w:sz w:val="28"/>
          <w:szCs w:val="28"/>
        </w:rPr>
        <w:t>蜂窝数独游戏</w:t>
      </w:r>
      <w:proofErr w:type="gramEnd"/>
      <w:r w:rsidRPr="002650EC">
        <w:rPr>
          <w:rFonts w:hint="eastAsia"/>
          <w:b/>
          <w:sz w:val="28"/>
          <w:szCs w:val="28"/>
        </w:rPr>
        <w:t>测试</w:t>
      </w:r>
    </w:p>
    <w:p w14:paraId="728A2E79" w14:textId="072B8613" w:rsidR="00B829D8" w:rsidRDefault="007368E7">
      <w:pPr>
        <w:spacing w:beforeLines="50" w:before="156" w:afterLines="50" w:after="156"/>
        <w:rPr>
          <w:rFonts w:ascii="宋体" w:hAnsi="宋体"/>
        </w:rPr>
      </w:pPr>
      <w:r>
        <w:rPr>
          <w:noProof/>
        </w:rPr>
        <w:drawing>
          <wp:inline distT="0" distB="0" distL="0" distR="0" wp14:anchorId="2BC34120" wp14:editId="04BF4BB9">
            <wp:extent cx="5274310" cy="3411855"/>
            <wp:effectExtent l="0" t="0" r="0" b="0"/>
            <wp:docPr id="18876729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7672937" name=""/>
                    <pic:cNvPicPr/>
                  </pic:nvPicPr>
                  <pic:blipFill>
                    <a:blip r:embed="rId45"/>
                    <a:stretch>
                      <a:fillRect/>
                    </a:stretch>
                  </pic:blipFill>
                  <pic:spPr>
                    <a:xfrm>
                      <a:off x="0" y="0"/>
                      <a:ext cx="5274310" cy="3411855"/>
                    </a:xfrm>
                    <a:prstGeom prst="rect">
                      <a:avLst/>
                    </a:prstGeom>
                  </pic:spPr>
                </pic:pic>
              </a:graphicData>
            </a:graphic>
          </wp:inline>
        </w:drawing>
      </w:r>
    </w:p>
    <w:p w14:paraId="4229EBA2" w14:textId="590CF4C3" w:rsidR="004E1F2D" w:rsidRDefault="00E8183D" w:rsidP="00E8183D">
      <w:pPr>
        <w:pStyle w:val="af"/>
        <w:ind w:firstLineChars="0" w:firstLine="0"/>
        <w:jc w:val="center"/>
        <w:rPr>
          <w:rFonts w:ascii="宋体" w:hAnsi="宋体"/>
        </w:rPr>
      </w:pPr>
      <w:r>
        <w:rPr>
          <w:rFonts w:ascii="宋体" w:hAnsi="宋体" w:hint="eastAsia"/>
        </w:rPr>
        <w:t>图4</w:t>
      </w:r>
      <w:r>
        <w:rPr>
          <w:rFonts w:ascii="宋体" w:hAnsi="宋体"/>
        </w:rPr>
        <w:t xml:space="preserve">-25 </w:t>
      </w:r>
      <w:r>
        <w:rPr>
          <w:rFonts w:ascii="宋体" w:hAnsi="宋体" w:hint="eastAsia"/>
        </w:rPr>
        <w:t>初始化蜂窝数独</w:t>
      </w:r>
    </w:p>
    <w:p w14:paraId="651A6F7A" w14:textId="62D3CAD1" w:rsidR="000E53E9" w:rsidRDefault="007368E7">
      <w:pPr>
        <w:spacing w:beforeLines="50" w:before="156" w:afterLines="50" w:after="156"/>
        <w:rPr>
          <w:rFonts w:ascii="宋体" w:hAnsi="宋体"/>
        </w:rPr>
      </w:pPr>
      <w:r>
        <w:rPr>
          <w:noProof/>
        </w:rPr>
        <w:lastRenderedPageBreak/>
        <w:drawing>
          <wp:inline distT="0" distB="0" distL="0" distR="0" wp14:anchorId="7218A3DE" wp14:editId="35BFF65A">
            <wp:extent cx="5274310" cy="3411855"/>
            <wp:effectExtent l="0" t="0" r="0" b="0"/>
            <wp:docPr id="28777617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776172" name=""/>
                    <pic:cNvPicPr/>
                  </pic:nvPicPr>
                  <pic:blipFill>
                    <a:blip r:embed="rId46"/>
                    <a:stretch>
                      <a:fillRect/>
                    </a:stretch>
                  </pic:blipFill>
                  <pic:spPr>
                    <a:xfrm>
                      <a:off x="0" y="0"/>
                      <a:ext cx="5274310" cy="3411855"/>
                    </a:xfrm>
                    <a:prstGeom prst="rect">
                      <a:avLst/>
                    </a:prstGeom>
                  </pic:spPr>
                </pic:pic>
              </a:graphicData>
            </a:graphic>
          </wp:inline>
        </w:drawing>
      </w:r>
    </w:p>
    <w:p w14:paraId="505FF061" w14:textId="6EC104F6" w:rsidR="007368E7" w:rsidRDefault="00E8183D" w:rsidP="00E8183D">
      <w:pPr>
        <w:pStyle w:val="af"/>
        <w:ind w:firstLineChars="0" w:firstLine="0"/>
        <w:jc w:val="center"/>
        <w:rPr>
          <w:rFonts w:ascii="宋体" w:hAnsi="宋体"/>
        </w:rPr>
      </w:pPr>
      <w:r>
        <w:rPr>
          <w:rFonts w:ascii="宋体" w:hAnsi="宋体" w:hint="eastAsia"/>
        </w:rPr>
        <w:t>图4</w:t>
      </w:r>
      <w:r>
        <w:rPr>
          <w:rFonts w:ascii="宋体" w:hAnsi="宋体"/>
        </w:rPr>
        <w:t xml:space="preserve">-26 </w:t>
      </w:r>
      <w:r>
        <w:rPr>
          <w:rFonts w:ascii="宋体" w:hAnsi="宋体" w:hint="eastAsia"/>
        </w:rPr>
        <w:t>求解游戏结果</w:t>
      </w:r>
    </w:p>
    <w:p w14:paraId="03F61AEA" w14:textId="77777777" w:rsidR="007368E7" w:rsidRDefault="007368E7">
      <w:pPr>
        <w:spacing w:beforeLines="50" w:before="156" w:afterLines="50" w:after="156"/>
        <w:rPr>
          <w:rFonts w:ascii="宋体" w:hAnsi="宋体"/>
        </w:rPr>
      </w:pPr>
    </w:p>
    <w:p w14:paraId="48A18654" w14:textId="77777777" w:rsidR="007368E7" w:rsidRDefault="007368E7">
      <w:pPr>
        <w:spacing w:beforeLines="50" w:before="156" w:afterLines="50" w:after="156"/>
        <w:rPr>
          <w:rFonts w:ascii="宋体" w:hAnsi="宋体"/>
        </w:rPr>
      </w:pPr>
    </w:p>
    <w:p w14:paraId="1793AF09" w14:textId="77777777" w:rsidR="00FD4807" w:rsidRDefault="00703AF3">
      <w:pPr>
        <w:widowControl/>
        <w:snapToGrid/>
        <w:spacing w:line="240" w:lineRule="auto"/>
        <w:jc w:val="left"/>
        <w:rPr>
          <w:rFonts w:ascii="宋体" w:hAnsi="宋体"/>
        </w:rPr>
      </w:pPr>
      <w:r>
        <w:rPr>
          <w:rFonts w:ascii="宋体" w:hAnsi="宋体"/>
        </w:rPr>
        <w:br w:type="page"/>
      </w:r>
    </w:p>
    <w:p w14:paraId="17AEA8E4" w14:textId="77AB1489" w:rsidR="00FD4807" w:rsidRDefault="00703AF3">
      <w:pPr>
        <w:spacing w:beforeLines="50" w:before="156" w:afterLines="50" w:after="156"/>
        <w:jc w:val="center"/>
        <w:rPr>
          <w:rFonts w:eastAsia="黑体"/>
          <w:b/>
          <w:sz w:val="36"/>
          <w:szCs w:val="36"/>
        </w:rPr>
      </w:pPr>
      <w:r>
        <w:rPr>
          <w:rFonts w:eastAsia="黑体"/>
          <w:b/>
          <w:sz w:val="36"/>
          <w:szCs w:val="36"/>
        </w:rPr>
        <w:lastRenderedPageBreak/>
        <w:t>5</w:t>
      </w:r>
      <w:r>
        <w:rPr>
          <w:rFonts w:ascii="黑体" w:eastAsia="黑体" w:hint="eastAsia"/>
          <w:b/>
          <w:sz w:val="36"/>
          <w:szCs w:val="36"/>
        </w:rPr>
        <w:t>总结与展望</w:t>
      </w:r>
    </w:p>
    <w:p w14:paraId="5A97D04F" w14:textId="66BFD971" w:rsidR="00E30B3A" w:rsidRDefault="007F78FE" w:rsidP="00E30B3A">
      <w:pPr>
        <w:pStyle w:val="af"/>
        <w:ind w:firstLine="480"/>
      </w:pPr>
      <w:r>
        <w:rPr>
          <w:rFonts w:hint="eastAsia"/>
        </w:rPr>
        <w:t>这</w:t>
      </w:r>
      <w:proofErr w:type="gramStart"/>
      <w:r>
        <w:rPr>
          <w:rFonts w:hint="eastAsia"/>
        </w:rPr>
        <w:t>次课设历时</w:t>
      </w:r>
      <w:proofErr w:type="gramEnd"/>
      <w:r>
        <w:rPr>
          <w:rFonts w:hint="eastAsia"/>
        </w:rPr>
        <w:t>两周，对于我来说是一个巨大的挑战，不仅考验我的基础编程能力，更加要求我有统筹，整合的能力。对于整个程序的理解要很透彻。</w:t>
      </w:r>
      <w:r w:rsidR="00E30B3A">
        <w:rPr>
          <w:rFonts w:hint="eastAsia"/>
        </w:rPr>
        <w:t>它的难度很大，结合了</w:t>
      </w:r>
      <w:r w:rsidR="00E30B3A">
        <w:rPr>
          <w:rFonts w:hint="eastAsia"/>
        </w:rPr>
        <w:t>C</w:t>
      </w:r>
      <w:r w:rsidR="00E30B3A">
        <w:rPr>
          <w:rFonts w:hint="eastAsia"/>
        </w:rPr>
        <w:t>语言与数据结构的知识。起初我对于</w:t>
      </w:r>
      <w:r w:rsidR="00E30B3A">
        <w:rPr>
          <w:rFonts w:hint="eastAsia"/>
        </w:rPr>
        <w:t>DPLL</w:t>
      </w:r>
      <w:r w:rsidR="00E30B3A">
        <w:rPr>
          <w:rFonts w:hint="eastAsia"/>
        </w:rPr>
        <w:t>算法都难以理解，经过自学，思索，请教，我彻底理解了其中的每个细节，并在优化上做了尝试。</w:t>
      </w:r>
    </w:p>
    <w:p w14:paraId="187E3A61" w14:textId="7156E5ED" w:rsidR="00E30B3A" w:rsidRDefault="00E30B3A" w:rsidP="00E30B3A">
      <w:pPr>
        <w:pStyle w:val="af"/>
        <w:ind w:firstLine="480"/>
      </w:pPr>
      <w:r>
        <w:rPr>
          <w:rFonts w:hint="eastAsia"/>
        </w:rPr>
        <w:t>本次课设，我完成了</w:t>
      </w:r>
      <w:r>
        <w:rPr>
          <w:rFonts w:hint="eastAsia"/>
        </w:rPr>
        <w:t>SAT</w:t>
      </w:r>
      <w:r>
        <w:rPr>
          <w:rFonts w:hint="eastAsia"/>
        </w:rPr>
        <w:t>计算器的设计，</w:t>
      </w:r>
      <w:proofErr w:type="gramStart"/>
      <w:r>
        <w:rPr>
          <w:rFonts w:hint="eastAsia"/>
        </w:rPr>
        <w:t>蜂窝数独游戏</w:t>
      </w:r>
      <w:proofErr w:type="gramEnd"/>
      <w:r>
        <w:rPr>
          <w:rFonts w:hint="eastAsia"/>
        </w:rPr>
        <w:t>的搭建，以及整个程序的连结构建，确实是一次进步。但是在优化算法和</w:t>
      </w:r>
      <w:proofErr w:type="gramStart"/>
      <w:r>
        <w:rPr>
          <w:rFonts w:hint="eastAsia"/>
        </w:rPr>
        <w:t>蜂窝数独初始化</w:t>
      </w:r>
      <w:proofErr w:type="gramEnd"/>
      <w:r>
        <w:rPr>
          <w:rFonts w:hint="eastAsia"/>
        </w:rPr>
        <w:t>上仍然有很大空间，我会继续思考尝试的。</w:t>
      </w:r>
    </w:p>
    <w:p w14:paraId="0CBB6373" w14:textId="77777777" w:rsidR="007F78FE" w:rsidRDefault="007F78FE" w:rsidP="007F78FE">
      <w:pPr>
        <w:pStyle w:val="af"/>
        <w:ind w:firstLine="480"/>
        <w:rPr>
          <w:rFonts w:eastAsia="宋体-18030" w:hAnsi="宋体-18030"/>
          <w:szCs w:val="21"/>
        </w:rPr>
      </w:pPr>
      <w:r>
        <w:rPr>
          <w:rFonts w:eastAsia="宋体-18030" w:hAnsi="宋体-18030" w:hint="eastAsia"/>
          <w:szCs w:val="21"/>
        </w:rPr>
        <w:t>通过课程设计教学与实践环节，我进一步正确理解与应用了专业知识，增强和提高了分析问题与解决问题的综合能力，加深了对于求解实际问题的基本科研步骤的体会与理解，增强和提升了信息搜索和分析技能，培养了技术总结的基本技能，锻炼了课程设计报告的撰写的能力。</w:t>
      </w:r>
    </w:p>
    <w:p w14:paraId="3D3A9D90" w14:textId="77777777" w:rsidR="007F78FE" w:rsidRPr="007F78FE" w:rsidRDefault="007F78FE" w:rsidP="007F78FE">
      <w:pPr>
        <w:spacing w:line="450" w:lineRule="exact"/>
        <w:ind w:firstLineChars="200" w:firstLine="480"/>
      </w:pPr>
    </w:p>
    <w:p w14:paraId="0BD574D8" w14:textId="77777777" w:rsidR="00FD4807" w:rsidRDefault="00FD4807">
      <w:pPr>
        <w:autoSpaceDE w:val="0"/>
        <w:autoSpaceDN w:val="0"/>
        <w:adjustRightInd w:val="0"/>
        <w:spacing w:line="450" w:lineRule="exact"/>
        <w:ind w:firstLineChars="200" w:firstLine="480"/>
        <w:rPr>
          <w:rFonts w:ascii="宋体" w:hAnsi="宋体"/>
        </w:rPr>
      </w:pPr>
    </w:p>
    <w:p w14:paraId="07F1FC7A" w14:textId="65E8BA28" w:rsidR="00FD4807" w:rsidRDefault="00703AF3" w:rsidP="00E94CCF">
      <w:r>
        <w:br w:type="page"/>
      </w:r>
    </w:p>
    <w:p w14:paraId="4AE85A92" w14:textId="210A910F" w:rsidR="007F78FE" w:rsidRDefault="007F78FE" w:rsidP="007F78FE">
      <w:pPr>
        <w:widowControl/>
        <w:snapToGrid/>
        <w:spacing w:line="240" w:lineRule="auto"/>
        <w:jc w:val="center"/>
        <w:rPr>
          <w:rFonts w:ascii="黑体"/>
          <w:sz w:val="28"/>
          <w:szCs w:val="28"/>
        </w:rPr>
      </w:pPr>
      <w:r>
        <w:rPr>
          <w:rFonts w:ascii="黑体" w:eastAsia="黑体" w:hint="eastAsia"/>
          <w:b/>
          <w:sz w:val="28"/>
          <w:szCs w:val="28"/>
        </w:rPr>
        <w:lastRenderedPageBreak/>
        <w:t>参考文献</w:t>
      </w:r>
    </w:p>
    <w:p w14:paraId="4EE77C76" w14:textId="77777777" w:rsidR="007F78FE" w:rsidRDefault="007F78FE" w:rsidP="007F78FE">
      <w:pPr>
        <w:spacing w:line="360" w:lineRule="auto"/>
      </w:pPr>
      <w:r>
        <w:t>[1]</w:t>
      </w:r>
      <w:r>
        <w:rPr>
          <w:rFonts w:hint="eastAsia"/>
        </w:rPr>
        <w:t xml:space="preserve"> </w:t>
      </w:r>
      <w:r>
        <w:t>张健著</w:t>
      </w:r>
      <w:r>
        <w:t xml:space="preserve">. </w:t>
      </w:r>
      <w:r>
        <w:t>逻辑公式的可满足性判定</w:t>
      </w:r>
      <w:r>
        <w:t>—</w:t>
      </w:r>
      <w:r>
        <w:t>方法、工具及应用</w:t>
      </w:r>
      <w:r>
        <w:t xml:space="preserve">. </w:t>
      </w:r>
      <w:r>
        <w:t>科学出版社，</w:t>
      </w:r>
      <w:r>
        <w:t>2000</w:t>
      </w:r>
    </w:p>
    <w:p w14:paraId="219EAA83" w14:textId="77777777" w:rsidR="007F78FE" w:rsidRDefault="007F78FE" w:rsidP="007F78FE">
      <w:pPr>
        <w:spacing w:line="360" w:lineRule="auto"/>
      </w:pPr>
      <w:r>
        <w:t>[2]</w:t>
      </w:r>
      <w:r>
        <w:rPr>
          <w:rFonts w:hint="eastAsia"/>
        </w:rPr>
        <w:t xml:space="preserve"> </w:t>
      </w:r>
      <w:proofErr w:type="spellStart"/>
      <w:r>
        <w:t>Tanbir</w:t>
      </w:r>
      <w:proofErr w:type="spellEnd"/>
      <w:r>
        <w:t xml:space="preserve"> Ahmed. An Implementation of the DPLL Algorithm. Master thesis, Concordia </w:t>
      </w:r>
      <w:proofErr w:type="gramStart"/>
      <w:r>
        <w:t>University,Canada</w:t>
      </w:r>
      <w:proofErr w:type="gramEnd"/>
      <w:r>
        <w:t>,2009</w:t>
      </w:r>
    </w:p>
    <w:p w14:paraId="5F002FCA" w14:textId="77777777" w:rsidR="007F78FE" w:rsidRDefault="007F78FE" w:rsidP="007F78FE">
      <w:pPr>
        <w:spacing w:line="360" w:lineRule="auto"/>
      </w:pPr>
      <w:r>
        <w:t>[3]</w:t>
      </w:r>
      <w:r>
        <w:rPr>
          <w:rFonts w:hint="eastAsia"/>
        </w:rPr>
        <w:t xml:space="preserve"> </w:t>
      </w:r>
      <w:r>
        <w:t>陈稳</w:t>
      </w:r>
      <w:r>
        <w:t xml:space="preserve">. </w:t>
      </w:r>
      <w:r>
        <w:t>基于</w:t>
      </w:r>
      <w:r>
        <w:t>DPLL</w:t>
      </w:r>
      <w:r>
        <w:t>的</w:t>
      </w:r>
      <w:r>
        <w:t>SAT</w:t>
      </w:r>
      <w:r>
        <w:t>算法的研究与应用</w:t>
      </w:r>
      <w:r>
        <w:t>.</w:t>
      </w:r>
      <w:r>
        <w:t>硕士学位论文，电子科技大学，</w:t>
      </w:r>
      <w:r>
        <w:t>2011</w:t>
      </w:r>
    </w:p>
    <w:p w14:paraId="25364E2C" w14:textId="77777777" w:rsidR="007F78FE" w:rsidRDefault="007F78FE" w:rsidP="007F78FE">
      <w:pPr>
        <w:spacing w:line="360" w:lineRule="auto"/>
      </w:pPr>
      <w:r>
        <w:t>[4]</w:t>
      </w:r>
      <w:r>
        <w:rPr>
          <w:rFonts w:hint="eastAsia"/>
        </w:rPr>
        <w:t xml:space="preserve"> </w:t>
      </w:r>
      <w:r>
        <w:t>Carsten Sinz. Visualizing SAT Instances and Runs of the DPLL Algorithm. J Autom Reasoning (2007) 39:219–243</w:t>
      </w:r>
    </w:p>
    <w:p w14:paraId="2F61B624" w14:textId="77777777" w:rsidR="007F78FE" w:rsidRDefault="007F78FE" w:rsidP="007F78FE">
      <w:pPr>
        <w:spacing w:line="360" w:lineRule="auto"/>
        <w:rPr>
          <w:rStyle w:val="ab"/>
        </w:rPr>
      </w:pPr>
      <w:r>
        <w:t>[5]</w:t>
      </w:r>
      <w:r>
        <w:rPr>
          <w:rFonts w:hint="eastAsia"/>
        </w:rPr>
        <w:t xml:space="preserve"> </w:t>
      </w:r>
      <w:r>
        <w:t>360</w:t>
      </w:r>
      <w:r>
        <w:t>百科：</w:t>
      </w:r>
      <w:proofErr w:type="gramStart"/>
      <w:r>
        <w:t>数独游戏</w:t>
      </w:r>
      <w:proofErr w:type="gramEnd"/>
      <w:r>
        <w:fldChar w:fldCharType="begin"/>
      </w:r>
      <w:r>
        <w:instrText>HYPERLINK "https://baike.so.com/doc/3390505-3569059.html"</w:instrText>
      </w:r>
      <w:r>
        <w:fldChar w:fldCharType="separate"/>
      </w:r>
      <w:r>
        <w:rPr>
          <w:rStyle w:val="ab"/>
        </w:rPr>
        <w:t>https://baike.so.com/doc/3390505-3569059.html</w:t>
      </w:r>
      <w:r>
        <w:rPr>
          <w:rStyle w:val="ab"/>
        </w:rPr>
        <w:fldChar w:fldCharType="end"/>
      </w:r>
    </w:p>
    <w:p w14:paraId="529559D8" w14:textId="77777777" w:rsidR="007F78FE" w:rsidRDefault="007F78FE" w:rsidP="007F78FE">
      <w:pPr>
        <w:spacing w:line="360" w:lineRule="auto"/>
        <w:ind w:firstLineChars="118" w:firstLine="283"/>
      </w:pPr>
      <w:proofErr w:type="spellStart"/>
      <w:r>
        <w:t>Twodoku</w:t>
      </w:r>
      <w:proofErr w:type="spellEnd"/>
      <w:r>
        <w:t>：</w:t>
      </w:r>
      <w:r>
        <w:t xml:space="preserve"> https://en.grandgames.net/multisudoku/twodoku</w:t>
      </w:r>
    </w:p>
    <w:p w14:paraId="46A49A58" w14:textId="77777777" w:rsidR="007F78FE" w:rsidRDefault="007F78FE" w:rsidP="007F78FE">
      <w:pPr>
        <w:spacing w:line="360" w:lineRule="auto"/>
      </w:pPr>
      <w:r>
        <w:t>[6] Tjark Weber. A sat-based sudoku solver. In 12th International Conference on Logic for Programming, Artificial Intelligence and Reasoning, LPAR 2005, pages 11–15, 2005.</w:t>
      </w:r>
    </w:p>
    <w:p w14:paraId="33C20ADF" w14:textId="77777777" w:rsidR="007F78FE" w:rsidRDefault="007F78FE" w:rsidP="007F78FE">
      <w:pPr>
        <w:spacing w:line="360" w:lineRule="auto"/>
      </w:pPr>
      <w:r>
        <w:t xml:space="preserve">[7] Ins </w:t>
      </w:r>
      <w:proofErr w:type="spellStart"/>
      <w:r>
        <w:t>Lynce</w:t>
      </w:r>
      <w:proofErr w:type="spellEnd"/>
      <w:r>
        <w:t xml:space="preserve"> and Jol Ouaknine. Sudoku as a sat problem. In Proceedings of the 9th International Symposium on Artificial Intelligence and Mathematics, AIMATH 2006, Fort Lauderdale. Springer, 2006.</w:t>
      </w:r>
    </w:p>
    <w:p w14:paraId="3627CBE1" w14:textId="77777777" w:rsidR="007F78FE" w:rsidRDefault="007F78FE" w:rsidP="007F78FE">
      <w:pPr>
        <w:spacing w:line="360" w:lineRule="auto"/>
      </w:pPr>
      <w:r>
        <w:t xml:space="preserve">[8] Uwe Pfeiffer, Tomas </w:t>
      </w:r>
      <w:proofErr w:type="spellStart"/>
      <w:r>
        <w:t>Karnagel</w:t>
      </w:r>
      <w:proofErr w:type="spellEnd"/>
      <w:r>
        <w:t xml:space="preserve"> and Guido Scheffler. A Sudoku-Solver for Large Puzzles using SAT. LPAR-17-short (</w:t>
      </w:r>
      <w:proofErr w:type="spellStart"/>
      <w:r>
        <w:t>EPiC</w:t>
      </w:r>
      <w:proofErr w:type="spellEnd"/>
      <w:r>
        <w:t xml:space="preserve"> Series, vol. 13), 52–57</w:t>
      </w:r>
    </w:p>
    <w:p w14:paraId="2FC5396D" w14:textId="77777777" w:rsidR="007F78FE" w:rsidRDefault="007F78FE" w:rsidP="007F78FE">
      <w:pPr>
        <w:spacing w:line="360" w:lineRule="auto"/>
      </w:pPr>
      <w:r>
        <w:t>[9] Sudoku Puzzles Generating: from Easy to Evil.</w:t>
      </w:r>
    </w:p>
    <w:p w14:paraId="3C38D766" w14:textId="77777777" w:rsidR="007F78FE" w:rsidRDefault="007F78FE" w:rsidP="007F78FE">
      <w:pPr>
        <w:spacing w:line="360" w:lineRule="auto"/>
        <w:ind w:firstLineChars="200" w:firstLine="480"/>
      </w:pPr>
      <w:r>
        <w:t>http://zhangroup.aporc.org/images/files/Paper_3485.pdf</w:t>
      </w:r>
    </w:p>
    <w:p w14:paraId="6BAC44DC" w14:textId="77777777" w:rsidR="007F78FE" w:rsidRDefault="007F78FE" w:rsidP="007F78FE">
      <w:pPr>
        <w:spacing w:line="360" w:lineRule="auto"/>
        <w:rPr>
          <w:szCs w:val="21"/>
        </w:rPr>
      </w:pPr>
      <w:r>
        <w:rPr>
          <w:szCs w:val="21"/>
        </w:rPr>
        <w:t>[10]</w:t>
      </w:r>
      <w:r>
        <w:rPr>
          <w:rFonts w:hint="eastAsia"/>
          <w:szCs w:val="21"/>
        </w:rPr>
        <w:t xml:space="preserve"> </w:t>
      </w:r>
      <w:r>
        <w:rPr>
          <w:szCs w:val="21"/>
        </w:rPr>
        <w:t>薛源海，蒋彪彬，</w:t>
      </w:r>
      <w:proofErr w:type="gramStart"/>
      <w:r>
        <w:rPr>
          <w:szCs w:val="21"/>
        </w:rPr>
        <w:t>李永卓</w:t>
      </w:r>
      <w:proofErr w:type="gramEnd"/>
      <w:r>
        <w:rPr>
          <w:szCs w:val="21"/>
        </w:rPr>
        <w:t xml:space="preserve">. </w:t>
      </w:r>
      <w:r>
        <w:rPr>
          <w:szCs w:val="21"/>
        </w:rPr>
        <w:t>基于</w:t>
      </w:r>
      <w:r>
        <w:rPr>
          <w:szCs w:val="21"/>
        </w:rPr>
        <w:t>“</w:t>
      </w:r>
      <w:r>
        <w:rPr>
          <w:szCs w:val="21"/>
        </w:rPr>
        <w:t>挖洞</w:t>
      </w:r>
      <w:r>
        <w:rPr>
          <w:szCs w:val="21"/>
        </w:rPr>
        <w:t>”</w:t>
      </w:r>
      <w:r>
        <w:rPr>
          <w:szCs w:val="21"/>
        </w:rPr>
        <w:t>思想</w:t>
      </w:r>
      <w:proofErr w:type="gramStart"/>
      <w:r>
        <w:rPr>
          <w:szCs w:val="21"/>
        </w:rPr>
        <w:t>的数独游戏</w:t>
      </w:r>
      <w:proofErr w:type="gramEnd"/>
      <w:r>
        <w:rPr>
          <w:szCs w:val="21"/>
        </w:rPr>
        <w:t>生成算法</w:t>
      </w:r>
      <w:r>
        <w:rPr>
          <w:szCs w:val="21"/>
        </w:rPr>
        <w:t xml:space="preserve">. </w:t>
      </w:r>
      <w:r>
        <w:rPr>
          <w:szCs w:val="21"/>
        </w:rPr>
        <w:t>数学的实践与认识</w:t>
      </w:r>
      <w:r>
        <w:rPr>
          <w:szCs w:val="21"/>
        </w:rPr>
        <w:t>,2009,39(21):1-7</w:t>
      </w:r>
    </w:p>
    <w:p w14:paraId="4ADA9FD6" w14:textId="77777777" w:rsidR="007F78FE" w:rsidRDefault="007F78FE" w:rsidP="007F78FE">
      <w:pPr>
        <w:spacing w:line="360" w:lineRule="auto"/>
      </w:pPr>
      <w:r>
        <w:rPr>
          <w:szCs w:val="21"/>
        </w:rPr>
        <w:t xml:space="preserve">[11] </w:t>
      </w:r>
      <w:proofErr w:type="gramStart"/>
      <w:r>
        <w:rPr>
          <w:szCs w:val="21"/>
        </w:rPr>
        <w:t>黄祖贤</w:t>
      </w:r>
      <w:proofErr w:type="gramEnd"/>
      <w:r>
        <w:rPr>
          <w:szCs w:val="21"/>
        </w:rPr>
        <w:t xml:space="preserve">. </w:t>
      </w:r>
      <w:proofErr w:type="gramStart"/>
      <w:r>
        <w:rPr>
          <w:szCs w:val="21"/>
        </w:rPr>
        <w:t>数独游戏</w:t>
      </w:r>
      <w:proofErr w:type="gramEnd"/>
      <w:r>
        <w:rPr>
          <w:szCs w:val="21"/>
        </w:rPr>
        <w:t>的问题生成及求解算法优化</w:t>
      </w:r>
      <w:r>
        <w:rPr>
          <w:szCs w:val="21"/>
        </w:rPr>
        <w:t xml:space="preserve">. </w:t>
      </w:r>
      <w:r>
        <w:rPr>
          <w:szCs w:val="21"/>
        </w:rPr>
        <w:t>安徽工业大学学报</w:t>
      </w:r>
      <w:r>
        <w:rPr>
          <w:szCs w:val="21"/>
        </w:rPr>
        <w:t>(</w:t>
      </w:r>
      <w:r>
        <w:rPr>
          <w:szCs w:val="21"/>
        </w:rPr>
        <w:t>自然科学版</w:t>
      </w:r>
      <w:r>
        <w:rPr>
          <w:szCs w:val="21"/>
        </w:rPr>
        <w:t>), 2015,32(2):187-191</w:t>
      </w:r>
    </w:p>
    <w:p w14:paraId="73B988E4" w14:textId="77777777" w:rsidR="00FD4807" w:rsidRDefault="00703AF3">
      <w:pPr>
        <w:widowControl/>
        <w:snapToGrid/>
        <w:spacing w:line="240" w:lineRule="auto"/>
        <w:jc w:val="left"/>
      </w:pPr>
      <w:r>
        <w:br w:type="page"/>
      </w:r>
    </w:p>
    <w:p w14:paraId="2FC58266" w14:textId="77777777" w:rsidR="00FD4807" w:rsidRDefault="00FD4807"/>
    <w:p w14:paraId="4728485D" w14:textId="77777777" w:rsidR="00FD4807" w:rsidRDefault="00703AF3">
      <w:pPr>
        <w:spacing w:beforeLines="50" w:before="156" w:afterLines="50" w:after="156"/>
        <w:jc w:val="center"/>
        <w:rPr>
          <w:rFonts w:ascii="楷体_GB2312" w:eastAsia="楷体_GB2312" w:hAnsi="宋体"/>
          <w:szCs w:val="21"/>
        </w:rPr>
      </w:pPr>
      <w:r>
        <w:rPr>
          <w:rFonts w:ascii="黑体" w:eastAsia="黑体" w:hint="eastAsia"/>
          <w:b/>
          <w:sz w:val="36"/>
          <w:szCs w:val="36"/>
        </w:rPr>
        <w:t>附录</w:t>
      </w:r>
    </w:p>
    <w:p w14:paraId="325664F4" w14:textId="3935674D" w:rsidR="00FD4807" w:rsidRPr="00DD1BCA" w:rsidRDefault="00DD1BCA" w:rsidP="00DD1BCA">
      <w:r w:rsidRPr="00DD1BCA">
        <w:rPr>
          <w:rFonts w:hint="eastAsia"/>
        </w:rPr>
        <w:t>附录</w:t>
      </w:r>
      <w:r w:rsidRPr="00DD1BCA">
        <w:rPr>
          <w:rFonts w:hint="eastAsia"/>
        </w:rPr>
        <w:t>1</w:t>
      </w:r>
      <w:r w:rsidRPr="00DD1BCA">
        <w:t xml:space="preserve"> </w:t>
      </w:r>
      <w:r w:rsidRPr="00DD1BCA">
        <w:rPr>
          <w:rFonts w:hint="eastAsia"/>
        </w:rPr>
        <w:t>：</w:t>
      </w:r>
      <w:proofErr w:type="spellStart"/>
      <w:r w:rsidRPr="00DD1BCA">
        <w:rPr>
          <w:rFonts w:hint="eastAsia"/>
        </w:rPr>
        <w:t>Sat.</w:t>
      </w:r>
      <w:r w:rsidRPr="00DD1BCA">
        <w:t>h</w:t>
      </w:r>
      <w:proofErr w:type="spellEnd"/>
    </w:p>
    <w:p w14:paraId="21943439" w14:textId="77777777" w:rsidR="00DD1BCA" w:rsidRPr="00DD1BCA" w:rsidRDefault="00DD1BCA" w:rsidP="00DD1BCA">
      <w:r w:rsidRPr="00DD1BCA">
        <w:t>#define _CRT_SECURE_NO_WARNINGS</w:t>
      </w:r>
    </w:p>
    <w:p w14:paraId="4DA442B3" w14:textId="77777777" w:rsidR="00DD1BCA" w:rsidRPr="00DD1BCA" w:rsidRDefault="00DD1BCA" w:rsidP="00DD1BCA">
      <w:r w:rsidRPr="00DD1BCA">
        <w:t>#pragma once</w:t>
      </w:r>
    </w:p>
    <w:p w14:paraId="319FBE9F" w14:textId="77777777" w:rsidR="00DD1BCA" w:rsidRPr="00DD1BCA" w:rsidRDefault="00DD1BCA" w:rsidP="00DD1BCA">
      <w:r w:rsidRPr="00DD1BCA">
        <w:t>#include&lt;stdio.h&gt;</w:t>
      </w:r>
    </w:p>
    <w:p w14:paraId="58609B53" w14:textId="77777777" w:rsidR="00DD1BCA" w:rsidRPr="00DD1BCA" w:rsidRDefault="00DD1BCA" w:rsidP="00DD1BCA">
      <w:r w:rsidRPr="00DD1BCA">
        <w:t>#include &lt;</w:t>
      </w:r>
      <w:proofErr w:type="spellStart"/>
      <w:r w:rsidRPr="00DD1BCA">
        <w:t>stdlib.h</w:t>
      </w:r>
      <w:proofErr w:type="spellEnd"/>
      <w:r w:rsidRPr="00DD1BCA">
        <w:t>&gt;</w:t>
      </w:r>
    </w:p>
    <w:p w14:paraId="0D339686" w14:textId="77777777" w:rsidR="00DD1BCA" w:rsidRPr="00DD1BCA" w:rsidRDefault="00DD1BCA" w:rsidP="00DD1BCA">
      <w:r w:rsidRPr="00DD1BCA">
        <w:t>#include &lt;</w:t>
      </w:r>
      <w:proofErr w:type="spellStart"/>
      <w:r w:rsidRPr="00DD1BCA">
        <w:t>math.h</w:t>
      </w:r>
      <w:proofErr w:type="spellEnd"/>
      <w:r w:rsidRPr="00DD1BCA">
        <w:t>&gt;</w:t>
      </w:r>
    </w:p>
    <w:p w14:paraId="0F223E37" w14:textId="77777777" w:rsidR="00DD1BCA" w:rsidRPr="00DD1BCA" w:rsidRDefault="00DD1BCA" w:rsidP="00DD1BCA">
      <w:r w:rsidRPr="00DD1BCA">
        <w:t>#include &lt;</w:t>
      </w:r>
      <w:proofErr w:type="spellStart"/>
      <w:r w:rsidRPr="00DD1BCA">
        <w:t>time.h</w:t>
      </w:r>
      <w:proofErr w:type="spellEnd"/>
      <w:r w:rsidRPr="00DD1BCA">
        <w:t>&gt;</w:t>
      </w:r>
    </w:p>
    <w:p w14:paraId="2FB98BEA" w14:textId="77777777" w:rsidR="00DD1BCA" w:rsidRPr="00DD1BCA" w:rsidRDefault="00DD1BCA" w:rsidP="00DD1BCA">
      <w:r w:rsidRPr="00DD1BCA">
        <w:t>#include &lt;</w:t>
      </w:r>
      <w:proofErr w:type="spellStart"/>
      <w:r w:rsidRPr="00DD1BCA">
        <w:t>string.h</w:t>
      </w:r>
      <w:proofErr w:type="spellEnd"/>
      <w:r w:rsidRPr="00DD1BCA">
        <w:t>&gt;</w:t>
      </w:r>
    </w:p>
    <w:p w14:paraId="7C3951DE" w14:textId="77777777" w:rsidR="00DD1BCA" w:rsidRPr="00DD1BCA" w:rsidRDefault="00DD1BCA" w:rsidP="00DD1BCA"/>
    <w:p w14:paraId="3E06A4E3" w14:textId="77777777" w:rsidR="00DD1BCA" w:rsidRPr="00DD1BCA" w:rsidRDefault="00DD1BCA" w:rsidP="00DD1BCA">
      <w:r w:rsidRPr="00DD1BCA">
        <w:t>#define Unknow -1</w:t>
      </w:r>
    </w:p>
    <w:p w14:paraId="1FF08065" w14:textId="77777777" w:rsidR="00DD1BCA" w:rsidRPr="00DD1BCA" w:rsidRDefault="00DD1BCA" w:rsidP="00DD1BCA">
      <w:r w:rsidRPr="00DD1BCA">
        <w:t>#define False 0</w:t>
      </w:r>
    </w:p>
    <w:p w14:paraId="687A53B1" w14:textId="77777777" w:rsidR="00DD1BCA" w:rsidRPr="00DD1BCA" w:rsidRDefault="00DD1BCA" w:rsidP="00DD1BCA">
      <w:r w:rsidRPr="00DD1BCA">
        <w:t>#define True 1</w:t>
      </w:r>
    </w:p>
    <w:p w14:paraId="37E9A590" w14:textId="77777777" w:rsidR="00DD1BCA" w:rsidRPr="00DD1BCA" w:rsidRDefault="00DD1BCA" w:rsidP="00DD1BCA">
      <w:r w:rsidRPr="00DD1BCA">
        <w:t>#define None 2</w:t>
      </w:r>
    </w:p>
    <w:p w14:paraId="19814D3F" w14:textId="77777777" w:rsidR="00DD1BCA" w:rsidRPr="00DD1BCA" w:rsidRDefault="00DD1BCA" w:rsidP="00DD1BCA"/>
    <w:p w14:paraId="107D2BC0" w14:textId="77777777" w:rsidR="00DD1BCA" w:rsidRPr="00DD1BCA" w:rsidRDefault="00DD1BCA" w:rsidP="00DD1BCA">
      <w:r w:rsidRPr="00DD1BCA">
        <w:t xml:space="preserve">#define </w:t>
      </w:r>
      <w:proofErr w:type="spellStart"/>
      <w:r w:rsidRPr="00DD1BCA">
        <w:t>MaxNumVar</w:t>
      </w:r>
      <w:proofErr w:type="spellEnd"/>
      <w:r w:rsidRPr="00DD1BCA">
        <w:t xml:space="preserve"> 1000</w:t>
      </w:r>
    </w:p>
    <w:p w14:paraId="2D0431A1" w14:textId="77777777" w:rsidR="00DD1BCA" w:rsidRPr="00DD1BCA" w:rsidRDefault="00DD1BCA" w:rsidP="00DD1BCA"/>
    <w:p w14:paraId="14F0AEE7" w14:textId="77777777" w:rsidR="00DD1BCA" w:rsidRPr="00DD1BCA" w:rsidRDefault="00DD1BCA" w:rsidP="00DD1BCA">
      <w:r w:rsidRPr="00DD1BCA">
        <w:t xml:space="preserve">extern int </w:t>
      </w:r>
      <w:proofErr w:type="spellStart"/>
      <w:proofErr w:type="gramStart"/>
      <w:r w:rsidRPr="00DD1BCA">
        <w:t>Varjl</w:t>
      </w:r>
      <w:proofErr w:type="spellEnd"/>
      <w:r w:rsidRPr="00DD1BCA">
        <w:t>[</w:t>
      </w:r>
      <w:proofErr w:type="spellStart"/>
      <w:proofErr w:type="gramEnd"/>
      <w:r w:rsidRPr="00DD1BCA">
        <w:t>MaxNumVar</w:t>
      </w:r>
      <w:proofErr w:type="spellEnd"/>
      <w:r w:rsidRPr="00DD1BCA">
        <w:t xml:space="preserve"> + 1];</w:t>
      </w:r>
    </w:p>
    <w:p w14:paraId="70729D58" w14:textId="77777777" w:rsidR="00DD1BCA" w:rsidRPr="00DD1BCA" w:rsidRDefault="00DD1BCA" w:rsidP="00DD1BCA">
      <w:r w:rsidRPr="00DD1BCA">
        <w:t xml:space="preserve">extern int var, </w:t>
      </w:r>
      <w:proofErr w:type="spellStart"/>
      <w:r w:rsidRPr="00DD1BCA">
        <w:t>nc</w:t>
      </w:r>
      <w:proofErr w:type="spellEnd"/>
      <w:r w:rsidRPr="00DD1BCA">
        <w:t>;</w:t>
      </w:r>
    </w:p>
    <w:p w14:paraId="780B3978" w14:textId="77777777" w:rsidR="00DD1BCA" w:rsidRPr="00DD1BCA" w:rsidRDefault="00DD1BCA" w:rsidP="00DD1BCA"/>
    <w:p w14:paraId="61A89E36" w14:textId="77777777" w:rsidR="00DD1BCA" w:rsidRPr="00DD1BCA" w:rsidRDefault="00DD1BCA" w:rsidP="00DD1BCA">
      <w:r w:rsidRPr="00DD1BCA">
        <w:t>extern int Su[10][10];//</w:t>
      </w:r>
      <w:proofErr w:type="gramStart"/>
      <w:r w:rsidRPr="00DD1BCA">
        <w:rPr>
          <w:rFonts w:hint="eastAsia"/>
        </w:rPr>
        <w:t>数独数组</w:t>
      </w:r>
      <w:proofErr w:type="gramEnd"/>
    </w:p>
    <w:p w14:paraId="1CCA73EE" w14:textId="77777777" w:rsidR="00DD1BCA" w:rsidRPr="00DD1BCA" w:rsidRDefault="00DD1BCA" w:rsidP="00DD1BCA"/>
    <w:p w14:paraId="1DCE4409" w14:textId="77777777" w:rsidR="00DD1BCA" w:rsidRPr="00DD1BCA" w:rsidRDefault="00DD1BCA" w:rsidP="00DD1BCA">
      <w:r w:rsidRPr="00DD1BCA">
        <w:t>typedef struct Node {</w:t>
      </w:r>
    </w:p>
    <w:p w14:paraId="0D14C731" w14:textId="77777777" w:rsidR="00DD1BCA" w:rsidRPr="00DD1BCA" w:rsidRDefault="00DD1BCA" w:rsidP="00DD1BCA">
      <w:r w:rsidRPr="00DD1BCA">
        <w:tab/>
        <w:t>int data;</w:t>
      </w:r>
    </w:p>
    <w:p w14:paraId="712A65EF" w14:textId="77777777" w:rsidR="00DD1BCA" w:rsidRPr="00DD1BCA" w:rsidRDefault="00DD1BCA" w:rsidP="00DD1BCA">
      <w:r w:rsidRPr="00DD1BCA">
        <w:tab/>
        <w:t>int negated;//1</w:t>
      </w:r>
      <w:r w:rsidRPr="00DD1BCA">
        <w:rPr>
          <w:rFonts w:hint="eastAsia"/>
        </w:rPr>
        <w:t>正</w:t>
      </w:r>
      <w:r w:rsidRPr="00DD1BCA">
        <w:t xml:space="preserve">  0</w:t>
      </w:r>
      <w:r w:rsidRPr="00DD1BCA">
        <w:rPr>
          <w:rFonts w:hint="eastAsia"/>
        </w:rPr>
        <w:t>负</w:t>
      </w:r>
      <w:r w:rsidRPr="00DD1BCA">
        <w:t>+</w:t>
      </w:r>
    </w:p>
    <w:p w14:paraId="02957871" w14:textId="77777777" w:rsidR="00DD1BCA" w:rsidRPr="00DD1BCA" w:rsidRDefault="00DD1BCA" w:rsidP="00DD1BCA">
      <w:r w:rsidRPr="00DD1BCA">
        <w:tab/>
        <w:t>struct Node* next;</w:t>
      </w:r>
    </w:p>
    <w:p w14:paraId="3B3A28D8" w14:textId="77777777" w:rsidR="00DD1BCA" w:rsidRPr="00DD1BCA" w:rsidRDefault="00DD1BCA" w:rsidP="00DD1BCA">
      <w:proofErr w:type="gramStart"/>
      <w:r w:rsidRPr="00DD1BCA">
        <w:t>}Node</w:t>
      </w:r>
      <w:proofErr w:type="gramEnd"/>
      <w:r w:rsidRPr="00DD1BCA">
        <w:t>;</w:t>
      </w:r>
    </w:p>
    <w:p w14:paraId="413DBD3D" w14:textId="77777777" w:rsidR="00DD1BCA" w:rsidRPr="00DD1BCA" w:rsidRDefault="00DD1BCA" w:rsidP="00DD1BCA"/>
    <w:p w14:paraId="7891A4AC" w14:textId="77777777" w:rsidR="00DD1BCA" w:rsidRPr="00DD1BCA" w:rsidRDefault="00DD1BCA" w:rsidP="00DD1BCA">
      <w:r w:rsidRPr="00DD1BCA">
        <w:t xml:space="preserve">typedef struct </w:t>
      </w:r>
      <w:proofErr w:type="spellStart"/>
      <w:r w:rsidRPr="00DD1BCA">
        <w:t>clauselist</w:t>
      </w:r>
      <w:proofErr w:type="spellEnd"/>
      <w:r w:rsidRPr="00DD1BCA">
        <w:t xml:space="preserve"> {</w:t>
      </w:r>
    </w:p>
    <w:p w14:paraId="066760AF" w14:textId="77777777" w:rsidR="00DD1BCA" w:rsidRPr="00DD1BCA" w:rsidRDefault="00DD1BCA" w:rsidP="00DD1BCA">
      <w:r w:rsidRPr="00DD1BCA">
        <w:tab/>
        <w:t>int w;//</w:t>
      </w:r>
      <w:r w:rsidRPr="00DD1BCA">
        <w:rPr>
          <w:rFonts w:hint="eastAsia"/>
        </w:rPr>
        <w:t>子句变元数量。</w:t>
      </w:r>
      <w:r w:rsidRPr="00DD1BCA">
        <w:t>-1</w:t>
      </w:r>
      <w:r w:rsidRPr="00DD1BCA">
        <w:rPr>
          <w:rFonts w:hint="eastAsia"/>
        </w:rPr>
        <w:t>代表删除了</w:t>
      </w:r>
    </w:p>
    <w:p w14:paraId="46F4D957" w14:textId="77777777" w:rsidR="00DD1BCA" w:rsidRPr="00DD1BCA" w:rsidRDefault="00DD1BCA" w:rsidP="00DD1BCA">
      <w:r w:rsidRPr="00DD1BCA">
        <w:tab/>
        <w:t>Node* p;</w:t>
      </w:r>
    </w:p>
    <w:p w14:paraId="3A42A830" w14:textId="77777777" w:rsidR="00DD1BCA" w:rsidRPr="00DD1BCA" w:rsidRDefault="00DD1BCA" w:rsidP="00DD1BCA">
      <w:r w:rsidRPr="00DD1BCA">
        <w:tab/>
      </w:r>
      <w:proofErr w:type="spellStart"/>
      <w:r w:rsidRPr="00DD1BCA">
        <w:t>clauselist</w:t>
      </w:r>
      <w:proofErr w:type="spellEnd"/>
      <w:r w:rsidRPr="00DD1BCA">
        <w:t>* next;</w:t>
      </w:r>
    </w:p>
    <w:p w14:paraId="2A3AFB27" w14:textId="77777777" w:rsidR="00DD1BCA" w:rsidRPr="00DD1BCA" w:rsidRDefault="00DD1BCA" w:rsidP="00DD1BCA">
      <w:proofErr w:type="gramStart"/>
      <w:r w:rsidRPr="00DD1BCA">
        <w:t>}</w:t>
      </w:r>
      <w:proofErr w:type="spellStart"/>
      <w:r w:rsidRPr="00DD1BCA">
        <w:t>ClauseList</w:t>
      </w:r>
      <w:proofErr w:type="spellEnd"/>
      <w:proofErr w:type="gramEnd"/>
      <w:r w:rsidRPr="00DD1BCA">
        <w:t>;</w:t>
      </w:r>
    </w:p>
    <w:p w14:paraId="33C1C61C" w14:textId="77777777" w:rsidR="00DD1BCA" w:rsidRPr="00DD1BCA" w:rsidRDefault="00DD1BCA" w:rsidP="00DD1BCA"/>
    <w:p w14:paraId="2BD9E9D4" w14:textId="77777777" w:rsidR="00DD1BCA" w:rsidRPr="00DD1BCA" w:rsidRDefault="00DD1BCA" w:rsidP="00DD1BCA">
      <w:r w:rsidRPr="00DD1BCA">
        <w:t xml:space="preserve">int </w:t>
      </w:r>
      <w:proofErr w:type="spellStart"/>
      <w:proofErr w:type="gramStart"/>
      <w:r w:rsidRPr="00DD1BCA">
        <w:t>Readcnf</w:t>
      </w:r>
      <w:proofErr w:type="spellEnd"/>
      <w:r w:rsidRPr="00DD1BCA">
        <w:t>(</w:t>
      </w:r>
      <w:proofErr w:type="gramEnd"/>
      <w:r w:rsidRPr="00DD1BCA">
        <w:t xml:space="preserve">char* filename, </w:t>
      </w:r>
      <w:proofErr w:type="spellStart"/>
      <w:r w:rsidRPr="00DD1BCA">
        <w:t>ClauseList</w:t>
      </w:r>
      <w:proofErr w:type="spellEnd"/>
      <w:r w:rsidRPr="00DD1BCA">
        <w:t xml:space="preserve">** s, int* var, int* </w:t>
      </w:r>
      <w:proofErr w:type="spellStart"/>
      <w:r w:rsidRPr="00DD1BCA">
        <w:t>nc</w:t>
      </w:r>
      <w:proofErr w:type="spellEnd"/>
      <w:r w:rsidRPr="00DD1BCA">
        <w:t>);</w:t>
      </w:r>
    </w:p>
    <w:p w14:paraId="61EC32B2" w14:textId="77777777" w:rsidR="00DD1BCA" w:rsidRPr="00DD1BCA" w:rsidRDefault="00DD1BCA" w:rsidP="00DD1BCA">
      <w:r w:rsidRPr="00DD1BCA">
        <w:t xml:space="preserve">int </w:t>
      </w:r>
      <w:proofErr w:type="gramStart"/>
      <w:r w:rsidRPr="00DD1BCA">
        <w:t>Sat(</w:t>
      </w:r>
      <w:proofErr w:type="gramEnd"/>
      <w:r w:rsidRPr="00DD1BCA">
        <w:t>);</w:t>
      </w:r>
    </w:p>
    <w:p w14:paraId="3D61B7D9" w14:textId="77777777" w:rsidR="00DD1BCA" w:rsidRPr="00DD1BCA" w:rsidRDefault="00DD1BCA" w:rsidP="00DD1BCA">
      <w:r w:rsidRPr="00DD1BCA">
        <w:t xml:space="preserve">int </w:t>
      </w:r>
      <w:proofErr w:type="gramStart"/>
      <w:r w:rsidRPr="00DD1BCA">
        <w:t>DPLL(</w:t>
      </w:r>
      <w:proofErr w:type="spellStart"/>
      <w:proofErr w:type="gramEnd"/>
      <w:r w:rsidRPr="00DD1BCA">
        <w:t>ClauseList</w:t>
      </w:r>
      <w:proofErr w:type="spellEnd"/>
      <w:r w:rsidRPr="00DD1BCA">
        <w:t>** S);</w:t>
      </w:r>
    </w:p>
    <w:p w14:paraId="68D6C9DC" w14:textId="77777777" w:rsidR="00DD1BCA" w:rsidRPr="00DD1BCA" w:rsidRDefault="00DD1BCA" w:rsidP="00DD1BCA">
      <w:r w:rsidRPr="00DD1BCA">
        <w:lastRenderedPageBreak/>
        <w:t>int DPLL2(</w:t>
      </w:r>
      <w:proofErr w:type="spellStart"/>
      <w:r w:rsidRPr="00DD1BCA">
        <w:t>ClauseList</w:t>
      </w:r>
      <w:proofErr w:type="spellEnd"/>
      <w:r w:rsidRPr="00DD1BCA">
        <w:t>** S);</w:t>
      </w:r>
    </w:p>
    <w:p w14:paraId="130AE872" w14:textId="77777777" w:rsidR="00DD1BCA" w:rsidRPr="00DD1BCA" w:rsidRDefault="00DD1BCA" w:rsidP="00DD1BCA">
      <w:r w:rsidRPr="00DD1BCA">
        <w:t>void Propagation(</w:t>
      </w:r>
      <w:proofErr w:type="spellStart"/>
      <w:r w:rsidRPr="00DD1BCA">
        <w:t>ClauseList</w:t>
      </w:r>
      <w:proofErr w:type="spellEnd"/>
      <w:r w:rsidRPr="00DD1BCA">
        <w:t>** S, Node x);//</w:t>
      </w:r>
      <w:r w:rsidRPr="00DD1BCA">
        <w:rPr>
          <w:rFonts w:hint="eastAsia"/>
        </w:rPr>
        <w:t>单子句传播</w:t>
      </w:r>
    </w:p>
    <w:p w14:paraId="248429FE" w14:textId="77777777" w:rsidR="00DD1BCA" w:rsidRPr="00DD1BCA" w:rsidRDefault="00DD1BCA" w:rsidP="00DD1BCA">
      <w:proofErr w:type="spellStart"/>
      <w:r w:rsidRPr="00DD1BCA">
        <w:t>ClauseList</w:t>
      </w:r>
      <w:proofErr w:type="spellEnd"/>
      <w:r w:rsidRPr="00DD1BCA">
        <w:t xml:space="preserve">* </w:t>
      </w:r>
      <w:proofErr w:type="gramStart"/>
      <w:r w:rsidRPr="00DD1BCA">
        <w:t>Copy(</w:t>
      </w:r>
      <w:proofErr w:type="spellStart"/>
      <w:proofErr w:type="gramEnd"/>
      <w:r w:rsidRPr="00DD1BCA">
        <w:t>ClauseList</w:t>
      </w:r>
      <w:proofErr w:type="spellEnd"/>
      <w:r w:rsidRPr="00DD1BCA">
        <w:t>* S);</w:t>
      </w:r>
    </w:p>
    <w:p w14:paraId="7D4BC12C" w14:textId="77777777" w:rsidR="00DD1BCA" w:rsidRPr="00DD1BCA" w:rsidRDefault="00DD1BCA" w:rsidP="00DD1BCA">
      <w:r w:rsidRPr="00DD1BCA">
        <w:t xml:space="preserve">void </w:t>
      </w:r>
      <w:proofErr w:type="spellStart"/>
      <w:proofErr w:type="gramStart"/>
      <w:r w:rsidRPr="00DD1BCA">
        <w:t>ClearNodeList</w:t>
      </w:r>
      <w:proofErr w:type="spellEnd"/>
      <w:r w:rsidRPr="00DD1BCA">
        <w:t>(</w:t>
      </w:r>
      <w:proofErr w:type="gramEnd"/>
      <w:r w:rsidRPr="00DD1BCA">
        <w:t>Node* node);</w:t>
      </w:r>
    </w:p>
    <w:p w14:paraId="5E3EB543" w14:textId="77777777" w:rsidR="00DD1BCA" w:rsidRPr="00DD1BCA" w:rsidRDefault="00DD1BCA" w:rsidP="00DD1BCA">
      <w:r w:rsidRPr="00DD1BCA">
        <w:t xml:space="preserve">void </w:t>
      </w:r>
      <w:proofErr w:type="gramStart"/>
      <w:r w:rsidRPr="00DD1BCA">
        <w:t>ClearList(</w:t>
      </w:r>
      <w:proofErr w:type="spellStart"/>
      <w:proofErr w:type="gramEnd"/>
      <w:r w:rsidRPr="00DD1BCA">
        <w:t>ClauseList</w:t>
      </w:r>
      <w:proofErr w:type="spellEnd"/>
      <w:r w:rsidRPr="00DD1BCA">
        <w:t>** S);</w:t>
      </w:r>
    </w:p>
    <w:p w14:paraId="26BCA3FB" w14:textId="77777777" w:rsidR="00DD1BCA" w:rsidRPr="00DD1BCA" w:rsidRDefault="00DD1BCA" w:rsidP="00DD1BCA">
      <w:r w:rsidRPr="00DD1BCA">
        <w:t xml:space="preserve">void </w:t>
      </w:r>
      <w:proofErr w:type="spellStart"/>
      <w:proofErr w:type="gramStart"/>
      <w:r w:rsidRPr="00DD1BCA">
        <w:t>PrintfCnf</w:t>
      </w:r>
      <w:proofErr w:type="spellEnd"/>
      <w:r w:rsidRPr="00DD1BCA">
        <w:t>(</w:t>
      </w:r>
      <w:proofErr w:type="spellStart"/>
      <w:proofErr w:type="gramEnd"/>
      <w:r w:rsidRPr="00DD1BCA">
        <w:t>ClauseList</w:t>
      </w:r>
      <w:proofErr w:type="spellEnd"/>
      <w:r w:rsidRPr="00DD1BCA">
        <w:t>* S);</w:t>
      </w:r>
    </w:p>
    <w:p w14:paraId="2DEBA974" w14:textId="77777777" w:rsidR="00DD1BCA" w:rsidRPr="00DD1BCA" w:rsidRDefault="00DD1BCA" w:rsidP="00DD1BCA">
      <w:r w:rsidRPr="00DD1BCA">
        <w:t xml:space="preserve">void </w:t>
      </w:r>
      <w:proofErr w:type="gramStart"/>
      <w:r w:rsidRPr="00DD1BCA">
        <w:t>Add(</w:t>
      </w:r>
      <w:proofErr w:type="spellStart"/>
      <w:proofErr w:type="gramEnd"/>
      <w:r w:rsidRPr="00DD1BCA">
        <w:t>ClauseList</w:t>
      </w:r>
      <w:proofErr w:type="spellEnd"/>
      <w:r w:rsidRPr="00DD1BCA">
        <w:t>** S, Node x);</w:t>
      </w:r>
    </w:p>
    <w:p w14:paraId="44D095BE" w14:textId="77777777" w:rsidR="00DD1BCA" w:rsidRPr="00DD1BCA" w:rsidRDefault="00DD1BCA" w:rsidP="00DD1BCA">
      <w:r w:rsidRPr="00DD1BCA">
        <w:t xml:space="preserve">int </w:t>
      </w:r>
      <w:proofErr w:type="gramStart"/>
      <w:r w:rsidRPr="00DD1BCA">
        <w:t>Save(</w:t>
      </w:r>
      <w:proofErr w:type="gramEnd"/>
      <w:r w:rsidRPr="00DD1BCA">
        <w:t>int a, char* filename, double time);</w:t>
      </w:r>
    </w:p>
    <w:p w14:paraId="110D6242" w14:textId="77777777" w:rsidR="00DD1BCA" w:rsidRPr="00DD1BCA" w:rsidRDefault="00DD1BCA" w:rsidP="00DD1BCA">
      <w:r w:rsidRPr="00DD1BCA">
        <w:t xml:space="preserve">int </w:t>
      </w:r>
      <w:proofErr w:type="gramStart"/>
      <w:r w:rsidRPr="00DD1BCA">
        <w:t>check(</w:t>
      </w:r>
      <w:proofErr w:type="gramEnd"/>
      <w:r w:rsidRPr="00DD1BCA">
        <w:t>);</w:t>
      </w:r>
    </w:p>
    <w:p w14:paraId="497F3559" w14:textId="77777777" w:rsidR="00DD1BCA" w:rsidRPr="00DD1BCA" w:rsidRDefault="00DD1BCA" w:rsidP="00DD1BCA">
      <w:r w:rsidRPr="00DD1BCA">
        <w:t xml:space="preserve">int </w:t>
      </w:r>
      <w:proofErr w:type="spellStart"/>
      <w:r w:rsidRPr="00DD1BCA">
        <w:t>IsEmpty</w:t>
      </w:r>
      <w:proofErr w:type="spellEnd"/>
      <w:r w:rsidRPr="00DD1BCA">
        <w:t>(</w:t>
      </w:r>
      <w:proofErr w:type="spellStart"/>
      <w:r w:rsidRPr="00DD1BCA">
        <w:t>ClauseList</w:t>
      </w:r>
      <w:proofErr w:type="spellEnd"/>
      <w:r w:rsidRPr="00DD1BCA">
        <w:t>* S);//</w:t>
      </w:r>
      <w:r w:rsidRPr="00DD1BCA">
        <w:rPr>
          <w:rFonts w:hint="eastAsia"/>
        </w:rPr>
        <w:t>有没有空子句</w:t>
      </w:r>
    </w:p>
    <w:p w14:paraId="302E7A17" w14:textId="77777777" w:rsidR="00DD1BCA" w:rsidRPr="00DD1BCA" w:rsidRDefault="00DD1BCA" w:rsidP="00DD1BCA">
      <w:r w:rsidRPr="00DD1BCA">
        <w:t xml:space="preserve">int </w:t>
      </w:r>
      <w:proofErr w:type="spellStart"/>
      <w:proofErr w:type="gramStart"/>
      <w:r w:rsidRPr="00DD1BCA">
        <w:t>IsOK</w:t>
      </w:r>
      <w:proofErr w:type="spellEnd"/>
      <w:r w:rsidRPr="00DD1BCA">
        <w:t>(</w:t>
      </w:r>
      <w:proofErr w:type="spellStart"/>
      <w:proofErr w:type="gramEnd"/>
      <w:r w:rsidRPr="00DD1BCA">
        <w:t>ClauseList</w:t>
      </w:r>
      <w:proofErr w:type="spellEnd"/>
      <w:r w:rsidRPr="00DD1BCA">
        <w:t>* S);</w:t>
      </w:r>
    </w:p>
    <w:p w14:paraId="020E8745" w14:textId="77777777" w:rsidR="00DD1BCA" w:rsidRPr="00DD1BCA" w:rsidRDefault="00DD1BCA" w:rsidP="00DD1BCA">
      <w:proofErr w:type="spellStart"/>
      <w:r w:rsidRPr="00DD1BCA">
        <w:t>ClauseList</w:t>
      </w:r>
      <w:proofErr w:type="spellEnd"/>
      <w:r w:rsidRPr="00DD1BCA">
        <w:t xml:space="preserve">* </w:t>
      </w:r>
      <w:proofErr w:type="spellStart"/>
      <w:proofErr w:type="gramStart"/>
      <w:r w:rsidRPr="00DD1BCA">
        <w:t>IsSingleClause</w:t>
      </w:r>
      <w:proofErr w:type="spellEnd"/>
      <w:r w:rsidRPr="00DD1BCA">
        <w:t>(</w:t>
      </w:r>
      <w:proofErr w:type="spellStart"/>
      <w:proofErr w:type="gramEnd"/>
      <w:r w:rsidRPr="00DD1BCA">
        <w:t>ClauseList</w:t>
      </w:r>
      <w:proofErr w:type="spellEnd"/>
      <w:r w:rsidRPr="00DD1BCA">
        <w:t>* S);</w:t>
      </w:r>
    </w:p>
    <w:p w14:paraId="02681D6A" w14:textId="77777777" w:rsidR="00DD1BCA" w:rsidRPr="00DD1BCA" w:rsidRDefault="00DD1BCA" w:rsidP="00DD1BCA"/>
    <w:p w14:paraId="6F3D1997" w14:textId="77777777" w:rsidR="00DD1BCA" w:rsidRPr="00DD1BCA" w:rsidRDefault="00DD1BCA" w:rsidP="00DD1BCA"/>
    <w:p w14:paraId="160B9B88" w14:textId="77777777" w:rsidR="00DD1BCA" w:rsidRPr="00DD1BCA" w:rsidRDefault="00DD1BCA" w:rsidP="00DD1BCA">
      <w:r w:rsidRPr="00DD1BCA">
        <w:t xml:space="preserve">void </w:t>
      </w:r>
      <w:proofErr w:type="gramStart"/>
      <w:r w:rsidRPr="00DD1BCA">
        <w:t>Sudoku(</w:t>
      </w:r>
      <w:proofErr w:type="gramEnd"/>
      <w:r w:rsidRPr="00DD1BCA">
        <w:t>);</w:t>
      </w:r>
    </w:p>
    <w:p w14:paraId="565A6EF8" w14:textId="77777777" w:rsidR="00DD1BCA" w:rsidRPr="00DD1BCA" w:rsidRDefault="00DD1BCA" w:rsidP="00DD1BCA">
      <w:r w:rsidRPr="00DD1BCA">
        <w:t xml:space="preserve">int </w:t>
      </w:r>
      <w:proofErr w:type="spellStart"/>
      <w:proofErr w:type="gramStart"/>
      <w:r w:rsidRPr="00DD1BCA">
        <w:t>ToCnf</w:t>
      </w:r>
      <w:proofErr w:type="spellEnd"/>
      <w:r w:rsidRPr="00DD1BCA">
        <w:t>(</w:t>
      </w:r>
      <w:proofErr w:type="gramEnd"/>
      <w:r w:rsidRPr="00DD1BCA">
        <w:t>int a[][10]);</w:t>
      </w:r>
    </w:p>
    <w:p w14:paraId="666013A2" w14:textId="77777777" w:rsidR="00DD1BCA" w:rsidRPr="00DD1BCA" w:rsidRDefault="00DD1BCA" w:rsidP="00DD1BCA">
      <w:r w:rsidRPr="00DD1BCA">
        <w:t xml:space="preserve">int </w:t>
      </w:r>
      <w:proofErr w:type="gramStart"/>
      <w:r w:rsidRPr="00DD1BCA">
        <w:t>First(</w:t>
      </w:r>
      <w:proofErr w:type="gramEnd"/>
      <w:r w:rsidRPr="00DD1BCA">
        <w:t>char* filename);</w:t>
      </w:r>
    </w:p>
    <w:p w14:paraId="0EDE0B24" w14:textId="77777777" w:rsidR="00DD1BCA" w:rsidRPr="00DD1BCA" w:rsidRDefault="00DD1BCA" w:rsidP="00DD1BCA">
      <w:r w:rsidRPr="00DD1BCA">
        <w:t xml:space="preserve">void </w:t>
      </w:r>
      <w:proofErr w:type="gramStart"/>
      <w:r w:rsidRPr="00DD1BCA">
        <w:t>Tu(</w:t>
      </w:r>
      <w:proofErr w:type="gramEnd"/>
      <w:r w:rsidRPr="00DD1BCA">
        <w:t>);</w:t>
      </w:r>
    </w:p>
    <w:p w14:paraId="775E1D05" w14:textId="77777777" w:rsidR="00DD1BCA" w:rsidRPr="00DD1BCA" w:rsidRDefault="00DD1BCA" w:rsidP="00DD1BCA">
      <w:r w:rsidRPr="00DD1BCA">
        <w:t xml:space="preserve">int </w:t>
      </w:r>
      <w:proofErr w:type="spellStart"/>
      <w:proofErr w:type="gramStart"/>
      <w:r w:rsidRPr="00DD1BCA">
        <w:t>ReadSudoku</w:t>
      </w:r>
      <w:proofErr w:type="spellEnd"/>
      <w:r w:rsidRPr="00DD1BCA">
        <w:t>(</w:t>
      </w:r>
      <w:proofErr w:type="spellStart"/>
      <w:proofErr w:type="gramEnd"/>
      <w:r w:rsidRPr="00DD1BCA">
        <w:t>ClauseList</w:t>
      </w:r>
      <w:proofErr w:type="spellEnd"/>
      <w:r w:rsidRPr="00DD1BCA">
        <w:t>** s);</w:t>
      </w:r>
    </w:p>
    <w:p w14:paraId="428AAC0C" w14:textId="77777777" w:rsidR="00DD1BCA" w:rsidRPr="00DD1BCA" w:rsidRDefault="00DD1BCA" w:rsidP="00DD1BCA"/>
    <w:p w14:paraId="376BC214" w14:textId="77777777" w:rsidR="00FD4807" w:rsidRPr="00DD1BCA" w:rsidRDefault="00FD4807" w:rsidP="00DD1BCA"/>
    <w:p w14:paraId="3C014026" w14:textId="22F51DF5" w:rsidR="00FD4807" w:rsidRPr="00DD1BCA" w:rsidRDefault="00DD1BCA" w:rsidP="00DD1BCA">
      <w:r w:rsidRPr="00DD1BCA">
        <w:rPr>
          <w:rFonts w:hint="eastAsia"/>
        </w:rPr>
        <w:t>附录</w:t>
      </w:r>
      <w:r w:rsidRPr="00DD1BCA">
        <w:rPr>
          <w:rFonts w:hint="eastAsia"/>
        </w:rPr>
        <w:t>2</w:t>
      </w:r>
      <w:r w:rsidRPr="00DD1BCA">
        <w:rPr>
          <w:rFonts w:hint="eastAsia"/>
        </w:rPr>
        <w:t>：</w:t>
      </w:r>
      <w:r w:rsidRPr="00DD1BCA">
        <w:rPr>
          <w:rFonts w:hint="eastAsia"/>
        </w:rPr>
        <w:t>main</w:t>
      </w:r>
      <w:r w:rsidRPr="00DD1BCA">
        <w:t>.cpp</w:t>
      </w:r>
    </w:p>
    <w:p w14:paraId="5EC32090" w14:textId="77777777" w:rsidR="00DD1BCA" w:rsidRPr="00DD1BCA" w:rsidRDefault="00DD1BCA" w:rsidP="00DD1BCA">
      <w:r w:rsidRPr="00DD1BCA">
        <w:t>#include"Sat.h"</w:t>
      </w:r>
    </w:p>
    <w:p w14:paraId="7EC51F88" w14:textId="77777777" w:rsidR="00DD1BCA" w:rsidRPr="00DD1BCA" w:rsidRDefault="00DD1BCA" w:rsidP="00DD1BCA">
      <w:r w:rsidRPr="00DD1BCA">
        <w:t xml:space="preserve">int </w:t>
      </w:r>
      <w:proofErr w:type="spellStart"/>
      <w:proofErr w:type="gramStart"/>
      <w:r w:rsidRPr="00DD1BCA">
        <w:t>Varjl</w:t>
      </w:r>
      <w:proofErr w:type="spellEnd"/>
      <w:r w:rsidRPr="00DD1BCA">
        <w:t>[</w:t>
      </w:r>
      <w:proofErr w:type="spellStart"/>
      <w:proofErr w:type="gramEnd"/>
      <w:r w:rsidRPr="00DD1BCA">
        <w:t>MaxNumVar</w:t>
      </w:r>
      <w:proofErr w:type="spellEnd"/>
      <w:r w:rsidRPr="00DD1BCA">
        <w:t xml:space="preserve"> + 1];</w:t>
      </w:r>
    </w:p>
    <w:p w14:paraId="6B57A1D5" w14:textId="77777777" w:rsidR="00DD1BCA" w:rsidRPr="00DD1BCA" w:rsidRDefault="00DD1BCA" w:rsidP="00DD1BCA">
      <w:r w:rsidRPr="00DD1BCA">
        <w:t xml:space="preserve">int var, </w:t>
      </w:r>
      <w:proofErr w:type="spellStart"/>
      <w:r w:rsidRPr="00DD1BCA">
        <w:t>nc</w:t>
      </w:r>
      <w:proofErr w:type="spellEnd"/>
      <w:r w:rsidRPr="00DD1BCA">
        <w:t>;</w:t>
      </w:r>
    </w:p>
    <w:p w14:paraId="1BE86B48" w14:textId="77777777" w:rsidR="00DD1BCA" w:rsidRPr="00DD1BCA" w:rsidRDefault="00DD1BCA" w:rsidP="00DD1BCA">
      <w:r w:rsidRPr="00DD1BCA">
        <w:t xml:space="preserve">int </w:t>
      </w:r>
      <w:proofErr w:type="gramStart"/>
      <w:r w:rsidRPr="00DD1BCA">
        <w:t>Su[</w:t>
      </w:r>
      <w:proofErr w:type="gramEnd"/>
      <w:r w:rsidRPr="00DD1BCA">
        <w:t>10][10];</w:t>
      </w:r>
    </w:p>
    <w:p w14:paraId="3E686938" w14:textId="77777777" w:rsidR="00DD1BCA" w:rsidRPr="00DD1BCA" w:rsidRDefault="00DD1BCA" w:rsidP="00DD1BCA">
      <w:r w:rsidRPr="00DD1BCA">
        <w:t xml:space="preserve">int </w:t>
      </w:r>
      <w:proofErr w:type="gramStart"/>
      <w:r w:rsidRPr="00DD1BCA">
        <w:t>main(</w:t>
      </w:r>
      <w:proofErr w:type="gramEnd"/>
      <w:r w:rsidRPr="00DD1BCA">
        <w:t>) {</w:t>
      </w:r>
    </w:p>
    <w:p w14:paraId="46996ECC" w14:textId="77777777" w:rsidR="00DD1BCA" w:rsidRPr="00DD1BCA" w:rsidRDefault="00DD1BCA" w:rsidP="00DD1BCA">
      <w:r w:rsidRPr="00DD1BCA">
        <w:tab/>
        <w:t>int op = 1;</w:t>
      </w:r>
    </w:p>
    <w:p w14:paraId="073C5FB4" w14:textId="77777777" w:rsidR="00DD1BCA" w:rsidRPr="00DD1BCA" w:rsidRDefault="00DD1BCA" w:rsidP="00DD1BCA"/>
    <w:p w14:paraId="32303CD5" w14:textId="77777777" w:rsidR="00DD1BCA" w:rsidRPr="00DD1BCA" w:rsidRDefault="00DD1BCA" w:rsidP="00DD1BCA">
      <w:r w:rsidRPr="00DD1BCA">
        <w:tab/>
        <w:t>while (op) {</w:t>
      </w:r>
    </w:p>
    <w:p w14:paraId="7F9A72F1" w14:textId="77777777" w:rsidR="00DD1BCA" w:rsidRPr="00DD1BCA" w:rsidRDefault="00DD1BCA" w:rsidP="00DD1BCA">
      <w:r w:rsidRPr="00DD1BCA">
        <w:tab/>
      </w:r>
      <w:r w:rsidRPr="00DD1BCA">
        <w:tab/>
      </w:r>
      <w:proofErr w:type="spellStart"/>
      <w:r w:rsidRPr="00DD1BCA">
        <w:t>printf</w:t>
      </w:r>
      <w:proofErr w:type="spellEnd"/>
      <w:r w:rsidRPr="00DD1BCA">
        <w:t>("\n\n\n");//</w:t>
      </w:r>
      <w:r w:rsidRPr="00DD1BCA">
        <w:rPr>
          <w:rFonts w:hint="eastAsia"/>
        </w:rPr>
        <w:t>菜单</w:t>
      </w:r>
    </w:p>
    <w:p w14:paraId="63389743" w14:textId="77777777" w:rsidR="00DD1BCA" w:rsidRPr="00DD1BCA" w:rsidRDefault="00DD1BCA" w:rsidP="00DD1BCA">
      <w:r w:rsidRPr="00DD1BCA">
        <w:t xml:space="preserve">        </w:t>
      </w:r>
      <w:proofErr w:type="spellStart"/>
      <w:proofErr w:type="gramStart"/>
      <w:r w:rsidRPr="00DD1BCA">
        <w:t>printf</w:t>
      </w:r>
      <w:proofErr w:type="spellEnd"/>
      <w:r w:rsidRPr="00DD1BCA">
        <w:t>(</w:t>
      </w:r>
      <w:proofErr w:type="gramEnd"/>
      <w:r w:rsidRPr="00DD1BCA">
        <w:t>"\t\t\t      Main Menu \n");</w:t>
      </w:r>
    </w:p>
    <w:p w14:paraId="0D0FCE2B" w14:textId="77777777" w:rsidR="00DD1BCA" w:rsidRPr="00DD1BCA" w:rsidRDefault="00DD1BCA" w:rsidP="00DD1BCA">
      <w:r w:rsidRPr="00DD1BCA">
        <w:t xml:space="preserve">        </w:t>
      </w:r>
      <w:proofErr w:type="spellStart"/>
      <w:r w:rsidRPr="00DD1BCA">
        <w:t>printf</w:t>
      </w:r>
      <w:proofErr w:type="spellEnd"/>
      <w:r w:rsidRPr="00DD1BCA">
        <w:t>("\t\t************************************\n");</w:t>
      </w:r>
    </w:p>
    <w:p w14:paraId="3264FF85" w14:textId="77777777" w:rsidR="00DD1BCA" w:rsidRPr="00DD1BCA" w:rsidRDefault="00DD1BCA" w:rsidP="00DD1BCA">
      <w:r w:rsidRPr="00DD1BCA">
        <w:t xml:space="preserve">        </w:t>
      </w:r>
      <w:proofErr w:type="spellStart"/>
      <w:proofErr w:type="gramStart"/>
      <w:r w:rsidRPr="00DD1BCA">
        <w:t>printf</w:t>
      </w:r>
      <w:proofErr w:type="spellEnd"/>
      <w:r w:rsidRPr="00DD1BCA">
        <w:t>(</w:t>
      </w:r>
      <w:proofErr w:type="gramEnd"/>
      <w:r w:rsidRPr="00DD1BCA">
        <w:t>"\t\t\t1.  Sudoku   2.  SAT\n");</w:t>
      </w:r>
    </w:p>
    <w:p w14:paraId="67AB581F" w14:textId="77777777" w:rsidR="00DD1BCA" w:rsidRPr="00DD1BCA" w:rsidRDefault="00DD1BCA" w:rsidP="00DD1BCA">
      <w:r w:rsidRPr="00DD1BCA">
        <w:t xml:space="preserve">        </w:t>
      </w:r>
      <w:proofErr w:type="spellStart"/>
      <w:proofErr w:type="gramStart"/>
      <w:r w:rsidRPr="00DD1BCA">
        <w:t>printf</w:t>
      </w:r>
      <w:proofErr w:type="spellEnd"/>
      <w:r w:rsidRPr="00DD1BCA">
        <w:t>(</w:t>
      </w:r>
      <w:proofErr w:type="gramEnd"/>
      <w:r w:rsidRPr="00DD1BCA">
        <w:t>"\t\t\t0.  Exit\n");</w:t>
      </w:r>
    </w:p>
    <w:p w14:paraId="3360900E" w14:textId="77777777" w:rsidR="00DD1BCA" w:rsidRPr="00DD1BCA" w:rsidRDefault="00DD1BCA" w:rsidP="00DD1BCA">
      <w:r w:rsidRPr="00DD1BCA">
        <w:t xml:space="preserve">        </w:t>
      </w:r>
      <w:proofErr w:type="spellStart"/>
      <w:r w:rsidRPr="00DD1BCA">
        <w:t>printf</w:t>
      </w:r>
      <w:proofErr w:type="spellEnd"/>
      <w:r w:rsidRPr="00DD1BCA">
        <w:t>("\t\t************************************\n");</w:t>
      </w:r>
    </w:p>
    <w:p w14:paraId="1A83270E" w14:textId="77777777" w:rsidR="00DD1BCA" w:rsidRPr="00DD1BCA" w:rsidRDefault="00DD1BCA" w:rsidP="00DD1BCA">
      <w:r w:rsidRPr="00DD1BCA">
        <w:t xml:space="preserve">        </w:t>
      </w:r>
      <w:proofErr w:type="spellStart"/>
      <w:proofErr w:type="gramStart"/>
      <w:r w:rsidRPr="00DD1BCA">
        <w:t>printf</w:t>
      </w:r>
      <w:proofErr w:type="spellEnd"/>
      <w:r w:rsidRPr="00DD1BCA">
        <w:t>(</w:t>
      </w:r>
      <w:proofErr w:type="gramEnd"/>
      <w:r w:rsidRPr="00DD1BCA">
        <w:t>"\t\t\</w:t>
      </w:r>
      <w:proofErr w:type="spellStart"/>
      <w:r w:rsidRPr="00DD1BCA">
        <w:t>tPlease</w:t>
      </w:r>
      <w:proofErr w:type="spellEnd"/>
      <w:r w:rsidRPr="00DD1BCA">
        <w:t xml:space="preserve"> choose your operation[0--2]:\n");</w:t>
      </w:r>
    </w:p>
    <w:p w14:paraId="347DFFE1" w14:textId="77777777" w:rsidR="00DD1BCA" w:rsidRPr="00DD1BCA" w:rsidRDefault="00DD1BCA" w:rsidP="00DD1BCA">
      <w:r w:rsidRPr="00DD1BCA">
        <w:t xml:space="preserve">        </w:t>
      </w:r>
      <w:proofErr w:type="spellStart"/>
      <w:proofErr w:type="gramStart"/>
      <w:r w:rsidRPr="00DD1BCA">
        <w:t>scanf</w:t>
      </w:r>
      <w:proofErr w:type="spellEnd"/>
      <w:r w:rsidRPr="00DD1BCA">
        <w:t>(</w:t>
      </w:r>
      <w:proofErr w:type="gramEnd"/>
      <w:r w:rsidRPr="00DD1BCA">
        <w:t>"%d", &amp;op);</w:t>
      </w:r>
    </w:p>
    <w:p w14:paraId="60CE32A1" w14:textId="77777777" w:rsidR="00DD1BCA" w:rsidRPr="00DD1BCA" w:rsidRDefault="00DD1BCA" w:rsidP="00DD1BCA">
      <w:r w:rsidRPr="00DD1BCA">
        <w:t xml:space="preserve">        system("</w:t>
      </w:r>
      <w:proofErr w:type="spellStart"/>
      <w:r w:rsidRPr="00DD1BCA">
        <w:t>cls</w:t>
      </w:r>
      <w:proofErr w:type="spellEnd"/>
      <w:r w:rsidRPr="00DD1BCA">
        <w:t>");//</w:t>
      </w:r>
      <w:r w:rsidRPr="00DD1BCA">
        <w:rPr>
          <w:rFonts w:hint="eastAsia"/>
        </w:rPr>
        <w:t>清屏</w:t>
      </w:r>
    </w:p>
    <w:p w14:paraId="617926CC" w14:textId="77777777" w:rsidR="00DD1BCA" w:rsidRPr="00DD1BCA" w:rsidRDefault="00DD1BCA" w:rsidP="00DD1BCA">
      <w:r w:rsidRPr="00DD1BCA">
        <w:t xml:space="preserve">        switch (op) {</w:t>
      </w:r>
    </w:p>
    <w:p w14:paraId="7FD257EB" w14:textId="77777777" w:rsidR="00DD1BCA" w:rsidRPr="00DD1BCA" w:rsidRDefault="00DD1BCA" w:rsidP="00DD1BCA">
      <w:r w:rsidRPr="00DD1BCA">
        <w:lastRenderedPageBreak/>
        <w:t xml:space="preserve">           case 1:</w:t>
      </w:r>
    </w:p>
    <w:p w14:paraId="4383BD38" w14:textId="77777777" w:rsidR="00DD1BCA" w:rsidRPr="00DD1BCA" w:rsidRDefault="00DD1BCA" w:rsidP="00DD1BCA">
      <w:r w:rsidRPr="00DD1BCA">
        <w:t xml:space="preserve">            </w:t>
      </w:r>
      <w:proofErr w:type="gramStart"/>
      <w:r w:rsidRPr="00DD1BCA">
        <w:t>Sudoku(</w:t>
      </w:r>
      <w:proofErr w:type="gramEnd"/>
      <w:r w:rsidRPr="00DD1BCA">
        <w:t>);</w:t>
      </w:r>
    </w:p>
    <w:p w14:paraId="2FFEE815" w14:textId="77777777" w:rsidR="00DD1BCA" w:rsidRPr="00DD1BCA" w:rsidRDefault="00DD1BCA" w:rsidP="00DD1BCA">
      <w:r w:rsidRPr="00DD1BCA">
        <w:t xml:space="preserve">            break;</w:t>
      </w:r>
    </w:p>
    <w:p w14:paraId="611A4631" w14:textId="77777777" w:rsidR="00DD1BCA" w:rsidRPr="00DD1BCA" w:rsidRDefault="00DD1BCA" w:rsidP="00DD1BCA">
      <w:r w:rsidRPr="00DD1BCA">
        <w:t xml:space="preserve">        case 2:</w:t>
      </w:r>
    </w:p>
    <w:p w14:paraId="4803BA77" w14:textId="77777777" w:rsidR="00DD1BCA" w:rsidRPr="00DD1BCA" w:rsidRDefault="00DD1BCA" w:rsidP="00DD1BCA">
      <w:r w:rsidRPr="00DD1BCA">
        <w:t xml:space="preserve">            </w:t>
      </w:r>
      <w:proofErr w:type="gramStart"/>
      <w:r w:rsidRPr="00DD1BCA">
        <w:t>Sat(</w:t>
      </w:r>
      <w:proofErr w:type="gramEnd"/>
      <w:r w:rsidRPr="00DD1BCA">
        <w:t>);</w:t>
      </w:r>
    </w:p>
    <w:p w14:paraId="521539F3" w14:textId="77777777" w:rsidR="00DD1BCA" w:rsidRPr="00DD1BCA" w:rsidRDefault="00DD1BCA" w:rsidP="00DD1BCA">
      <w:r w:rsidRPr="00DD1BCA">
        <w:t xml:space="preserve">            break;</w:t>
      </w:r>
    </w:p>
    <w:p w14:paraId="135D0D80" w14:textId="77777777" w:rsidR="00DD1BCA" w:rsidRPr="00DD1BCA" w:rsidRDefault="00DD1BCA" w:rsidP="00DD1BCA">
      <w:r w:rsidRPr="00DD1BCA">
        <w:t xml:space="preserve">        case 0:</w:t>
      </w:r>
    </w:p>
    <w:p w14:paraId="73DBA264" w14:textId="77777777" w:rsidR="00DD1BCA" w:rsidRPr="00DD1BCA" w:rsidRDefault="00DD1BCA" w:rsidP="00DD1BCA">
      <w:r w:rsidRPr="00DD1BCA">
        <w:t xml:space="preserve">            </w:t>
      </w:r>
      <w:proofErr w:type="gramStart"/>
      <w:r w:rsidRPr="00DD1BCA">
        <w:t>exit(</w:t>
      </w:r>
      <w:proofErr w:type="gramEnd"/>
      <w:r w:rsidRPr="00DD1BCA">
        <w:t>0);</w:t>
      </w:r>
    </w:p>
    <w:p w14:paraId="4BF1CDB0" w14:textId="77777777" w:rsidR="00DD1BCA" w:rsidRPr="00DD1BCA" w:rsidRDefault="00DD1BCA" w:rsidP="00DD1BCA">
      <w:r w:rsidRPr="00DD1BCA">
        <w:t xml:space="preserve">        default:</w:t>
      </w:r>
    </w:p>
    <w:p w14:paraId="166CC06B" w14:textId="77777777" w:rsidR="00DD1BCA" w:rsidRPr="00DD1BCA" w:rsidRDefault="00DD1BCA" w:rsidP="00DD1BCA">
      <w:r w:rsidRPr="00DD1BCA">
        <w:t xml:space="preserve">            </w:t>
      </w:r>
      <w:proofErr w:type="spellStart"/>
      <w:proofErr w:type="gramStart"/>
      <w:r w:rsidRPr="00DD1BCA">
        <w:t>printf</w:t>
      </w:r>
      <w:proofErr w:type="spellEnd"/>
      <w:r w:rsidRPr="00DD1BCA">
        <w:t>(</w:t>
      </w:r>
      <w:proofErr w:type="gramEnd"/>
      <w:r w:rsidRPr="00DD1BCA">
        <w:t>"\t\t\</w:t>
      </w:r>
      <w:proofErr w:type="spellStart"/>
      <w:r w:rsidRPr="00DD1BCA">
        <w:t>tPlease</w:t>
      </w:r>
      <w:proofErr w:type="spellEnd"/>
      <w:r w:rsidRPr="00DD1BCA">
        <w:t xml:space="preserve"> choose your operation again[0--2]:\n");</w:t>
      </w:r>
    </w:p>
    <w:p w14:paraId="651E766D" w14:textId="77777777" w:rsidR="00DD1BCA" w:rsidRPr="00DD1BCA" w:rsidRDefault="00DD1BCA" w:rsidP="00DD1BCA">
      <w:r w:rsidRPr="00DD1BCA">
        <w:t xml:space="preserve">            </w:t>
      </w:r>
      <w:proofErr w:type="spellStart"/>
      <w:proofErr w:type="gramStart"/>
      <w:r w:rsidRPr="00DD1BCA">
        <w:t>scanf</w:t>
      </w:r>
      <w:proofErr w:type="spellEnd"/>
      <w:r w:rsidRPr="00DD1BCA">
        <w:t>(</w:t>
      </w:r>
      <w:proofErr w:type="gramEnd"/>
      <w:r w:rsidRPr="00DD1BCA">
        <w:t>"%d", &amp;op);</w:t>
      </w:r>
    </w:p>
    <w:p w14:paraId="5CB21E38" w14:textId="77777777" w:rsidR="00DD1BCA" w:rsidRPr="00DD1BCA" w:rsidRDefault="00DD1BCA" w:rsidP="00DD1BCA">
      <w:r w:rsidRPr="00DD1BCA">
        <w:t xml:space="preserve">        }</w:t>
      </w:r>
    </w:p>
    <w:p w14:paraId="383E3664" w14:textId="77777777" w:rsidR="00DD1BCA" w:rsidRPr="00DD1BCA" w:rsidRDefault="00DD1BCA" w:rsidP="00DD1BCA">
      <w:r w:rsidRPr="00DD1BCA">
        <w:tab/>
        <w:t>}</w:t>
      </w:r>
    </w:p>
    <w:p w14:paraId="45B97152" w14:textId="77777777" w:rsidR="00DD1BCA" w:rsidRPr="00DD1BCA" w:rsidRDefault="00DD1BCA" w:rsidP="00DD1BCA">
      <w:r w:rsidRPr="00DD1BCA">
        <w:t xml:space="preserve">    return 0;</w:t>
      </w:r>
    </w:p>
    <w:p w14:paraId="763D2C34" w14:textId="77777777" w:rsidR="00DD1BCA" w:rsidRPr="00DD1BCA" w:rsidRDefault="00DD1BCA" w:rsidP="00DD1BCA">
      <w:r w:rsidRPr="00DD1BCA">
        <w:t>}</w:t>
      </w:r>
    </w:p>
    <w:p w14:paraId="60B3A470" w14:textId="77777777" w:rsidR="00DD1BCA" w:rsidRPr="00DD1BCA" w:rsidRDefault="00DD1BCA" w:rsidP="00DD1BCA"/>
    <w:p w14:paraId="1706C534" w14:textId="7D1A0630" w:rsidR="00FD4807" w:rsidRPr="00DD1BCA" w:rsidRDefault="00DD1BCA" w:rsidP="00DD1BCA">
      <w:r w:rsidRPr="00DD1BCA">
        <w:rPr>
          <w:rFonts w:hint="eastAsia"/>
        </w:rPr>
        <w:t>附录</w:t>
      </w:r>
      <w:r w:rsidRPr="00DD1BCA">
        <w:rPr>
          <w:rFonts w:hint="eastAsia"/>
        </w:rPr>
        <w:t>3</w:t>
      </w:r>
      <w:r w:rsidRPr="00DD1BCA">
        <w:rPr>
          <w:rFonts w:hint="eastAsia"/>
        </w:rPr>
        <w:t>：</w:t>
      </w:r>
      <w:r w:rsidRPr="00DD1BCA">
        <w:rPr>
          <w:rFonts w:hint="eastAsia"/>
        </w:rPr>
        <w:t>hanshu</w:t>
      </w:r>
      <w:r w:rsidRPr="00DD1BCA">
        <w:t>.cpp</w:t>
      </w:r>
    </w:p>
    <w:p w14:paraId="5A058F41" w14:textId="77777777" w:rsidR="00DD1BCA" w:rsidRPr="00DD1BCA" w:rsidRDefault="00DD1BCA" w:rsidP="00DD1BCA"/>
    <w:p w14:paraId="336B3287" w14:textId="77777777" w:rsidR="00DD1BCA" w:rsidRPr="00DD1BCA" w:rsidRDefault="00DD1BCA" w:rsidP="00DD1BCA">
      <w:r w:rsidRPr="00DD1BCA">
        <w:t>#include"Sat.h"</w:t>
      </w:r>
    </w:p>
    <w:p w14:paraId="327E331F" w14:textId="77777777" w:rsidR="00DD1BCA" w:rsidRPr="00DD1BCA" w:rsidRDefault="00DD1BCA" w:rsidP="00DD1BCA"/>
    <w:p w14:paraId="2E7BEA14" w14:textId="77777777" w:rsidR="00DD1BCA" w:rsidRPr="00DD1BCA" w:rsidRDefault="00DD1BCA" w:rsidP="00DD1BCA"/>
    <w:p w14:paraId="62CFD57C" w14:textId="77777777" w:rsidR="00DD1BCA" w:rsidRPr="00DD1BCA" w:rsidRDefault="00DD1BCA" w:rsidP="00DD1BCA">
      <w:r w:rsidRPr="00DD1BCA">
        <w:t xml:space="preserve">int </w:t>
      </w:r>
      <w:proofErr w:type="gramStart"/>
      <w:r w:rsidRPr="00DD1BCA">
        <w:t>Sat(</w:t>
      </w:r>
      <w:proofErr w:type="gramEnd"/>
      <w:r w:rsidRPr="00DD1BCA">
        <w:t>) {</w:t>
      </w:r>
    </w:p>
    <w:p w14:paraId="5A3DD62E" w14:textId="77777777" w:rsidR="00DD1BCA" w:rsidRPr="00DD1BCA" w:rsidRDefault="00DD1BCA" w:rsidP="00DD1BCA">
      <w:r w:rsidRPr="00DD1BCA">
        <w:tab/>
        <w:t xml:space="preserve">int op = </w:t>
      </w:r>
      <w:proofErr w:type="gramStart"/>
      <w:r w:rsidRPr="00DD1BCA">
        <w:t>1,ddd</w:t>
      </w:r>
      <w:proofErr w:type="gramEnd"/>
      <w:r w:rsidRPr="00DD1BCA">
        <w:t xml:space="preserve">, </w:t>
      </w:r>
      <w:proofErr w:type="spellStart"/>
      <w:r w:rsidRPr="00DD1BCA">
        <w:t>savejudge</w:t>
      </w:r>
      <w:proofErr w:type="spellEnd"/>
      <w:r w:rsidRPr="00DD1BCA">
        <w:t>;</w:t>
      </w:r>
    </w:p>
    <w:p w14:paraId="114E7E47" w14:textId="77777777" w:rsidR="00DD1BCA" w:rsidRPr="00DD1BCA" w:rsidRDefault="00DD1BCA" w:rsidP="00DD1BCA">
      <w:r w:rsidRPr="00DD1BCA">
        <w:tab/>
      </w:r>
      <w:proofErr w:type="spellStart"/>
      <w:r w:rsidRPr="00DD1BCA">
        <w:t>clock_t</w:t>
      </w:r>
      <w:proofErr w:type="spellEnd"/>
      <w:r w:rsidRPr="00DD1BCA">
        <w:t xml:space="preserve"> start, end;</w:t>
      </w:r>
    </w:p>
    <w:p w14:paraId="0B4F1BEC" w14:textId="77777777" w:rsidR="00DD1BCA" w:rsidRPr="00DD1BCA" w:rsidRDefault="00DD1BCA" w:rsidP="00DD1BCA">
      <w:r w:rsidRPr="00DD1BCA">
        <w:tab/>
        <w:t>double time;</w:t>
      </w:r>
    </w:p>
    <w:p w14:paraId="74EEF410" w14:textId="77777777" w:rsidR="00DD1BCA" w:rsidRPr="00DD1BCA" w:rsidRDefault="00DD1BCA" w:rsidP="00DD1BCA">
      <w:r w:rsidRPr="00DD1BCA">
        <w:tab/>
        <w:t xml:space="preserve">char </w:t>
      </w:r>
      <w:proofErr w:type="gramStart"/>
      <w:r w:rsidRPr="00DD1BCA">
        <w:t>filename[</w:t>
      </w:r>
      <w:proofErr w:type="gramEnd"/>
      <w:r w:rsidRPr="00DD1BCA">
        <w:t>300];</w:t>
      </w:r>
    </w:p>
    <w:p w14:paraId="0E160705" w14:textId="77777777" w:rsidR="00DD1BCA" w:rsidRPr="00DD1BCA" w:rsidRDefault="00DD1BCA" w:rsidP="00DD1BCA">
      <w:r w:rsidRPr="00DD1BCA">
        <w:tab/>
        <w:t>Node ccs;</w:t>
      </w:r>
    </w:p>
    <w:p w14:paraId="7E18125F" w14:textId="77777777" w:rsidR="00DD1BCA" w:rsidRPr="00DD1BCA" w:rsidRDefault="00DD1BCA" w:rsidP="00DD1BCA">
      <w:r w:rsidRPr="00DD1BCA">
        <w:tab/>
      </w:r>
      <w:proofErr w:type="spellStart"/>
      <w:r w:rsidRPr="00DD1BCA">
        <w:t>ClauseList</w:t>
      </w:r>
      <w:proofErr w:type="spellEnd"/>
      <w:r w:rsidRPr="00DD1BCA">
        <w:t>* S = NULL;</w:t>
      </w:r>
    </w:p>
    <w:p w14:paraId="7C85B241" w14:textId="77777777" w:rsidR="00DD1BCA" w:rsidRPr="00DD1BCA" w:rsidRDefault="00DD1BCA" w:rsidP="00DD1BCA">
      <w:r w:rsidRPr="00DD1BCA">
        <w:tab/>
      </w:r>
      <w:proofErr w:type="spellStart"/>
      <w:r w:rsidRPr="00DD1BCA">
        <w:t>ClauseList</w:t>
      </w:r>
      <w:proofErr w:type="spellEnd"/>
      <w:r w:rsidRPr="00DD1BCA">
        <w:t>* cs;</w:t>
      </w:r>
    </w:p>
    <w:p w14:paraId="30146F9C" w14:textId="77777777" w:rsidR="00DD1BCA" w:rsidRPr="00DD1BCA" w:rsidRDefault="00DD1BCA" w:rsidP="00DD1BCA">
      <w:r w:rsidRPr="00DD1BCA">
        <w:tab/>
        <w:t>while (op) {</w:t>
      </w:r>
    </w:p>
    <w:p w14:paraId="1B0A813A" w14:textId="77777777" w:rsidR="00DD1BCA" w:rsidRPr="00DD1BCA" w:rsidRDefault="00DD1BCA" w:rsidP="00DD1BCA">
      <w:r w:rsidRPr="00DD1BCA">
        <w:tab/>
      </w:r>
      <w:r w:rsidRPr="00DD1BCA">
        <w:tab/>
        <w:t>system("</w:t>
      </w:r>
      <w:proofErr w:type="spellStart"/>
      <w:r w:rsidRPr="00DD1BCA">
        <w:t>cls</w:t>
      </w:r>
      <w:proofErr w:type="spellEnd"/>
      <w:r w:rsidRPr="00DD1BCA">
        <w:t>");</w:t>
      </w:r>
    </w:p>
    <w:p w14:paraId="7D0C4178" w14:textId="77777777" w:rsidR="00DD1BCA" w:rsidRPr="00DD1BCA" w:rsidRDefault="00DD1BCA" w:rsidP="00DD1BCA">
      <w:r w:rsidRPr="00DD1BCA">
        <w:rPr>
          <w:rFonts w:hint="eastAsia"/>
        </w:rPr>
        <w:tab/>
      </w:r>
      <w:r w:rsidRPr="00DD1BCA">
        <w:rPr>
          <w:rFonts w:hint="eastAsia"/>
        </w:rPr>
        <w:tab/>
      </w:r>
      <w:proofErr w:type="spellStart"/>
      <w:r w:rsidRPr="00DD1BCA">
        <w:rPr>
          <w:rFonts w:hint="eastAsia"/>
        </w:rPr>
        <w:t>printf</w:t>
      </w:r>
      <w:proofErr w:type="spellEnd"/>
      <w:r w:rsidRPr="00DD1BCA">
        <w:rPr>
          <w:rFonts w:hint="eastAsia"/>
        </w:rPr>
        <w:t>("\n\n\n");//</w:t>
      </w:r>
      <w:r w:rsidRPr="00DD1BCA">
        <w:rPr>
          <w:rFonts w:hint="eastAsia"/>
        </w:rPr>
        <w:t>菜单</w:t>
      </w:r>
    </w:p>
    <w:p w14:paraId="5A3889A9" w14:textId="77777777" w:rsidR="00DD1BCA" w:rsidRPr="00DD1BCA" w:rsidRDefault="00DD1BCA" w:rsidP="00DD1BCA">
      <w:r w:rsidRPr="00DD1BCA">
        <w:rPr>
          <w:rFonts w:hint="eastAsia"/>
        </w:rPr>
        <w:tab/>
      </w:r>
      <w:r w:rsidRPr="00DD1BCA">
        <w:rPr>
          <w:rFonts w:hint="eastAsia"/>
        </w:rPr>
        <w:tab/>
      </w:r>
      <w:proofErr w:type="spellStart"/>
      <w:r w:rsidRPr="00DD1BCA">
        <w:rPr>
          <w:rFonts w:hint="eastAsia"/>
        </w:rPr>
        <w:t>printf</w:t>
      </w:r>
      <w:proofErr w:type="spellEnd"/>
      <w:r w:rsidRPr="00DD1BCA">
        <w:rPr>
          <w:rFonts w:hint="eastAsia"/>
        </w:rPr>
        <w:t>("\t\t\t      SAT</w:t>
      </w:r>
      <w:r w:rsidRPr="00DD1BCA">
        <w:rPr>
          <w:rFonts w:hint="eastAsia"/>
        </w:rPr>
        <w:t>问题</w:t>
      </w:r>
      <w:r w:rsidRPr="00DD1BCA">
        <w:rPr>
          <w:rFonts w:hint="eastAsia"/>
        </w:rPr>
        <w:t xml:space="preserve"> \n");</w:t>
      </w:r>
    </w:p>
    <w:p w14:paraId="4605F5FB" w14:textId="77777777" w:rsidR="00DD1BCA" w:rsidRPr="00DD1BCA" w:rsidRDefault="00DD1BCA" w:rsidP="00DD1BCA">
      <w:r w:rsidRPr="00DD1BCA">
        <w:tab/>
      </w:r>
      <w:r w:rsidRPr="00DD1BCA">
        <w:tab/>
      </w:r>
      <w:proofErr w:type="spellStart"/>
      <w:r w:rsidRPr="00DD1BCA">
        <w:t>printf</w:t>
      </w:r>
      <w:proofErr w:type="spellEnd"/>
      <w:r w:rsidRPr="00DD1BCA">
        <w:t>("\t\t************************************\n");</w:t>
      </w:r>
    </w:p>
    <w:p w14:paraId="6DBA7300" w14:textId="77777777" w:rsidR="00DD1BCA" w:rsidRPr="00DD1BCA" w:rsidRDefault="00DD1BCA" w:rsidP="00DD1BCA">
      <w:r w:rsidRPr="00DD1BCA">
        <w:rPr>
          <w:rFonts w:hint="eastAsia"/>
        </w:rPr>
        <w:tab/>
      </w:r>
      <w:r w:rsidRPr="00DD1BCA">
        <w:rPr>
          <w:rFonts w:hint="eastAsia"/>
        </w:rPr>
        <w:tab/>
      </w:r>
      <w:proofErr w:type="spellStart"/>
      <w:r w:rsidRPr="00DD1BCA">
        <w:rPr>
          <w:rFonts w:hint="eastAsia"/>
        </w:rPr>
        <w:t>printf</w:t>
      </w:r>
      <w:proofErr w:type="spellEnd"/>
      <w:r w:rsidRPr="00DD1BCA">
        <w:rPr>
          <w:rFonts w:hint="eastAsia"/>
        </w:rPr>
        <w:t xml:space="preserve">("\t\t1. </w:t>
      </w:r>
      <w:r w:rsidRPr="00DD1BCA">
        <w:rPr>
          <w:rFonts w:hint="eastAsia"/>
        </w:rPr>
        <w:t>从</w:t>
      </w:r>
      <w:proofErr w:type="spellStart"/>
      <w:r w:rsidRPr="00DD1BCA">
        <w:rPr>
          <w:rFonts w:hint="eastAsia"/>
        </w:rPr>
        <w:t>cnf</w:t>
      </w:r>
      <w:proofErr w:type="spellEnd"/>
      <w:r w:rsidRPr="00DD1BCA">
        <w:rPr>
          <w:rFonts w:hint="eastAsia"/>
        </w:rPr>
        <w:t>中读取</w:t>
      </w:r>
      <w:r w:rsidRPr="00DD1BCA">
        <w:rPr>
          <w:rFonts w:hint="eastAsia"/>
        </w:rPr>
        <w:t xml:space="preserve">  2.DPLL</w:t>
      </w:r>
      <w:r w:rsidRPr="00DD1BCA">
        <w:rPr>
          <w:rFonts w:hint="eastAsia"/>
        </w:rPr>
        <w:t>求解</w:t>
      </w:r>
      <w:r w:rsidRPr="00DD1BCA">
        <w:rPr>
          <w:rFonts w:hint="eastAsia"/>
        </w:rPr>
        <w:t xml:space="preserve">  3.</w:t>
      </w:r>
      <w:r w:rsidRPr="00DD1BCA">
        <w:rPr>
          <w:rFonts w:hint="eastAsia"/>
        </w:rPr>
        <w:t>遍历</w:t>
      </w:r>
      <w:r w:rsidRPr="00DD1BCA">
        <w:rPr>
          <w:rFonts w:hint="eastAsia"/>
        </w:rPr>
        <w:t>\n");</w:t>
      </w:r>
    </w:p>
    <w:p w14:paraId="24DAB885" w14:textId="77777777" w:rsidR="00DD1BCA" w:rsidRPr="00DD1BCA" w:rsidRDefault="00DD1BCA" w:rsidP="00DD1BCA">
      <w:r w:rsidRPr="00DD1BCA">
        <w:tab/>
      </w:r>
      <w:r w:rsidRPr="00DD1BCA">
        <w:tab/>
      </w:r>
      <w:proofErr w:type="spellStart"/>
      <w:proofErr w:type="gramStart"/>
      <w:r w:rsidRPr="00DD1BCA">
        <w:t>printf</w:t>
      </w:r>
      <w:proofErr w:type="spellEnd"/>
      <w:r w:rsidRPr="00DD1BCA">
        <w:t>(</w:t>
      </w:r>
      <w:proofErr w:type="gramEnd"/>
      <w:r w:rsidRPr="00DD1BCA">
        <w:t>"\t\t0.  Exit\n");</w:t>
      </w:r>
    </w:p>
    <w:p w14:paraId="75E580FB" w14:textId="77777777" w:rsidR="00DD1BCA" w:rsidRPr="00DD1BCA" w:rsidRDefault="00DD1BCA" w:rsidP="00DD1BCA">
      <w:r w:rsidRPr="00DD1BCA">
        <w:tab/>
      </w:r>
      <w:r w:rsidRPr="00DD1BCA">
        <w:tab/>
      </w:r>
      <w:proofErr w:type="spellStart"/>
      <w:r w:rsidRPr="00DD1BCA">
        <w:t>printf</w:t>
      </w:r>
      <w:proofErr w:type="spellEnd"/>
      <w:r w:rsidRPr="00DD1BCA">
        <w:t>("\t\t************************************\n");</w:t>
      </w:r>
    </w:p>
    <w:p w14:paraId="00922602" w14:textId="77777777" w:rsidR="00DD1BCA" w:rsidRPr="00DD1BCA" w:rsidRDefault="00DD1BCA" w:rsidP="00DD1BCA">
      <w:r w:rsidRPr="00DD1BCA">
        <w:tab/>
      </w:r>
      <w:r w:rsidRPr="00DD1BCA">
        <w:tab/>
      </w:r>
      <w:proofErr w:type="spellStart"/>
      <w:proofErr w:type="gramStart"/>
      <w:r w:rsidRPr="00DD1BCA">
        <w:t>printf</w:t>
      </w:r>
      <w:proofErr w:type="spellEnd"/>
      <w:r w:rsidRPr="00DD1BCA">
        <w:t>(</w:t>
      </w:r>
      <w:proofErr w:type="gramEnd"/>
      <w:r w:rsidRPr="00DD1BCA">
        <w:t>"\t\</w:t>
      </w:r>
      <w:proofErr w:type="spellStart"/>
      <w:r w:rsidRPr="00DD1BCA">
        <w:t>tPlease</w:t>
      </w:r>
      <w:proofErr w:type="spellEnd"/>
      <w:r w:rsidRPr="00DD1BCA">
        <w:t xml:space="preserve"> choose your operation[0--3]:\n");</w:t>
      </w:r>
    </w:p>
    <w:p w14:paraId="01C8C1EB" w14:textId="77777777" w:rsidR="00DD1BCA" w:rsidRPr="00DD1BCA" w:rsidRDefault="00DD1BCA" w:rsidP="00DD1BCA">
      <w:r w:rsidRPr="00DD1BCA">
        <w:tab/>
      </w:r>
      <w:r w:rsidRPr="00DD1BCA">
        <w:tab/>
      </w:r>
      <w:proofErr w:type="spellStart"/>
      <w:proofErr w:type="gramStart"/>
      <w:r w:rsidRPr="00DD1BCA">
        <w:t>scanf</w:t>
      </w:r>
      <w:proofErr w:type="spellEnd"/>
      <w:r w:rsidRPr="00DD1BCA">
        <w:t>(</w:t>
      </w:r>
      <w:proofErr w:type="gramEnd"/>
      <w:r w:rsidRPr="00DD1BCA">
        <w:t>"%d", &amp;op);</w:t>
      </w:r>
    </w:p>
    <w:p w14:paraId="0DC407C7" w14:textId="77777777" w:rsidR="00DD1BCA" w:rsidRPr="00DD1BCA" w:rsidRDefault="00DD1BCA" w:rsidP="00DD1BCA">
      <w:r w:rsidRPr="00DD1BCA">
        <w:rPr>
          <w:rFonts w:hint="eastAsia"/>
        </w:rPr>
        <w:tab/>
      </w:r>
      <w:r w:rsidRPr="00DD1BCA">
        <w:rPr>
          <w:rFonts w:hint="eastAsia"/>
        </w:rPr>
        <w:tab/>
        <w:t>//</w:t>
      </w:r>
      <w:r w:rsidRPr="00DD1BCA">
        <w:rPr>
          <w:rFonts w:hint="eastAsia"/>
        </w:rPr>
        <w:t>清屏</w:t>
      </w:r>
    </w:p>
    <w:p w14:paraId="346B0D22" w14:textId="77777777" w:rsidR="00DD1BCA" w:rsidRPr="00DD1BCA" w:rsidRDefault="00DD1BCA" w:rsidP="00DD1BCA">
      <w:r w:rsidRPr="00DD1BCA">
        <w:lastRenderedPageBreak/>
        <w:tab/>
      </w:r>
      <w:r w:rsidRPr="00DD1BCA">
        <w:tab/>
        <w:t>switch (op) {</w:t>
      </w:r>
    </w:p>
    <w:p w14:paraId="09E3A683" w14:textId="77777777" w:rsidR="00DD1BCA" w:rsidRPr="00DD1BCA" w:rsidRDefault="00DD1BCA" w:rsidP="00DD1BCA">
      <w:r w:rsidRPr="00DD1BCA">
        <w:tab/>
      </w:r>
      <w:r w:rsidRPr="00DD1BCA">
        <w:tab/>
        <w:t>case 2:</w:t>
      </w:r>
    </w:p>
    <w:p w14:paraId="7D77A08D" w14:textId="77777777" w:rsidR="00DD1BCA" w:rsidRPr="00DD1BCA" w:rsidRDefault="00DD1BCA" w:rsidP="00DD1BCA">
      <w:r w:rsidRPr="00DD1BCA">
        <w:tab/>
      </w:r>
      <w:r w:rsidRPr="00DD1BCA">
        <w:tab/>
      </w:r>
      <w:r w:rsidRPr="00DD1BCA">
        <w:tab/>
        <w:t xml:space="preserve">for (int </w:t>
      </w:r>
      <w:proofErr w:type="spellStart"/>
      <w:r w:rsidRPr="00DD1BCA">
        <w:t>i</w:t>
      </w:r>
      <w:proofErr w:type="spellEnd"/>
      <w:r w:rsidRPr="00DD1BCA">
        <w:t xml:space="preserve"> = 1; </w:t>
      </w:r>
      <w:proofErr w:type="spellStart"/>
      <w:r w:rsidRPr="00DD1BCA">
        <w:t>i</w:t>
      </w:r>
      <w:proofErr w:type="spellEnd"/>
      <w:r w:rsidRPr="00DD1BCA">
        <w:t xml:space="preserve"> &lt;= </w:t>
      </w:r>
      <w:proofErr w:type="spellStart"/>
      <w:r w:rsidRPr="00DD1BCA">
        <w:t>MaxNumVar</w:t>
      </w:r>
      <w:proofErr w:type="spellEnd"/>
      <w:r w:rsidRPr="00DD1BCA">
        <w:t xml:space="preserve">; </w:t>
      </w:r>
      <w:proofErr w:type="spellStart"/>
      <w:r w:rsidRPr="00DD1BCA">
        <w:t>i</w:t>
      </w:r>
      <w:proofErr w:type="spellEnd"/>
      <w:r w:rsidRPr="00DD1BCA">
        <w:t>++) {</w:t>
      </w:r>
    </w:p>
    <w:p w14:paraId="7157492D" w14:textId="77777777" w:rsidR="00DD1BCA" w:rsidRPr="00DD1BCA" w:rsidRDefault="00DD1BCA" w:rsidP="00DD1BCA">
      <w:r w:rsidRPr="00DD1BCA">
        <w:tab/>
      </w:r>
      <w:r w:rsidRPr="00DD1BCA">
        <w:tab/>
      </w:r>
      <w:r w:rsidRPr="00DD1BCA">
        <w:tab/>
      </w:r>
      <w:r w:rsidRPr="00DD1BCA">
        <w:tab/>
      </w:r>
      <w:proofErr w:type="spellStart"/>
      <w:r w:rsidRPr="00DD1BCA">
        <w:t>Varjl</w:t>
      </w:r>
      <w:proofErr w:type="spellEnd"/>
      <w:r w:rsidRPr="00DD1BCA">
        <w:t>[</w:t>
      </w:r>
      <w:proofErr w:type="spellStart"/>
      <w:r w:rsidRPr="00DD1BCA">
        <w:t>i</w:t>
      </w:r>
      <w:proofErr w:type="spellEnd"/>
      <w:r w:rsidRPr="00DD1BCA">
        <w:t>] = Unknow;</w:t>
      </w:r>
    </w:p>
    <w:p w14:paraId="3C9F46FF" w14:textId="77777777" w:rsidR="00DD1BCA" w:rsidRPr="00DD1BCA" w:rsidRDefault="00DD1BCA" w:rsidP="00DD1BCA">
      <w:r w:rsidRPr="00DD1BCA">
        <w:tab/>
      </w:r>
      <w:r w:rsidRPr="00DD1BCA">
        <w:tab/>
      </w:r>
      <w:r w:rsidRPr="00DD1BCA">
        <w:tab/>
        <w:t>}</w:t>
      </w:r>
    </w:p>
    <w:p w14:paraId="45738405" w14:textId="77777777" w:rsidR="00DD1BCA" w:rsidRPr="00DD1BCA" w:rsidRDefault="00DD1BCA" w:rsidP="00DD1BCA">
      <w:r w:rsidRPr="00DD1BCA">
        <w:tab/>
      </w:r>
      <w:r w:rsidRPr="00DD1BCA">
        <w:tab/>
      </w:r>
      <w:r w:rsidRPr="00DD1BCA">
        <w:tab/>
        <w:t xml:space="preserve">start = </w:t>
      </w:r>
      <w:proofErr w:type="gramStart"/>
      <w:r w:rsidRPr="00DD1BCA">
        <w:t>clock(</w:t>
      </w:r>
      <w:proofErr w:type="gramEnd"/>
      <w:r w:rsidRPr="00DD1BCA">
        <w:t>);</w:t>
      </w:r>
    </w:p>
    <w:p w14:paraId="7B9C966B" w14:textId="77777777" w:rsidR="00DD1BCA" w:rsidRPr="00DD1BCA" w:rsidRDefault="00DD1BCA" w:rsidP="00DD1BCA"/>
    <w:p w14:paraId="41438892" w14:textId="77777777" w:rsidR="00DD1BCA" w:rsidRPr="00DD1BCA" w:rsidRDefault="00DD1BCA" w:rsidP="00DD1BCA">
      <w:r w:rsidRPr="00DD1BCA">
        <w:tab/>
      </w:r>
      <w:r w:rsidRPr="00DD1BCA">
        <w:tab/>
      </w:r>
      <w:r w:rsidRPr="00DD1BCA">
        <w:tab/>
      </w:r>
      <w:proofErr w:type="spellStart"/>
      <w:r w:rsidRPr="00DD1BCA">
        <w:t>ddd</w:t>
      </w:r>
      <w:proofErr w:type="spellEnd"/>
      <w:r w:rsidRPr="00DD1BCA">
        <w:t xml:space="preserve"> = DPLL2(&amp;S);   </w:t>
      </w:r>
    </w:p>
    <w:p w14:paraId="56DB3310" w14:textId="77777777" w:rsidR="00DD1BCA" w:rsidRPr="00DD1BCA" w:rsidRDefault="00DD1BCA" w:rsidP="00DD1BCA"/>
    <w:p w14:paraId="3242C77A" w14:textId="77777777" w:rsidR="00DD1BCA" w:rsidRPr="00DD1BCA" w:rsidRDefault="00DD1BCA" w:rsidP="00DD1BCA">
      <w:r w:rsidRPr="00DD1BCA">
        <w:tab/>
      </w:r>
      <w:r w:rsidRPr="00DD1BCA">
        <w:tab/>
      </w:r>
      <w:r w:rsidRPr="00DD1BCA">
        <w:tab/>
        <w:t xml:space="preserve">end = </w:t>
      </w:r>
      <w:proofErr w:type="gramStart"/>
      <w:r w:rsidRPr="00DD1BCA">
        <w:t>clock(</w:t>
      </w:r>
      <w:proofErr w:type="gramEnd"/>
      <w:r w:rsidRPr="00DD1BCA">
        <w:t>);</w:t>
      </w:r>
    </w:p>
    <w:p w14:paraId="46EB64EB" w14:textId="77777777" w:rsidR="00DD1BCA" w:rsidRPr="00DD1BCA" w:rsidRDefault="00DD1BCA" w:rsidP="00DD1BCA">
      <w:r w:rsidRPr="00DD1BCA">
        <w:tab/>
      </w:r>
      <w:r w:rsidRPr="00DD1BCA">
        <w:tab/>
      </w:r>
      <w:r w:rsidRPr="00DD1BCA">
        <w:tab/>
        <w:t>time = (double</w:t>
      </w:r>
      <w:proofErr w:type="gramStart"/>
      <w:r w:rsidRPr="00DD1BCA">
        <w:t>)(</w:t>
      </w:r>
      <w:proofErr w:type="gramEnd"/>
      <w:r w:rsidRPr="00DD1BCA">
        <w:t>end - start)*1000 / CLOCKS_PER_SEC;</w:t>
      </w:r>
    </w:p>
    <w:p w14:paraId="4F8B5DCB" w14:textId="77777777" w:rsidR="00DD1BCA" w:rsidRPr="00DD1BCA" w:rsidRDefault="00DD1BCA" w:rsidP="00DD1BCA">
      <w:r w:rsidRPr="00DD1BCA">
        <w:tab/>
      </w:r>
      <w:r w:rsidRPr="00DD1BCA">
        <w:tab/>
      </w:r>
      <w:r w:rsidRPr="00DD1BCA">
        <w:tab/>
        <w:t>if (</w:t>
      </w:r>
      <w:proofErr w:type="spellStart"/>
      <w:r w:rsidRPr="00DD1BCA">
        <w:t>ddd</w:t>
      </w:r>
      <w:proofErr w:type="spellEnd"/>
      <w:r w:rsidRPr="00DD1BCA">
        <w:t xml:space="preserve"> == 0) {</w:t>
      </w:r>
    </w:p>
    <w:p w14:paraId="309A0718" w14:textId="77777777" w:rsidR="00DD1BCA" w:rsidRPr="00DD1BCA" w:rsidRDefault="00DD1BCA" w:rsidP="00DD1BCA">
      <w:r w:rsidRPr="00DD1BCA">
        <w:tab/>
      </w:r>
      <w:r w:rsidRPr="00DD1BCA">
        <w:tab/>
      </w:r>
      <w:r w:rsidRPr="00DD1BCA">
        <w:tab/>
      </w:r>
      <w:r w:rsidRPr="00DD1BCA">
        <w:tab/>
      </w:r>
      <w:proofErr w:type="spellStart"/>
      <w:r w:rsidRPr="00DD1BCA">
        <w:t>savejudge</w:t>
      </w:r>
      <w:proofErr w:type="spellEnd"/>
      <w:r w:rsidRPr="00DD1BCA">
        <w:t>=Save(</w:t>
      </w:r>
      <w:proofErr w:type="gramStart"/>
      <w:r w:rsidRPr="00DD1BCA">
        <w:t>0,filename</w:t>
      </w:r>
      <w:proofErr w:type="gramEnd"/>
      <w:r w:rsidRPr="00DD1BCA">
        <w:t>,time);</w:t>
      </w:r>
    </w:p>
    <w:p w14:paraId="200EEF19" w14:textId="77777777" w:rsidR="00DD1BCA" w:rsidRPr="00DD1BCA" w:rsidRDefault="00DD1BCA" w:rsidP="00DD1BCA">
      <w:r w:rsidRPr="00DD1BCA">
        <w:rPr>
          <w:rFonts w:hint="eastAsia"/>
        </w:rPr>
        <w:tab/>
      </w:r>
      <w:r w:rsidRPr="00DD1BCA">
        <w:rPr>
          <w:rFonts w:hint="eastAsia"/>
        </w:rPr>
        <w:tab/>
      </w:r>
      <w:r w:rsidRPr="00DD1BCA">
        <w:rPr>
          <w:rFonts w:hint="eastAsia"/>
        </w:rPr>
        <w:tab/>
      </w:r>
      <w:r w:rsidRPr="00DD1BCA">
        <w:rPr>
          <w:rFonts w:hint="eastAsia"/>
        </w:rPr>
        <w:tab/>
      </w:r>
      <w:proofErr w:type="spellStart"/>
      <w:r w:rsidRPr="00DD1BCA">
        <w:rPr>
          <w:rFonts w:hint="eastAsia"/>
        </w:rPr>
        <w:t>printf</w:t>
      </w:r>
      <w:proofErr w:type="spellEnd"/>
      <w:r w:rsidRPr="00DD1BCA">
        <w:rPr>
          <w:rFonts w:hint="eastAsia"/>
        </w:rPr>
        <w:t>("</w:t>
      </w:r>
      <w:r w:rsidRPr="00DD1BCA">
        <w:rPr>
          <w:rFonts w:hint="eastAsia"/>
        </w:rPr>
        <w:t>无解！</w:t>
      </w:r>
      <w:r w:rsidRPr="00DD1BCA">
        <w:rPr>
          <w:rFonts w:hint="eastAsia"/>
        </w:rPr>
        <w:t>\n");</w:t>
      </w:r>
    </w:p>
    <w:p w14:paraId="77F76194" w14:textId="77777777" w:rsidR="00DD1BCA" w:rsidRPr="00DD1BCA" w:rsidRDefault="00DD1BCA" w:rsidP="00DD1BCA">
      <w:r w:rsidRPr="00DD1BCA">
        <w:tab/>
      </w:r>
      <w:r w:rsidRPr="00DD1BCA">
        <w:tab/>
      </w:r>
      <w:r w:rsidRPr="00DD1BCA">
        <w:tab/>
        <w:t>}</w:t>
      </w:r>
    </w:p>
    <w:p w14:paraId="68676040" w14:textId="77777777" w:rsidR="00DD1BCA" w:rsidRPr="00DD1BCA" w:rsidRDefault="00DD1BCA" w:rsidP="00DD1BCA">
      <w:r w:rsidRPr="00DD1BCA">
        <w:tab/>
      </w:r>
      <w:r w:rsidRPr="00DD1BCA">
        <w:tab/>
      </w:r>
      <w:r w:rsidRPr="00DD1BCA">
        <w:tab/>
        <w:t>else {</w:t>
      </w:r>
    </w:p>
    <w:p w14:paraId="60E47042" w14:textId="77777777" w:rsidR="00DD1BCA" w:rsidRPr="00DD1BCA" w:rsidRDefault="00DD1BCA" w:rsidP="00DD1BCA">
      <w:r w:rsidRPr="00DD1BCA">
        <w:rPr>
          <w:rFonts w:hint="eastAsia"/>
        </w:rPr>
        <w:tab/>
      </w:r>
      <w:r w:rsidRPr="00DD1BCA">
        <w:rPr>
          <w:rFonts w:hint="eastAsia"/>
        </w:rPr>
        <w:tab/>
      </w:r>
      <w:r w:rsidRPr="00DD1BCA">
        <w:rPr>
          <w:rFonts w:hint="eastAsia"/>
        </w:rPr>
        <w:tab/>
      </w:r>
      <w:r w:rsidRPr="00DD1BCA">
        <w:rPr>
          <w:rFonts w:hint="eastAsia"/>
        </w:rPr>
        <w:tab/>
      </w:r>
      <w:proofErr w:type="spellStart"/>
      <w:r w:rsidRPr="00DD1BCA">
        <w:rPr>
          <w:rFonts w:hint="eastAsia"/>
        </w:rPr>
        <w:t>printf</w:t>
      </w:r>
      <w:proofErr w:type="spellEnd"/>
      <w:r w:rsidRPr="00DD1BCA">
        <w:rPr>
          <w:rFonts w:hint="eastAsia"/>
        </w:rPr>
        <w:t>("</w:t>
      </w:r>
      <w:r w:rsidRPr="00DD1BCA">
        <w:rPr>
          <w:rFonts w:hint="eastAsia"/>
        </w:rPr>
        <w:t>成功！</w:t>
      </w:r>
      <w:r w:rsidRPr="00DD1BCA">
        <w:rPr>
          <w:rFonts w:hint="eastAsia"/>
        </w:rPr>
        <w:t>\n");</w:t>
      </w:r>
    </w:p>
    <w:p w14:paraId="36B37B3B" w14:textId="77777777" w:rsidR="00DD1BCA" w:rsidRPr="00DD1BCA" w:rsidRDefault="00DD1BCA" w:rsidP="00DD1BCA">
      <w:r w:rsidRPr="00DD1BCA">
        <w:tab/>
      </w:r>
      <w:r w:rsidRPr="00DD1BCA">
        <w:tab/>
      </w:r>
      <w:r w:rsidRPr="00DD1BCA">
        <w:tab/>
      </w:r>
      <w:r w:rsidRPr="00DD1BCA">
        <w:tab/>
      </w:r>
      <w:proofErr w:type="spellStart"/>
      <w:r w:rsidRPr="00DD1BCA">
        <w:t>savejudge</w:t>
      </w:r>
      <w:proofErr w:type="spellEnd"/>
      <w:r w:rsidRPr="00DD1BCA">
        <w:t>=Save(</w:t>
      </w:r>
      <w:proofErr w:type="gramStart"/>
      <w:r w:rsidRPr="00DD1BCA">
        <w:t>1,filename</w:t>
      </w:r>
      <w:proofErr w:type="gramEnd"/>
      <w:r w:rsidRPr="00DD1BCA">
        <w:t>,time);</w:t>
      </w:r>
    </w:p>
    <w:p w14:paraId="1E8B4573" w14:textId="77777777" w:rsidR="00DD1BCA" w:rsidRPr="00DD1BCA" w:rsidRDefault="00DD1BCA" w:rsidP="00DD1BCA">
      <w:r w:rsidRPr="00DD1BCA">
        <w:tab/>
      </w:r>
      <w:r w:rsidRPr="00DD1BCA">
        <w:tab/>
      </w:r>
      <w:r w:rsidRPr="00DD1BCA">
        <w:tab/>
      </w:r>
      <w:r w:rsidRPr="00DD1BCA">
        <w:tab/>
        <w:t xml:space="preserve">for (int </w:t>
      </w:r>
      <w:proofErr w:type="spellStart"/>
      <w:r w:rsidRPr="00DD1BCA">
        <w:t>i</w:t>
      </w:r>
      <w:proofErr w:type="spellEnd"/>
      <w:r w:rsidRPr="00DD1BCA">
        <w:t xml:space="preserve"> = 1; </w:t>
      </w:r>
      <w:proofErr w:type="spellStart"/>
      <w:r w:rsidRPr="00DD1BCA">
        <w:t>i</w:t>
      </w:r>
      <w:proofErr w:type="spellEnd"/>
      <w:r w:rsidRPr="00DD1BCA">
        <w:t xml:space="preserve"> &lt;= var; </w:t>
      </w:r>
      <w:proofErr w:type="spellStart"/>
      <w:r w:rsidRPr="00DD1BCA">
        <w:t>i</w:t>
      </w:r>
      <w:proofErr w:type="spellEnd"/>
      <w:r w:rsidRPr="00DD1BCA">
        <w:t>++) {</w:t>
      </w:r>
    </w:p>
    <w:p w14:paraId="5FF41D66" w14:textId="77777777" w:rsidR="00DD1BCA" w:rsidRPr="00DD1BCA" w:rsidRDefault="00DD1BCA" w:rsidP="00DD1BCA">
      <w:r w:rsidRPr="00DD1BCA">
        <w:tab/>
      </w:r>
      <w:r w:rsidRPr="00DD1BCA">
        <w:tab/>
      </w:r>
      <w:r w:rsidRPr="00DD1BCA">
        <w:tab/>
      </w:r>
      <w:r w:rsidRPr="00DD1BCA">
        <w:tab/>
      </w:r>
      <w:r w:rsidRPr="00DD1BCA">
        <w:tab/>
        <w:t>if (</w:t>
      </w:r>
      <w:proofErr w:type="spellStart"/>
      <w:r w:rsidRPr="00DD1BCA">
        <w:t>Varjl</w:t>
      </w:r>
      <w:proofErr w:type="spellEnd"/>
      <w:r w:rsidRPr="00DD1BCA">
        <w:t>[</w:t>
      </w:r>
      <w:proofErr w:type="spellStart"/>
      <w:r w:rsidRPr="00DD1BCA">
        <w:t>i</w:t>
      </w:r>
      <w:proofErr w:type="spellEnd"/>
      <w:r w:rsidRPr="00DD1BCA">
        <w:t>] == True) {</w:t>
      </w:r>
    </w:p>
    <w:p w14:paraId="3318BCFA" w14:textId="77777777" w:rsidR="00DD1BCA" w:rsidRPr="00DD1BCA" w:rsidRDefault="00DD1BCA" w:rsidP="00DD1BCA">
      <w:r w:rsidRPr="00DD1BCA">
        <w:tab/>
      </w:r>
      <w:r w:rsidRPr="00DD1BCA">
        <w:tab/>
      </w:r>
      <w:r w:rsidRPr="00DD1BCA">
        <w:tab/>
      </w:r>
      <w:r w:rsidRPr="00DD1BCA">
        <w:tab/>
      </w:r>
      <w:r w:rsidRPr="00DD1BCA">
        <w:tab/>
      </w:r>
      <w:r w:rsidRPr="00DD1BCA">
        <w:tab/>
      </w:r>
      <w:proofErr w:type="spellStart"/>
      <w:proofErr w:type="gramStart"/>
      <w:r w:rsidRPr="00DD1BCA">
        <w:t>printf</w:t>
      </w:r>
      <w:proofErr w:type="spellEnd"/>
      <w:r w:rsidRPr="00DD1BCA">
        <w:t>(</w:t>
      </w:r>
      <w:proofErr w:type="gramEnd"/>
      <w:r w:rsidRPr="00DD1BCA">
        <w:t xml:space="preserve">"%d %d   ", </w:t>
      </w:r>
      <w:proofErr w:type="spellStart"/>
      <w:r w:rsidRPr="00DD1BCA">
        <w:t>i,Varjl</w:t>
      </w:r>
      <w:proofErr w:type="spellEnd"/>
      <w:r w:rsidRPr="00DD1BCA">
        <w:t>[</w:t>
      </w:r>
      <w:proofErr w:type="spellStart"/>
      <w:r w:rsidRPr="00DD1BCA">
        <w:t>i</w:t>
      </w:r>
      <w:proofErr w:type="spellEnd"/>
      <w:r w:rsidRPr="00DD1BCA">
        <w:t>]);</w:t>
      </w:r>
    </w:p>
    <w:p w14:paraId="5716A460" w14:textId="77777777" w:rsidR="00DD1BCA" w:rsidRPr="00DD1BCA" w:rsidRDefault="00DD1BCA" w:rsidP="00DD1BCA">
      <w:r w:rsidRPr="00DD1BCA">
        <w:tab/>
      </w:r>
      <w:r w:rsidRPr="00DD1BCA">
        <w:tab/>
      </w:r>
      <w:r w:rsidRPr="00DD1BCA">
        <w:tab/>
      </w:r>
      <w:r w:rsidRPr="00DD1BCA">
        <w:tab/>
      </w:r>
      <w:r w:rsidRPr="00DD1BCA">
        <w:tab/>
        <w:t>}</w:t>
      </w:r>
    </w:p>
    <w:p w14:paraId="1AACE3C0" w14:textId="77777777" w:rsidR="00DD1BCA" w:rsidRPr="00DD1BCA" w:rsidRDefault="00DD1BCA" w:rsidP="00DD1BCA">
      <w:r w:rsidRPr="00DD1BCA">
        <w:tab/>
      </w:r>
      <w:r w:rsidRPr="00DD1BCA">
        <w:tab/>
      </w:r>
      <w:r w:rsidRPr="00DD1BCA">
        <w:tab/>
      </w:r>
      <w:r w:rsidRPr="00DD1BCA">
        <w:tab/>
      </w:r>
      <w:r w:rsidRPr="00DD1BCA">
        <w:tab/>
        <w:t>else {</w:t>
      </w:r>
    </w:p>
    <w:p w14:paraId="75A9ED4D" w14:textId="77777777" w:rsidR="00DD1BCA" w:rsidRPr="00DD1BCA" w:rsidRDefault="00DD1BCA" w:rsidP="00DD1BCA">
      <w:r w:rsidRPr="00DD1BCA">
        <w:tab/>
      </w:r>
      <w:r w:rsidRPr="00DD1BCA">
        <w:tab/>
      </w:r>
      <w:r w:rsidRPr="00DD1BCA">
        <w:tab/>
      </w:r>
      <w:r w:rsidRPr="00DD1BCA">
        <w:tab/>
      </w:r>
      <w:r w:rsidRPr="00DD1BCA">
        <w:tab/>
      </w:r>
      <w:r w:rsidRPr="00DD1BCA">
        <w:tab/>
      </w:r>
      <w:proofErr w:type="spellStart"/>
      <w:proofErr w:type="gramStart"/>
      <w:r w:rsidRPr="00DD1BCA">
        <w:t>printf</w:t>
      </w:r>
      <w:proofErr w:type="spellEnd"/>
      <w:r w:rsidRPr="00DD1BCA">
        <w:t>(</w:t>
      </w:r>
      <w:proofErr w:type="gramEnd"/>
      <w:r w:rsidRPr="00DD1BCA">
        <w:t xml:space="preserve">"-%d %d   ", </w:t>
      </w:r>
      <w:proofErr w:type="spellStart"/>
      <w:r w:rsidRPr="00DD1BCA">
        <w:t>i,Varjl</w:t>
      </w:r>
      <w:proofErr w:type="spellEnd"/>
      <w:r w:rsidRPr="00DD1BCA">
        <w:t>[</w:t>
      </w:r>
      <w:proofErr w:type="spellStart"/>
      <w:r w:rsidRPr="00DD1BCA">
        <w:t>i</w:t>
      </w:r>
      <w:proofErr w:type="spellEnd"/>
      <w:r w:rsidRPr="00DD1BCA">
        <w:t>]);</w:t>
      </w:r>
    </w:p>
    <w:p w14:paraId="130197CA" w14:textId="77777777" w:rsidR="00DD1BCA" w:rsidRPr="00DD1BCA" w:rsidRDefault="00DD1BCA" w:rsidP="00DD1BCA">
      <w:r w:rsidRPr="00DD1BCA">
        <w:tab/>
      </w:r>
      <w:r w:rsidRPr="00DD1BCA">
        <w:tab/>
      </w:r>
      <w:r w:rsidRPr="00DD1BCA">
        <w:tab/>
      </w:r>
      <w:r w:rsidRPr="00DD1BCA">
        <w:tab/>
      </w:r>
      <w:r w:rsidRPr="00DD1BCA">
        <w:tab/>
        <w:t>}</w:t>
      </w:r>
    </w:p>
    <w:p w14:paraId="3F28DAC1" w14:textId="77777777" w:rsidR="00DD1BCA" w:rsidRPr="00DD1BCA" w:rsidRDefault="00DD1BCA" w:rsidP="00DD1BCA">
      <w:r w:rsidRPr="00DD1BCA">
        <w:tab/>
      </w:r>
      <w:r w:rsidRPr="00DD1BCA">
        <w:tab/>
      </w:r>
      <w:r w:rsidRPr="00DD1BCA">
        <w:tab/>
      </w:r>
      <w:r w:rsidRPr="00DD1BCA">
        <w:tab/>
        <w:t>}</w:t>
      </w:r>
    </w:p>
    <w:p w14:paraId="1D5CE4B3" w14:textId="77777777" w:rsidR="00DD1BCA" w:rsidRPr="00DD1BCA" w:rsidRDefault="00DD1BCA" w:rsidP="00DD1BCA">
      <w:r w:rsidRPr="00DD1BCA">
        <w:tab/>
      </w:r>
      <w:r w:rsidRPr="00DD1BCA">
        <w:tab/>
      </w:r>
      <w:r w:rsidRPr="00DD1BCA">
        <w:tab/>
        <w:t>}</w:t>
      </w:r>
    </w:p>
    <w:p w14:paraId="0FBE5E8D" w14:textId="77777777" w:rsidR="00DD1BCA" w:rsidRPr="00DD1BCA" w:rsidRDefault="00DD1BCA" w:rsidP="00DD1BCA">
      <w:r w:rsidRPr="00DD1BCA">
        <w:rPr>
          <w:rFonts w:hint="eastAsia"/>
        </w:rPr>
        <w:tab/>
      </w:r>
      <w:r w:rsidRPr="00DD1BCA">
        <w:rPr>
          <w:rFonts w:hint="eastAsia"/>
        </w:rPr>
        <w:tab/>
      </w:r>
      <w:r w:rsidRPr="00DD1BCA">
        <w:rPr>
          <w:rFonts w:hint="eastAsia"/>
        </w:rPr>
        <w:tab/>
      </w:r>
      <w:proofErr w:type="spellStart"/>
      <w:r w:rsidRPr="00DD1BCA">
        <w:rPr>
          <w:rFonts w:hint="eastAsia"/>
        </w:rPr>
        <w:t>printf</w:t>
      </w:r>
      <w:proofErr w:type="spellEnd"/>
      <w:r w:rsidRPr="00DD1BCA">
        <w:rPr>
          <w:rFonts w:hint="eastAsia"/>
        </w:rPr>
        <w:t>("\n</w:t>
      </w:r>
      <w:r w:rsidRPr="00DD1BCA">
        <w:rPr>
          <w:rFonts w:hint="eastAsia"/>
        </w:rPr>
        <w:t>本次用时</w:t>
      </w:r>
      <w:r w:rsidRPr="00DD1BCA">
        <w:rPr>
          <w:rFonts w:hint="eastAsia"/>
        </w:rPr>
        <w:t xml:space="preserve"> %.6f  </w:t>
      </w:r>
      <w:proofErr w:type="spellStart"/>
      <w:r w:rsidRPr="00DD1BCA">
        <w:rPr>
          <w:rFonts w:hint="eastAsia"/>
        </w:rPr>
        <w:t>ms</w:t>
      </w:r>
      <w:proofErr w:type="spellEnd"/>
      <w:r w:rsidRPr="00DD1BCA">
        <w:rPr>
          <w:rFonts w:hint="eastAsia"/>
        </w:rPr>
        <w:t>\n", time);</w:t>
      </w:r>
    </w:p>
    <w:p w14:paraId="153E118E" w14:textId="77777777" w:rsidR="00DD1BCA" w:rsidRPr="00DD1BCA" w:rsidRDefault="00DD1BCA" w:rsidP="00DD1BCA">
      <w:r w:rsidRPr="00DD1BCA">
        <w:tab/>
      </w:r>
      <w:r w:rsidRPr="00DD1BCA">
        <w:tab/>
      </w:r>
      <w:r w:rsidRPr="00DD1BCA">
        <w:tab/>
        <w:t>if (</w:t>
      </w:r>
      <w:proofErr w:type="spellStart"/>
      <w:r w:rsidRPr="00DD1BCA">
        <w:t>savejudge</w:t>
      </w:r>
      <w:proofErr w:type="spellEnd"/>
      <w:r w:rsidRPr="00DD1BCA">
        <w:t xml:space="preserve"> == 1) {</w:t>
      </w:r>
    </w:p>
    <w:p w14:paraId="09342F42" w14:textId="77777777" w:rsidR="00DD1BCA" w:rsidRPr="00DD1BCA" w:rsidRDefault="00DD1BCA" w:rsidP="00DD1BCA">
      <w:r w:rsidRPr="00DD1BCA">
        <w:rPr>
          <w:rFonts w:hint="eastAsia"/>
        </w:rPr>
        <w:tab/>
      </w:r>
      <w:r w:rsidRPr="00DD1BCA">
        <w:rPr>
          <w:rFonts w:hint="eastAsia"/>
        </w:rPr>
        <w:tab/>
      </w:r>
      <w:r w:rsidRPr="00DD1BCA">
        <w:rPr>
          <w:rFonts w:hint="eastAsia"/>
        </w:rPr>
        <w:tab/>
      </w:r>
      <w:r w:rsidRPr="00DD1BCA">
        <w:rPr>
          <w:rFonts w:hint="eastAsia"/>
        </w:rPr>
        <w:tab/>
      </w:r>
      <w:proofErr w:type="spellStart"/>
      <w:r w:rsidRPr="00DD1BCA">
        <w:rPr>
          <w:rFonts w:hint="eastAsia"/>
        </w:rPr>
        <w:t>printf</w:t>
      </w:r>
      <w:proofErr w:type="spellEnd"/>
      <w:r w:rsidRPr="00DD1BCA">
        <w:rPr>
          <w:rFonts w:hint="eastAsia"/>
        </w:rPr>
        <w:t>("</w:t>
      </w:r>
      <w:r w:rsidRPr="00DD1BCA">
        <w:rPr>
          <w:rFonts w:hint="eastAsia"/>
        </w:rPr>
        <w:t>已保存到同名文件中</w:t>
      </w:r>
      <w:r w:rsidRPr="00DD1BCA">
        <w:rPr>
          <w:rFonts w:hint="eastAsia"/>
        </w:rPr>
        <w:t>");</w:t>
      </w:r>
    </w:p>
    <w:p w14:paraId="3205B312" w14:textId="77777777" w:rsidR="00DD1BCA" w:rsidRPr="00DD1BCA" w:rsidRDefault="00DD1BCA" w:rsidP="00DD1BCA">
      <w:r w:rsidRPr="00DD1BCA">
        <w:tab/>
      </w:r>
      <w:r w:rsidRPr="00DD1BCA">
        <w:tab/>
      </w:r>
      <w:r w:rsidRPr="00DD1BCA">
        <w:tab/>
        <w:t>}</w:t>
      </w:r>
    </w:p>
    <w:p w14:paraId="1FB386F1" w14:textId="77777777" w:rsidR="00DD1BCA" w:rsidRPr="00DD1BCA" w:rsidRDefault="00DD1BCA" w:rsidP="00DD1BCA">
      <w:r w:rsidRPr="00DD1BCA">
        <w:tab/>
      </w:r>
      <w:r w:rsidRPr="00DD1BCA">
        <w:tab/>
      </w:r>
      <w:r w:rsidRPr="00DD1BCA">
        <w:tab/>
        <w:t>if (</w:t>
      </w:r>
      <w:proofErr w:type="spellStart"/>
      <w:r w:rsidRPr="00DD1BCA">
        <w:t>savejudge</w:t>
      </w:r>
      <w:proofErr w:type="spellEnd"/>
      <w:r w:rsidRPr="00DD1BCA">
        <w:t xml:space="preserve"> == 0) {</w:t>
      </w:r>
    </w:p>
    <w:p w14:paraId="454C9761" w14:textId="77777777" w:rsidR="00DD1BCA" w:rsidRPr="00DD1BCA" w:rsidRDefault="00DD1BCA" w:rsidP="00DD1BCA">
      <w:r w:rsidRPr="00DD1BCA">
        <w:rPr>
          <w:rFonts w:hint="eastAsia"/>
        </w:rPr>
        <w:tab/>
      </w:r>
      <w:r w:rsidRPr="00DD1BCA">
        <w:rPr>
          <w:rFonts w:hint="eastAsia"/>
        </w:rPr>
        <w:tab/>
      </w:r>
      <w:r w:rsidRPr="00DD1BCA">
        <w:rPr>
          <w:rFonts w:hint="eastAsia"/>
        </w:rPr>
        <w:tab/>
      </w:r>
      <w:r w:rsidRPr="00DD1BCA">
        <w:rPr>
          <w:rFonts w:hint="eastAsia"/>
        </w:rPr>
        <w:tab/>
      </w:r>
      <w:proofErr w:type="spellStart"/>
      <w:r w:rsidRPr="00DD1BCA">
        <w:rPr>
          <w:rFonts w:hint="eastAsia"/>
        </w:rPr>
        <w:t>printf</w:t>
      </w:r>
      <w:proofErr w:type="spellEnd"/>
      <w:r w:rsidRPr="00DD1BCA">
        <w:rPr>
          <w:rFonts w:hint="eastAsia"/>
        </w:rPr>
        <w:t>("</w:t>
      </w:r>
      <w:r w:rsidRPr="00DD1BCA">
        <w:rPr>
          <w:rFonts w:hint="eastAsia"/>
        </w:rPr>
        <w:t>保存失败！</w:t>
      </w:r>
      <w:r w:rsidRPr="00DD1BCA">
        <w:rPr>
          <w:rFonts w:hint="eastAsia"/>
        </w:rPr>
        <w:t>");</w:t>
      </w:r>
    </w:p>
    <w:p w14:paraId="26583730" w14:textId="77777777" w:rsidR="00DD1BCA" w:rsidRPr="00DD1BCA" w:rsidRDefault="00DD1BCA" w:rsidP="00DD1BCA">
      <w:r w:rsidRPr="00DD1BCA">
        <w:tab/>
      </w:r>
      <w:r w:rsidRPr="00DD1BCA">
        <w:tab/>
      </w:r>
      <w:r w:rsidRPr="00DD1BCA">
        <w:tab/>
        <w:t>}</w:t>
      </w:r>
    </w:p>
    <w:p w14:paraId="2149E2D6" w14:textId="77777777" w:rsidR="00DD1BCA" w:rsidRPr="00DD1BCA" w:rsidRDefault="00DD1BCA" w:rsidP="00DD1BCA">
      <w:r w:rsidRPr="00DD1BCA">
        <w:tab/>
      </w:r>
      <w:r w:rsidRPr="00DD1BCA">
        <w:tab/>
      </w:r>
      <w:r w:rsidRPr="00DD1BCA">
        <w:tab/>
      </w:r>
      <w:proofErr w:type="spellStart"/>
      <w:proofErr w:type="gramStart"/>
      <w:r w:rsidRPr="00DD1BCA">
        <w:t>getchar</w:t>
      </w:r>
      <w:proofErr w:type="spellEnd"/>
      <w:r w:rsidRPr="00DD1BCA">
        <w:t>(</w:t>
      </w:r>
      <w:proofErr w:type="gramEnd"/>
      <w:r w:rsidRPr="00DD1BCA">
        <w:t xml:space="preserve">); </w:t>
      </w:r>
      <w:proofErr w:type="spellStart"/>
      <w:r w:rsidRPr="00DD1BCA">
        <w:t>getchar</w:t>
      </w:r>
      <w:proofErr w:type="spellEnd"/>
      <w:r w:rsidRPr="00DD1BCA">
        <w:t>();</w:t>
      </w:r>
    </w:p>
    <w:p w14:paraId="2A9000A3" w14:textId="77777777" w:rsidR="00DD1BCA" w:rsidRPr="00DD1BCA" w:rsidRDefault="00DD1BCA" w:rsidP="00DD1BCA">
      <w:r w:rsidRPr="00DD1BCA">
        <w:tab/>
      </w:r>
      <w:r w:rsidRPr="00DD1BCA">
        <w:tab/>
      </w:r>
      <w:r w:rsidRPr="00DD1BCA">
        <w:tab/>
        <w:t>break;</w:t>
      </w:r>
    </w:p>
    <w:p w14:paraId="71753F55" w14:textId="77777777" w:rsidR="00DD1BCA" w:rsidRPr="00DD1BCA" w:rsidRDefault="00DD1BCA" w:rsidP="00DD1BCA"/>
    <w:p w14:paraId="3A0BA314" w14:textId="77777777" w:rsidR="00DD1BCA" w:rsidRPr="00DD1BCA" w:rsidRDefault="00DD1BCA" w:rsidP="00DD1BCA">
      <w:r w:rsidRPr="00DD1BCA">
        <w:tab/>
      </w:r>
      <w:r w:rsidRPr="00DD1BCA">
        <w:tab/>
        <w:t>case 1:</w:t>
      </w:r>
    </w:p>
    <w:p w14:paraId="6B7C1233" w14:textId="77777777" w:rsidR="00DD1BCA" w:rsidRPr="00DD1BCA" w:rsidRDefault="00DD1BCA" w:rsidP="00DD1BCA">
      <w:r w:rsidRPr="00DD1BCA">
        <w:rPr>
          <w:rFonts w:hint="eastAsia"/>
        </w:rPr>
        <w:tab/>
      </w:r>
      <w:r w:rsidRPr="00DD1BCA">
        <w:rPr>
          <w:rFonts w:hint="eastAsia"/>
        </w:rPr>
        <w:tab/>
      </w:r>
      <w:r w:rsidRPr="00DD1BCA">
        <w:rPr>
          <w:rFonts w:hint="eastAsia"/>
        </w:rPr>
        <w:tab/>
      </w:r>
      <w:proofErr w:type="spellStart"/>
      <w:r w:rsidRPr="00DD1BCA">
        <w:rPr>
          <w:rFonts w:hint="eastAsia"/>
        </w:rPr>
        <w:t>printf</w:t>
      </w:r>
      <w:proofErr w:type="spellEnd"/>
      <w:r w:rsidRPr="00DD1BCA">
        <w:rPr>
          <w:rFonts w:hint="eastAsia"/>
        </w:rPr>
        <w:t>("</w:t>
      </w:r>
      <w:r w:rsidRPr="00DD1BCA">
        <w:rPr>
          <w:rFonts w:hint="eastAsia"/>
        </w:rPr>
        <w:t>请输入</w:t>
      </w:r>
      <w:proofErr w:type="spellStart"/>
      <w:r w:rsidRPr="00DD1BCA">
        <w:rPr>
          <w:rFonts w:hint="eastAsia"/>
        </w:rPr>
        <w:t>cnf</w:t>
      </w:r>
      <w:proofErr w:type="spellEnd"/>
      <w:r w:rsidRPr="00DD1BCA">
        <w:rPr>
          <w:rFonts w:hint="eastAsia"/>
        </w:rPr>
        <w:t>文件名：</w:t>
      </w:r>
      <w:r w:rsidRPr="00DD1BCA">
        <w:rPr>
          <w:rFonts w:hint="eastAsia"/>
        </w:rPr>
        <w:t>\n");</w:t>
      </w:r>
    </w:p>
    <w:p w14:paraId="11D329DD" w14:textId="77777777" w:rsidR="00DD1BCA" w:rsidRPr="00DD1BCA" w:rsidRDefault="00DD1BCA" w:rsidP="00DD1BCA">
      <w:r w:rsidRPr="00DD1BCA">
        <w:lastRenderedPageBreak/>
        <w:tab/>
      </w:r>
      <w:r w:rsidRPr="00DD1BCA">
        <w:tab/>
      </w:r>
      <w:r w:rsidRPr="00DD1BCA">
        <w:tab/>
      </w:r>
      <w:proofErr w:type="spellStart"/>
      <w:proofErr w:type="gramStart"/>
      <w:r w:rsidRPr="00DD1BCA">
        <w:t>scanf</w:t>
      </w:r>
      <w:proofErr w:type="spellEnd"/>
      <w:r w:rsidRPr="00DD1BCA">
        <w:t>(</w:t>
      </w:r>
      <w:proofErr w:type="gramEnd"/>
      <w:r w:rsidRPr="00DD1BCA">
        <w:t>"%s", filename);</w:t>
      </w:r>
    </w:p>
    <w:p w14:paraId="6CF9B629" w14:textId="77777777" w:rsidR="00DD1BCA" w:rsidRPr="00DD1BCA" w:rsidRDefault="00DD1BCA" w:rsidP="00DD1BCA">
      <w:r w:rsidRPr="00DD1BCA">
        <w:tab/>
      </w:r>
      <w:r w:rsidRPr="00DD1BCA">
        <w:tab/>
      </w:r>
      <w:r w:rsidRPr="00DD1BCA">
        <w:tab/>
      </w:r>
      <w:proofErr w:type="spellStart"/>
      <w:r w:rsidRPr="00DD1BCA">
        <w:t>ddd</w:t>
      </w:r>
      <w:proofErr w:type="spellEnd"/>
      <w:r w:rsidRPr="00DD1BCA">
        <w:t xml:space="preserve"> = </w:t>
      </w:r>
      <w:proofErr w:type="spellStart"/>
      <w:proofErr w:type="gramStart"/>
      <w:r w:rsidRPr="00DD1BCA">
        <w:t>Readcnf</w:t>
      </w:r>
      <w:proofErr w:type="spellEnd"/>
      <w:r w:rsidRPr="00DD1BCA">
        <w:t>(</w:t>
      </w:r>
      <w:proofErr w:type="gramEnd"/>
      <w:r w:rsidRPr="00DD1BCA">
        <w:t>filename, &amp;S,&amp;var,&amp;</w:t>
      </w:r>
      <w:proofErr w:type="spellStart"/>
      <w:r w:rsidRPr="00DD1BCA">
        <w:t>nc</w:t>
      </w:r>
      <w:proofErr w:type="spellEnd"/>
      <w:r w:rsidRPr="00DD1BCA">
        <w:t>);</w:t>
      </w:r>
    </w:p>
    <w:p w14:paraId="42CE298C" w14:textId="77777777" w:rsidR="00DD1BCA" w:rsidRPr="00DD1BCA" w:rsidRDefault="00DD1BCA" w:rsidP="00DD1BCA">
      <w:r w:rsidRPr="00DD1BCA">
        <w:rPr>
          <w:rFonts w:hint="eastAsia"/>
        </w:rPr>
        <w:tab/>
      </w:r>
      <w:r w:rsidRPr="00DD1BCA">
        <w:rPr>
          <w:rFonts w:hint="eastAsia"/>
        </w:rPr>
        <w:tab/>
      </w:r>
      <w:r w:rsidRPr="00DD1BCA">
        <w:rPr>
          <w:rFonts w:hint="eastAsia"/>
        </w:rPr>
        <w:tab/>
        <w:t>if (</w:t>
      </w:r>
      <w:proofErr w:type="spellStart"/>
      <w:r w:rsidRPr="00DD1BCA">
        <w:rPr>
          <w:rFonts w:hint="eastAsia"/>
        </w:rPr>
        <w:t>ddd</w:t>
      </w:r>
      <w:proofErr w:type="spellEnd"/>
      <w:r w:rsidRPr="00DD1BCA">
        <w:rPr>
          <w:rFonts w:hint="eastAsia"/>
        </w:rPr>
        <w:t xml:space="preserve"> == 1) </w:t>
      </w:r>
      <w:proofErr w:type="spellStart"/>
      <w:r w:rsidRPr="00DD1BCA">
        <w:rPr>
          <w:rFonts w:hint="eastAsia"/>
        </w:rPr>
        <w:t>printf</w:t>
      </w:r>
      <w:proofErr w:type="spellEnd"/>
      <w:r w:rsidRPr="00DD1BCA">
        <w:rPr>
          <w:rFonts w:hint="eastAsia"/>
        </w:rPr>
        <w:t>("</w:t>
      </w:r>
      <w:r w:rsidRPr="00DD1BCA">
        <w:rPr>
          <w:rFonts w:hint="eastAsia"/>
        </w:rPr>
        <w:t>读取成功！</w:t>
      </w:r>
      <w:r w:rsidRPr="00DD1BCA">
        <w:rPr>
          <w:rFonts w:hint="eastAsia"/>
        </w:rPr>
        <w:t>");</w:t>
      </w:r>
    </w:p>
    <w:p w14:paraId="7A1CB400" w14:textId="77777777" w:rsidR="00DD1BCA" w:rsidRPr="00DD1BCA" w:rsidRDefault="00DD1BCA" w:rsidP="00DD1BCA">
      <w:r w:rsidRPr="00DD1BCA">
        <w:tab/>
      </w:r>
      <w:r w:rsidRPr="00DD1BCA">
        <w:tab/>
      </w:r>
      <w:r w:rsidRPr="00DD1BCA">
        <w:tab/>
        <w:t>else {</w:t>
      </w:r>
    </w:p>
    <w:p w14:paraId="3A326387" w14:textId="77777777" w:rsidR="00DD1BCA" w:rsidRPr="00DD1BCA" w:rsidRDefault="00DD1BCA" w:rsidP="00DD1BCA">
      <w:r w:rsidRPr="00DD1BCA">
        <w:rPr>
          <w:rFonts w:hint="eastAsia"/>
        </w:rPr>
        <w:tab/>
      </w:r>
      <w:r w:rsidRPr="00DD1BCA">
        <w:rPr>
          <w:rFonts w:hint="eastAsia"/>
        </w:rPr>
        <w:tab/>
      </w:r>
      <w:r w:rsidRPr="00DD1BCA">
        <w:rPr>
          <w:rFonts w:hint="eastAsia"/>
        </w:rPr>
        <w:tab/>
      </w:r>
      <w:r w:rsidRPr="00DD1BCA">
        <w:rPr>
          <w:rFonts w:hint="eastAsia"/>
        </w:rPr>
        <w:tab/>
      </w:r>
      <w:proofErr w:type="spellStart"/>
      <w:r w:rsidRPr="00DD1BCA">
        <w:rPr>
          <w:rFonts w:hint="eastAsia"/>
        </w:rPr>
        <w:t>printf</w:t>
      </w:r>
      <w:proofErr w:type="spellEnd"/>
      <w:r w:rsidRPr="00DD1BCA">
        <w:rPr>
          <w:rFonts w:hint="eastAsia"/>
        </w:rPr>
        <w:t>("</w:t>
      </w:r>
      <w:r w:rsidRPr="00DD1BCA">
        <w:rPr>
          <w:rFonts w:hint="eastAsia"/>
        </w:rPr>
        <w:t>读取失败！</w:t>
      </w:r>
      <w:r w:rsidRPr="00DD1BCA">
        <w:rPr>
          <w:rFonts w:hint="eastAsia"/>
        </w:rPr>
        <w:t>");</w:t>
      </w:r>
    </w:p>
    <w:p w14:paraId="3A2111E0" w14:textId="77777777" w:rsidR="00DD1BCA" w:rsidRPr="00DD1BCA" w:rsidRDefault="00DD1BCA" w:rsidP="00DD1BCA">
      <w:r w:rsidRPr="00DD1BCA">
        <w:tab/>
      </w:r>
      <w:r w:rsidRPr="00DD1BCA">
        <w:tab/>
      </w:r>
      <w:r w:rsidRPr="00DD1BCA">
        <w:tab/>
      </w:r>
      <w:r w:rsidRPr="00DD1BCA">
        <w:tab/>
        <w:t>S = NULL;</w:t>
      </w:r>
    </w:p>
    <w:p w14:paraId="21B7A46E" w14:textId="77777777" w:rsidR="00DD1BCA" w:rsidRPr="00DD1BCA" w:rsidRDefault="00DD1BCA" w:rsidP="00DD1BCA">
      <w:r w:rsidRPr="00DD1BCA">
        <w:tab/>
      </w:r>
      <w:r w:rsidRPr="00DD1BCA">
        <w:tab/>
      </w:r>
      <w:r w:rsidRPr="00DD1BCA">
        <w:tab/>
        <w:t>}</w:t>
      </w:r>
    </w:p>
    <w:p w14:paraId="1D2BD293" w14:textId="77777777" w:rsidR="00DD1BCA" w:rsidRPr="00DD1BCA" w:rsidRDefault="00DD1BCA" w:rsidP="00DD1BCA"/>
    <w:p w14:paraId="353A173D" w14:textId="77777777" w:rsidR="00DD1BCA" w:rsidRPr="00DD1BCA" w:rsidRDefault="00DD1BCA" w:rsidP="00DD1BCA">
      <w:r w:rsidRPr="00DD1BCA">
        <w:tab/>
      </w:r>
      <w:r w:rsidRPr="00DD1BCA">
        <w:tab/>
      </w:r>
      <w:r w:rsidRPr="00DD1BCA">
        <w:tab/>
      </w:r>
      <w:proofErr w:type="spellStart"/>
      <w:proofErr w:type="gramStart"/>
      <w:r w:rsidRPr="00DD1BCA">
        <w:t>getchar</w:t>
      </w:r>
      <w:proofErr w:type="spellEnd"/>
      <w:r w:rsidRPr="00DD1BCA">
        <w:t>(</w:t>
      </w:r>
      <w:proofErr w:type="gramEnd"/>
      <w:r w:rsidRPr="00DD1BCA">
        <w:t xml:space="preserve">); </w:t>
      </w:r>
      <w:proofErr w:type="spellStart"/>
      <w:r w:rsidRPr="00DD1BCA">
        <w:t>getchar</w:t>
      </w:r>
      <w:proofErr w:type="spellEnd"/>
      <w:r w:rsidRPr="00DD1BCA">
        <w:t>();</w:t>
      </w:r>
    </w:p>
    <w:p w14:paraId="109A3DBA" w14:textId="77777777" w:rsidR="00DD1BCA" w:rsidRPr="00DD1BCA" w:rsidRDefault="00DD1BCA" w:rsidP="00DD1BCA">
      <w:r w:rsidRPr="00DD1BCA">
        <w:tab/>
      </w:r>
      <w:r w:rsidRPr="00DD1BCA">
        <w:tab/>
      </w:r>
      <w:r w:rsidRPr="00DD1BCA">
        <w:tab/>
        <w:t>break;</w:t>
      </w:r>
    </w:p>
    <w:p w14:paraId="083ED5C0" w14:textId="77777777" w:rsidR="00DD1BCA" w:rsidRPr="00DD1BCA" w:rsidRDefault="00DD1BCA" w:rsidP="00DD1BCA"/>
    <w:p w14:paraId="6D9ADDAC" w14:textId="77777777" w:rsidR="00DD1BCA" w:rsidRPr="00DD1BCA" w:rsidRDefault="00DD1BCA" w:rsidP="00DD1BCA">
      <w:r w:rsidRPr="00DD1BCA">
        <w:tab/>
      </w:r>
      <w:r w:rsidRPr="00DD1BCA">
        <w:tab/>
        <w:t>case 3:</w:t>
      </w:r>
    </w:p>
    <w:p w14:paraId="6936EECA" w14:textId="77777777" w:rsidR="00DD1BCA" w:rsidRPr="00DD1BCA" w:rsidRDefault="00DD1BCA" w:rsidP="00DD1BCA">
      <w:r w:rsidRPr="00DD1BCA">
        <w:tab/>
      </w:r>
      <w:r w:rsidRPr="00DD1BCA">
        <w:tab/>
      </w:r>
      <w:r w:rsidRPr="00DD1BCA">
        <w:tab/>
        <w:t>if (S == NULL) {</w:t>
      </w:r>
    </w:p>
    <w:p w14:paraId="7B73BD61" w14:textId="77777777" w:rsidR="00DD1BCA" w:rsidRPr="00DD1BCA" w:rsidRDefault="00DD1BCA" w:rsidP="00DD1BCA">
      <w:r w:rsidRPr="00DD1BCA">
        <w:rPr>
          <w:rFonts w:hint="eastAsia"/>
        </w:rPr>
        <w:tab/>
      </w:r>
      <w:r w:rsidRPr="00DD1BCA">
        <w:rPr>
          <w:rFonts w:hint="eastAsia"/>
        </w:rPr>
        <w:tab/>
      </w:r>
      <w:r w:rsidRPr="00DD1BCA">
        <w:rPr>
          <w:rFonts w:hint="eastAsia"/>
        </w:rPr>
        <w:tab/>
      </w:r>
      <w:r w:rsidRPr="00DD1BCA">
        <w:rPr>
          <w:rFonts w:hint="eastAsia"/>
        </w:rPr>
        <w:tab/>
      </w:r>
      <w:proofErr w:type="spellStart"/>
      <w:r w:rsidRPr="00DD1BCA">
        <w:rPr>
          <w:rFonts w:hint="eastAsia"/>
        </w:rPr>
        <w:t>printf</w:t>
      </w:r>
      <w:proofErr w:type="spellEnd"/>
      <w:r w:rsidRPr="00DD1BCA">
        <w:rPr>
          <w:rFonts w:hint="eastAsia"/>
        </w:rPr>
        <w:t>("</w:t>
      </w:r>
      <w:r w:rsidRPr="00DD1BCA">
        <w:rPr>
          <w:rFonts w:hint="eastAsia"/>
        </w:rPr>
        <w:t>请先输入</w:t>
      </w:r>
      <w:proofErr w:type="spellStart"/>
      <w:r w:rsidRPr="00DD1BCA">
        <w:rPr>
          <w:rFonts w:hint="eastAsia"/>
        </w:rPr>
        <w:t>cnf</w:t>
      </w:r>
      <w:proofErr w:type="spellEnd"/>
      <w:r w:rsidRPr="00DD1BCA">
        <w:rPr>
          <w:rFonts w:hint="eastAsia"/>
        </w:rPr>
        <w:t>文件</w:t>
      </w:r>
      <w:r w:rsidRPr="00DD1BCA">
        <w:rPr>
          <w:rFonts w:hint="eastAsia"/>
        </w:rPr>
        <w:t>\n");</w:t>
      </w:r>
    </w:p>
    <w:p w14:paraId="22353810" w14:textId="77777777" w:rsidR="00DD1BCA" w:rsidRPr="00DD1BCA" w:rsidRDefault="00DD1BCA" w:rsidP="00DD1BCA">
      <w:r w:rsidRPr="00DD1BCA">
        <w:tab/>
      </w:r>
      <w:r w:rsidRPr="00DD1BCA">
        <w:tab/>
      </w:r>
      <w:r w:rsidRPr="00DD1BCA">
        <w:tab/>
        <w:t>}</w:t>
      </w:r>
    </w:p>
    <w:p w14:paraId="6EB4812C" w14:textId="77777777" w:rsidR="00DD1BCA" w:rsidRPr="00DD1BCA" w:rsidRDefault="00DD1BCA" w:rsidP="00DD1BCA">
      <w:r w:rsidRPr="00DD1BCA">
        <w:tab/>
      </w:r>
      <w:r w:rsidRPr="00DD1BCA">
        <w:tab/>
      </w:r>
      <w:r w:rsidRPr="00DD1BCA">
        <w:tab/>
        <w:t>else {</w:t>
      </w:r>
    </w:p>
    <w:p w14:paraId="1DCC5A24" w14:textId="77777777" w:rsidR="00DD1BCA" w:rsidRPr="00DD1BCA" w:rsidRDefault="00DD1BCA" w:rsidP="00DD1BCA">
      <w:r w:rsidRPr="00DD1BCA">
        <w:tab/>
      </w:r>
      <w:r w:rsidRPr="00DD1BCA">
        <w:tab/>
      </w:r>
      <w:r w:rsidRPr="00DD1BCA">
        <w:tab/>
      </w:r>
      <w:r w:rsidRPr="00DD1BCA">
        <w:tab/>
      </w:r>
      <w:proofErr w:type="spellStart"/>
      <w:r w:rsidRPr="00DD1BCA">
        <w:t>PrintfCnf</w:t>
      </w:r>
      <w:proofErr w:type="spellEnd"/>
      <w:r w:rsidRPr="00DD1BCA">
        <w:t>(S);</w:t>
      </w:r>
    </w:p>
    <w:p w14:paraId="43AAD2F2" w14:textId="77777777" w:rsidR="00DD1BCA" w:rsidRPr="00DD1BCA" w:rsidRDefault="00DD1BCA" w:rsidP="00DD1BCA">
      <w:r w:rsidRPr="00DD1BCA">
        <w:tab/>
      </w:r>
      <w:r w:rsidRPr="00DD1BCA">
        <w:tab/>
      </w:r>
      <w:r w:rsidRPr="00DD1BCA">
        <w:tab/>
        <w:t>}</w:t>
      </w:r>
    </w:p>
    <w:p w14:paraId="0B6B6CC7" w14:textId="77777777" w:rsidR="00DD1BCA" w:rsidRPr="00DD1BCA" w:rsidRDefault="00DD1BCA" w:rsidP="00DD1BCA">
      <w:r w:rsidRPr="00DD1BCA">
        <w:tab/>
      </w:r>
      <w:r w:rsidRPr="00DD1BCA">
        <w:tab/>
      </w:r>
      <w:r w:rsidRPr="00DD1BCA">
        <w:tab/>
      </w:r>
      <w:proofErr w:type="spellStart"/>
      <w:proofErr w:type="gramStart"/>
      <w:r w:rsidRPr="00DD1BCA">
        <w:t>getchar</w:t>
      </w:r>
      <w:proofErr w:type="spellEnd"/>
      <w:r w:rsidRPr="00DD1BCA">
        <w:t>(</w:t>
      </w:r>
      <w:proofErr w:type="gramEnd"/>
      <w:r w:rsidRPr="00DD1BCA">
        <w:t xml:space="preserve">); </w:t>
      </w:r>
      <w:proofErr w:type="spellStart"/>
      <w:r w:rsidRPr="00DD1BCA">
        <w:t>getchar</w:t>
      </w:r>
      <w:proofErr w:type="spellEnd"/>
      <w:r w:rsidRPr="00DD1BCA">
        <w:t>();</w:t>
      </w:r>
    </w:p>
    <w:p w14:paraId="3338C01F" w14:textId="77777777" w:rsidR="00DD1BCA" w:rsidRPr="00DD1BCA" w:rsidRDefault="00DD1BCA" w:rsidP="00DD1BCA">
      <w:r w:rsidRPr="00DD1BCA">
        <w:tab/>
      </w:r>
      <w:r w:rsidRPr="00DD1BCA">
        <w:tab/>
      </w:r>
      <w:r w:rsidRPr="00DD1BCA">
        <w:tab/>
        <w:t>break;</w:t>
      </w:r>
    </w:p>
    <w:p w14:paraId="232F3716" w14:textId="77777777" w:rsidR="00DD1BCA" w:rsidRPr="00DD1BCA" w:rsidRDefault="00DD1BCA" w:rsidP="00DD1BCA">
      <w:r w:rsidRPr="00DD1BCA">
        <w:tab/>
      </w:r>
      <w:r w:rsidRPr="00DD1BCA">
        <w:tab/>
        <w:t>case 0:</w:t>
      </w:r>
    </w:p>
    <w:p w14:paraId="656107F4" w14:textId="77777777" w:rsidR="00DD1BCA" w:rsidRPr="00DD1BCA" w:rsidRDefault="00DD1BCA" w:rsidP="00DD1BCA">
      <w:r w:rsidRPr="00DD1BCA">
        <w:tab/>
      </w:r>
      <w:r w:rsidRPr="00DD1BCA">
        <w:tab/>
      </w:r>
      <w:r w:rsidRPr="00DD1BCA">
        <w:tab/>
      </w:r>
      <w:proofErr w:type="gramStart"/>
      <w:r w:rsidRPr="00DD1BCA">
        <w:t>exit(</w:t>
      </w:r>
      <w:proofErr w:type="gramEnd"/>
      <w:r w:rsidRPr="00DD1BCA">
        <w:t>0);</w:t>
      </w:r>
    </w:p>
    <w:p w14:paraId="567B07FC" w14:textId="77777777" w:rsidR="00DD1BCA" w:rsidRPr="00DD1BCA" w:rsidRDefault="00DD1BCA" w:rsidP="00DD1BCA">
      <w:r w:rsidRPr="00DD1BCA">
        <w:tab/>
      </w:r>
      <w:r w:rsidRPr="00DD1BCA">
        <w:tab/>
        <w:t>default:</w:t>
      </w:r>
    </w:p>
    <w:p w14:paraId="48EE4169" w14:textId="77777777" w:rsidR="00DD1BCA" w:rsidRPr="00DD1BCA" w:rsidRDefault="00DD1BCA" w:rsidP="00DD1BCA">
      <w:r w:rsidRPr="00DD1BCA">
        <w:tab/>
      </w:r>
      <w:r w:rsidRPr="00DD1BCA">
        <w:tab/>
      </w:r>
      <w:r w:rsidRPr="00DD1BCA">
        <w:tab/>
      </w:r>
      <w:proofErr w:type="spellStart"/>
      <w:proofErr w:type="gramStart"/>
      <w:r w:rsidRPr="00DD1BCA">
        <w:t>printf</w:t>
      </w:r>
      <w:proofErr w:type="spellEnd"/>
      <w:r w:rsidRPr="00DD1BCA">
        <w:t>(</w:t>
      </w:r>
      <w:proofErr w:type="gramEnd"/>
      <w:r w:rsidRPr="00DD1BCA">
        <w:t>"\t\t\</w:t>
      </w:r>
      <w:proofErr w:type="spellStart"/>
      <w:r w:rsidRPr="00DD1BCA">
        <w:t>tPlease</w:t>
      </w:r>
      <w:proofErr w:type="spellEnd"/>
      <w:r w:rsidRPr="00DD1BCA">
        <w:t xml:space="preserve"> choose your operation again[0--1]:\n");</w:t>
      </w:r>
    </w:p>
    <w:p w14:paraId="77504470" w14:textId="77777777" w:rsidR="00DD1BCA" w:rsidRPr="00DD1BCA" w:rsidRDefault="00DD1BCA" w:rsidP="00DD1BCA">
      <w:r w:rsidRPr="00DD1BCA">
        <w:tab/>
      </w:r>
      <w:r w:rsidRPr="00DD1BCA">
        <w:tab/>
      </w:r>
      <w:r w:rsidRPr="00DD1BCA">
        <w:tab/>
      </w:r>
      <w:proofErr w:type="spellStart"/>
      <w:proofErr w:type="gramStart"/>
      <w:r w:rsidRPr="00DD1BCA">
        <w:t>scanf</w:t>
      </w:r>
      <w:proofErr w:type="spellEnd"/>
      <w:r w:rsidRPr="00DD1BCA">
        <w:t>(</w:t>
      </w:r>
      <w:proofErr w:type="gramEnd"/>
      <w:r w:rsidRPr="00DD1BCA">
        <w:t>"%d", &amp;op);</w:t>
      </w:r>
    </w:p>
    <w:p w14:paraId="5D5E8116" w14:textId="77777777" w:rsidR="00DD1BCA" w:rsidRPr="00DD1BCA" w:rsidRDefault="00DD1BCA" w:rsidP="00DD1BCA">
      <w:r w:rsidRPr="00DD1BCA">
        <w:tab/>
      </w:r>
      <w:r w:rsidRPr="00DD1BCA">
        <w:tab/>
        <w:t>}</w:t>
      </w:r>
    </w:p>
    <w:p w14:paraId="0D8B0156" w14:textId="77777777" w:rsidR="00DD1BCA" w:rsidRPr="00DD1BCA" w:rsidRDefault="00DD1BCA" w:rsidP="00DD1BCA">
      <w:r w:rsidRPr="00DD1BCA">
        <w:tab/>
        <w:t>}</w:t>
      </w:r>
    </w:p>
    <w:p w14:paraId="28BEF9A4" w14:textId="77777777" w:rsidR="00DD1BCA" w:rsidRPr="00DD1BCA" w:rsidRDefault="00DD1BCA" w:rsidP="00DD1BCA">
      <w:r w:rsidRPr="00DD1BCA">
        <w:t>}</w:t>
      </w:r>
    </w:p>
    <w:p w14:paraId="417BC14D" w14:textId="77777777" w:rsidR="00DD1BCA" w:rsidRPr="00DD1BCA" w:rsidRDefault="00DD1BCA" w:rsidP="00DD1BCA"/>
    <w:p w14:paraId="43B36DB4" w14:textId="77777777" w:rsidR="00DD1BCA" w:rsidRPr="00DD1BCA" w:rsidRDefault="00DD1BCA" w:rsidP="00DD1BCA">
      <w:r w:rsidRPr="00DD1BCA">
        <w:t xml:space="preserve">int </w:t>
      </w:r>
      <w:proofErr w:type="gramStart"/>
      <w:r w:rsidRPr="00DD1BCA">
        <w:t>DPLL(</w:t>
      </w:r>
      <w:proofErr w:type="spellStart"/>
      <w:proofErr w:type="gramEnd"/>
      <w:r w:rsidRPr="00DD1BCA">
        <w:t>ClauseList</w:t>
      </w:r>
      <w:proofErr w:type="spellEnd"/>
      <w:r w:rsidRPr="00DD1BCA">
        <w:t>** S) {</w:t>
      </w:r>
    </w:p>
    <w:p w14:paraId="55847E36" w14:textId="77777777" w:rsidR="00DD1BCA" w:rsidRPr="00DD1BCA" w:rsidRDefault="00DD1BCA" w:rsidP="00DD1BCA">
      <w:r w:rsidRPr="00DD1BCA">
        <w:tab/>
      </w:r>
      <w:proofErr w:type="spellStart"/>
      <w:r w:rsidRPr="00DD1BCA">
        <w:t>ClauseList</w:t>
      </w:r>
      <w:proofErr w:type="spellEnd"/>
      <w:r w:rsidRPr="00DD1BCA">
        <w:t xml:space="preserve">* </w:t>
      </w:r>
      <w:proofErr w:type="spellStart"/>
      <w:r w:rsidRPr="00DD1BCA">
        <w:t>qian</w:t>
      </w:r>
      <w:proofErr w:type="spellEnd"/>
      <w:r w:rsidRPr="00DD1BCA">
        <w:t>;</w:t>
      </w:r>
    </w:p>
    <w:p w14:paraId="56EAC611" w14:textId="77777777" w:rsidR="00DD1BCA" w:rsidRPr="00DD1BCA" w:rsidRDefault="00DD1BCA" w:rsidP="00DD1BCA">
      <w:r w:rsidRPr="00DD1BCA">
        <w:tab/>
        <w:t>Node x;</w:t>
      </w:r>
    </w:p>
    <w:p w14:paraId="07BD5BF6" w14:textId="77777777" w:rsidR="00DD1BCA" w:rsidRPr="00DD1BCA" w:rsidRDefault="00DD1BCA" w:rsidP="00DD1BCA">
      <w:r w:rsidRPr="00DD1BCA">
        <w:tab/>
      </w:r>
      <w:proofErr w:type="spellStart"/>
      <w:r w:rsidRPr="00DD1BCA">
        <w:t>qian</w:t>
      </w:r>
      <w:proofErr w:type="spellEnd"/>
      <w:r w:rsidRPr="00DD1BCA">
        <w:t xml:space="preserve"> = </w:t>
      </w:r>
      <w:proofErr w:type="spellStart"/>
      <w:r w:rsidRPr="00DD1BCA">
        <w:t>IsSingleClause</w:t>
      </w:r>
      <w:proofErr w:type="spellEnd"/>
      <w:r w:rsidRPr="00DD1BCA">
        <w:t>(*S);</w:t>
      </w:r>
    </w:p>
    <w:p w14:paraId="067DA16C" w14:textId="77777777" w:rsidR="00DD1BCA" w:rsidRPr="00DD1BCA" w:rsidRDefault="00DD1BCA" w:rsidP="00DD1BCA">
      <w:r w:rsidRPr="00DD1BCA">
        <w:tab/>
        <w:t>while (</w:t>
      </w:r>
      <w:proofErr w:type="spellStart"/>
      <w:proofErr w:type="gramStart"/>
      <w:r w:rsidRPr="00DD1BCA">
        <w:t>qian</w:t>
      </w:r>
      <w:proofErr w:type="spellEnd"/>
      <w:r w:rsidRPr="00DD1BCA">
        <w:t>!=</w:t>
      </w:r>
      <w:proofErr w:type="gramEnd"/>
      <w:r w:rsidRPr="00DD1BCA">
        <w:t>NULL) {</w:t>
      </w:r>
    </w:p>
    <w:p w14:paraId="1CA6506D" w14:textId="77777777" w:rsidR="00DD1BCA" w:rsidRPr="00DD1BCA" w:rsidRDefault="00DD1BCA" w:rsidP="00DD1BCA">
      <w:r w:rsidRPr="00DD1BCA">
        <w:tab/>
      </w:r>
      <w:r w:rsidRPr="00DD1BCA">
        <w:tab/>
      </w:r>
      <w:proofErr w:type="spellStart"/>
      <w:r w:rsidRPr="00DD1BCA">
        <w:t>x.data</w:t>
      </w:r>
      <w:proofErr w:type="spellEnd"/>
      <w:r w:rsidRPr="00DD1BCA">
        <w:t xml:space="preserve"> = </w:t>
      </w:r>
      <w:proofErr w:type="spellStart"/>
      <w:r w:rsidRPr="00DD1BCA">
        <w:t>qian</w:t>
      </w:r>
      <w:proofErr w:type="spellEnd"/>
      <w:r w:rsidRPr="00DD1BCA">
        <w:t>-&gt;p-&gt;data;</w:t>
      </w:r>
    </w:p>
    <w:p w14:paraId="3368352C" w14:textId="77777777" w:rsidR="00DD1BCA" w:rsidRPr="00DD1BCA" w:rsidRDefault="00DD1BCA" w:rsidP="00DD1BCA">
      <w:r w:rsidRPr="00DD1BCA">
        <w:tab/>
      </w:r>
      <w:r w:rsidRPr="00DD1BCA">
        <w:tab/>
      </w:r>
      <w:proofErr w:type="spellStart"/>
      <w:r w:rsidRPr="00DD1BCA">
        <w:t>x.negated</w:t>
      </w:r>
      <w:proofErr w:type="spellEnd"/>
      <w:r w:rsidRPr="00DD1BCA">
        <w:t xml:space="preserve"> = </w:t>
      </w:r>
      <w:proofErr w:type="spellStart"/>
      <w:r w:rsidRPr="00DD1BCA">
        <w:t>qian</w:t>
      </w:r>
      <w:proofErr w:type="spellEnd"/>
      <w:r w:rsidRPr="00DD1BCA">
        <w:t>-&gt;p-&gt;negated;</w:t>
      </w:r>
    </w:p>
    <w:p w14:paraId="3FCCAF14" w14:textId="77777777" w:rsidR="00DD1BCA" w:rsidRPr="00DD1BCA" w:rsidRDefault="00DD1BCA" w:rsidP="00DD1BCA">
      <w:r w:rsidRPr="00DD1BCA">
        <w:tab/>
      </w:r>
      <w:r w:rsidRPr="00DD1BCA">
        <w:tab/>
      </w:r>
      <w:proofErr w:type="spellStart"/>
      <w:r w:rsidRPr="00DD1BCA">
        <w:t>x.next</w:t>
      </w:r>
      <w:proofErr w:type="spellEnd"/>
      <w:r w:rsidRPr="00DD1BCA">
        <w:t xml:space="preserve"> = NULL;</w:t>
      </w:r>
    </w:p>
    <w:p w14:paraId="2A6560CB" w14:textId="77777777" w:rsidR="00DD1BCA" w:rsidRPr="00DD1BCA" w:rsidRDefault="00DD1BCA" w:rsidP="00DD1BCA">
      <w:r w:rsidRPr="00DD1BCA">
        <w:tab/>
      </w:r>
      <w:r w:rsidRPr="00DD1BCA">
        <w:tab/>
      </w:r>
      <w:proofErr w:type="spellStart"/>
      <w:r w:rsidRPr="00DD1BCA">
        <w:t>qian</w:t>
      </w:r>
      <w:proofErr w:type="spellEnd"/>
      <w:r w:rsidRPr="00DD1BCA">
        <w:t>-&gt;w = -1;</w:t>
      </w:r>
    </w:p>
    <w:p w14:paraId="0E3F0D03" w14:textId="77777777" w:rsidR="00DD1BCA" w:rsidRPr="00DD1BCA" w:rsidRDefault="00DD1BCA" w:rsidP="00DD1BCA">
      <w:r w:rsidRPr="00DD1BCA">
        <w:tab/>
      </w:r>
      <w:r w:rsidRPr="00DD1BCA">
        <w:tab/>
        <w:t>if (</w:t>
      </w:r>
      <w:proofErr w:type="spellStart"/>
      <w:proofErr w:type="gramStart"/>
      <w:r w:rsidRPr="00DD1BCA">
        <w:t>x.negated</w:t>
      </w:r>
      <w:proofErr w:type="spellEnd"/>
      <w:proofErr w:type="gramEnd"/>
      <w:r w:rsidRPr="00DD1BCA">
        <w:t xml:space="preserve"> == 1) {</w:t>
      </w:r>
    </w:p>
    <w:p w14:paraId="23E2E796" w14:textId="77777777" w:rsidR="00DD1BCA" w:rsidRPr="00DD1BCA" w:rsidRDefault="00DD1BCA" w:rsidP="00DD1BCA">
      <w:r w:rsidRPr="00DD1BCA">
        <w:tab/>
      </w:r>
      <w:r w:rsidRPr="00DD1BCA">
        <w:tab/>
      </w:r>
      <w:r w:rsidRPr="00DD1BCA">
        <w:tab/>
      </w:r>
      <w:proofErr w:type="spellStart"/>
      <w:r w:rsidRPr="00DD1BCA">
        <w:t>Varjl</w:t>
      </w:r>
      <w:proofErr w:type="spellEnd"/>
      <w:r w:rsidRPr="00DD1BCA">
        <w:t>[</w:t>
      </w:r>
      <w:proofErr w:type="spellStart"/>
      <w:r w:rsidRPr="00DD1BCA">
        <w:t>x.data</w:t>
      </w:r>
      <w:proofErr w:type="spellEnd"/>
      <w:r w:rsidRPr="00DD1BCA">
        <w:t>] = True;</w:t>
      </w:r>
    </w:p>
    <w:p w14:paraId="52DB2182" w14:textId="77777777" w:rsidR="00DD1BCA" w:rsidRPr="00DD1BCA" w:rsidRDefault="00DD1BCA" w:rsidP="00DD1BCA">
      <w:r w:rsidRPr="00DD1BCA">
        <w:lastRenderedPageBreak/>
        <w:tab/>
      </w:r>
      <w:r w:rsidRPr="00DD1BCA">
        <w:tab/>
        <w:t>}</w:t>
      </w:r>
    </w:p>
    <w:p w14:paraId="3BA16506" w14:textId="77777777" w:rsidR="00DD1BCA" w:rsidRPr="00DD1BCA" w:rsidRDefault="00DD1BCA" w:rsidP="00DD1BCA">
      <w:r w:rsidRPr="00DD1BCA">
        <w:tab/>
      </w:r>
      <w:r w:rsidRPr="00DD1BCA">
        <w:tab/>
        <w:t>if (</w:t>
      </w:r>
      <w:proofErr w:type="spellStart"/>
      <w:proofErr w:type="gramStart"/>
      <w:r w:rsidRPr="00DD1BCA">
        <w:t>x.negated</w:t>
      </w:r>
      <w:proofErr w:type="spellEnd"/>
      <w:proofErr w:type="gramEnd"/>
      <w:r w:rsidRPr="00DD1BCA">
        <w:t xml:space="preserve"> == 0) {</w:t>
      </w:r>
    </w:p>
    <w:p w14:paraId="39AD6721" w14:textId="77777777" w:rsidR="00DD1BCA" w:rsidRPr="00DD1BCA" w:rsidRDefault="00DD1BCA" w:rsidP="00DD1BCA">
      <w:r w:rsidRPr="00DD1BCA">
        <w:tab/>
      </w:r>
      <w:r w:rsidRPr="00DD1BCA">
        <w:tab/>
      </w:r>
      <w:r w:rsidRPr="00DD1BCA">
        <w:tab/>
      </w:r>
      <w:proofErr w:type="spellStart"/>
      <w:r w:rsidRPr="00DD1BCA">
        <w:t>Varjl</w:t>
      </w:r>
      <w:proofErr w:type="spellEnd"/>
      <w:r w:rsidRPr="00DD1BCA">
        <w:t>[</w:t>
      </w:r>
      <w:proofErr w:type="spellStart"/>
      <w:r w:rsidRPr="00DD1BCA">
        <w:t>x.data</w:t>
      </w:r>
      <w:proofErr w:type="spellEnd"/>
      <w:r w:rsidRPr="00DD1BCA">
        <w:t>] = False;</w:t>
      </w:r>
    </w:p>
    <w:p w14:paraId="4C5A2F8F" w14:textId="77777777" w:rsidR="00DD1BCA" w:rsidRPr="00DD1BCA" w:rsidRDefault="00DD1BCA" w:rsidP="00DD1BCA">
      <w:r w:rsidRPr="00DD1BCA">
        <w:tab/>
      </w:r>
      <w:r w:rsidRPr="00DD1BCA">
        <w:tab/>
        <w:t>}</w:t>
      </w:r>
    </w:p>
    <w:p w14:paraId="3ADF613C" w14:textId="77777777" w:rsidR="00DD1BCA" w:rsidRPr="00DD1BCA" w:rsidRDefault="00DD1BCA" w:rsidP="00DD1BCA">
      <w:r w:rsidRPr="00DD1BCA">
        <w:tab/>
      </w:r>
      <w:r w:rsidRPr="00DD1BCA">
        <w:tab/>
      </w:r>
      <w:proofErr w:type="gramStart"/>
      <w:r w:rsidRPr="00DD1BCA">
        <w:t>Propagation(</w:t>
      </w:r>
      <w:proofErr w:type="gramEnd"/>
      <w:r w:rsidRPr="00DD1BCA">
        <w:t>S, x);</w:t>
      </w:r>
    </w:p>
    <w:p w14:paraId="26A1FDEF" w14:textId="77777777" w:rsidR="00DD1BCA" w:rsidRPr="00DD1BCA" w:rsidRDefault="00DD1BCA" w:rsidP="00DD1BCA">
      <w:r w:rsidRPr="00DD1BCA">
        <w:tab/>
      </w:r>
      <w:r w:rsidRPr="00DD1BCA">
        <w:tab/>
        <w:t>if (</w:t>
      </w:r>
      <w:proofErr w:type="spellStart"/>
      <w:r w:rsidRPr="00DD1BCA">
        <w:t>IsOK</w:t>
      </w:r>
      <w:proofErr w:type="spellEnd"/>
      <w:r w:rsidRPr="00DD1BCA">
        <w:t>(*S)) return 1;</w:t>
      </w:r>
    </w:p>
    <w:p w14:paraId="2F978A13" w14:textId="77777777" w:rsidR="00DD1BCA" w:rsidRPr="00DD1BCA" w:rsidRDefault="00DD1BCA" w:rsidP="00DD1BCA">
      <w:r w:rsidRPr="00DD1BCA">
        <w:tab/>
      </w:r>
      <w:r w:rsidRPr="00DD1BCA">
        <w:tab/>
        <w:t>else if (</w:t>
      </w:r>
      <w:proofErr w:type="spellStart"/>
      <w:r w:rsidRPr="00DD1BCA">
        <w:t>IsEmpty</w:t>
      </w:r>
      <w:proofErr w:type="spellEnd"/>
      <w:r w:rsidRPr="00DD1BCA">
        <w:t>(*S)) return 0;</w:t>
      </w:r>
    </w:p>
    <w:p w14:paraId="6398C2FB" w14:textId="77777777" w:rsidR="00DD1BCA" w:rsidRPr="00DD1BCA" w:rsidRDefault="00DD1BCA" w:rsidP="00DD1BCA">
      <w:r w:rsidRPr="00DD1BCA">
        <w:tab/>
      </w:r>
      <w:r w:rsidRPr="00DD1BCA">
        <w:tab/>
      </w:r>
      <w:proofErr w:type="spellStart"/>
      <w:r w:rsidRPr="00DD1BCA">
        <w:t>qian</w:t>
      </w:r>
      <w:proofErr w:type="spellEnd"/>
      <w:r w:rsidRPr="00DD1BCA">
        <w:t xml:space="preserve">= </w:t>
      </w:r>
      <w:proofErr w:type="spellStart"/>
      <w:r w:rsidRPr="00DD1BCA">
        <w:t>IsSingleClause</w:t>
      </w:r>
      <w:proofErr w:type="spellEnd"/>
      <w:r w:rsidRPr="00DD1BCA">
        <w:t>(*S);</w:t>
      </w:r>
    </w:p>
    <w:p w14:paraId="767D0D58" w14:textId="77777777" w:rsidR="00DD1BCA" w:rsidRPr="00DD1BCA" w:rsidRDefault="00DD1BCA" w:rsidP="00DD1BCA">
      <w:r w:rsidRPr="00DD1BCA">
        <w:tab/>
        <w:t>}</w:t>
      </w:r>
    </w:p>
    <w:p w14:paraId="3675D3F8" w14:textId="77777777" w:rsidR="00DD1BCA" w:rsidRPr="00DD1BCA" w:rsidRDefault="00DD1BCA" w:rsidP="00DD1BCA">
      <w:r w:rsidRPr="00DD1BCA">
        <w:tab/>
      </w:r>
      <w:proofErr w:type="spellStart"/>
      <w:r w:rsidRPr="00DD1BCA">
        <w:t>qian</w:t>
      </w:r>
      <w:proofErr w:type="spellEnd"/>
      <w:r w:rsidRPr="00DD1BCA">
        <w:t xml:space="preserve"> = *S;</w:t>
      </w:r>
    </w:p>
    <w:p w14:paraId="61519341" w14:textId="77777777" w:rsidR="00DD1BCA" w:rsidRPr="00DD1BCA" w:rsidRDefault="00DD1BCA" w:rsidP="00DD1BCA">
      <w:r w:rsidRPr="00DD1BCA">
        <w:tab/>
        <w:t>while (</w:t>
      </w:r>
      <w:proofErr w:type="spellStart"/>
      <w:proofErr w:type="gramStart"/>
      <w:r w:rsidRPr="00DD1BCA">
        <w:t>qian</w:t>
      </w:r>
      <w:proofErr w:type="spellEnd"/>
      <w:r w:rsidRPr="00DD1BCA">
        <w:t xml:space="preserve"> !</w:t>
      </w:r>
      <w:proofErr w:type="gramEnd"/>
      <w:r w:rsidRPr="00DD1BCA">
        <w:t>= NULL) {</w:t>
      </w:r>
    </w:p>
    <w:p w14:paraId="118B0D5E" w14:textId="77777777" w:rsidR="00DD1BCA" w:rsidRPr="00DD1BCA" w:rsidRDefault="00DD1BCA" w:rsidP="00DD1BCA">
      <w:r w:rsidRPr="00DD1BCA">
        <w:tab/>
      </w:r>
      <w:r w:rsidRPr="00DD1BCA">
        <w:tab/>
        <w:t>if (</w:t>
      </w:r>
      <w:proofErr w:type="spellStart"/>
      <w:r w:rsidRPr="00DD1BCA">
        <w:t>qian</w:t>
      </w:r>
      <w:proofErr w:type="spellEnd"/>
      <w:r w:rsidRPr="00DD1BCA">
        <w:t>-&gt;</w:t>
      </w:r>
      <w:proofErr w:type="gramStart"/>
      <w:r w:rsidRPr="00DD1BCA">
        <w:t>w !</w:t>
      </w:r>
      <w:proofErr w:type="gramEnd"/>
      <w:r w:rsidRPr="00DD1BCA">
        <w:t>= -1) {</w:t>
      </w:r>
    </w:p>
    <w:p w14:paraId="1E8C8014" w14:textId="77777777" w:rsidR="00DD1BCA" w:rsidRPr="00DD1BCA" w:rsidRDefault="00DD1BCA" w:rsidP="00DD1BCA">
      <w:r w:rsidRPr="00DD1BCA">
        <w:tab/>
      </w:r>
      <w:r w:rsidRPr="00DD1BCA">
        <w:tab/>
      </w:r>
      <w:r w:rsidRPr="00DD1BCA">
        <w:tab/>
      </w:r>
      <w:proofErr w:type="spellStart"/>
      <w:r w:rsidRPr="00DD1BCA">
        <w:t>x.data</w:t>
      </w:r>
      <w:proofErr w:type="spellEnd"/>
      <w:r w:rsidRPr="00DD1BCA">
        <w:t xml:space="preserve"> = </w:t>
      </w:r>
      <w:proofErr w:type="spellStart"/>
      <w:r w:rsidRPr="00DD1BCA">
        <w:t>qian</w:t>
      </w:r>
      <w:proofErr w:type="spellEnd"/>
      <w:r w:rsidRPr="00DD1BCA">
        <w:t>-&gt;p-&gt;data;</w:t>
      </w:r>
    </w:p>
    <w:p w14:paraId="0F1A4A32" w14:textId="77777777" w:rsidR="00DD1BCA" w:rsidRPr="00DD1BCA" w:rsidRDefault="00DD1BCA" w:rsidP="00DD1BCA">
      <w:r w:rsidRPr="00DD1BCA">
        <w:tab/>
      </w:r>
      <w:r w:rsidRPr="00DD1BCA">
        <w:tab/>
      </w:r>
      <w:r w:rsidRPr="00DD1BCA">
        <w:tab/>
      </w:r>
      <w:proofErr w:type="spellStart"/>
      <w:r w:rsidRPr="00DD1BCA">
        <w:t>x.negated</w:t>
      </w:r>
      <w:proofErr w:type="spellEnd"/>
      <w:r w:rsidRPr="00DD1BCA">
        <w:t xml:space="preserve"> = </w:t>
      </w:r>
      <w:proofErr w:type="spellStart"/>
      <w:r w:rsidRPr="00DD1BCA">
        <w:t>qian</w:t>
      </w:r>
      <w:proofErr w:type="spellEnd"/>
      <w:r w:rsidRPr="00DD1BCA">
        <w:t>-&gt;p-&gt;negated;</w:t>
      </w:r>
    </w:p>
    <w:p w14:paraId="7E9D2C36" w14:textId="77777777" w:rsidR="00DD1BCA" w:rsidRPr="00DD1BCA" w:rsidRDefault="00DD1BCA" w:rsidP="00DD1BCA">
      <w:r w:rsidRPr="00DD1BCA">
        <w:tab/>
      </w:r>
      <w:r w:rsidRPr="00DD1BCA">
        <w:tab/>
      </w:r>
      <w:r w:rsidRPr="00DD1BCA">
        <w:tab/>
      </w:r>
      <w:proofErr w:type="spellStart"/>
      <w:r w:rsidRPr="00DD1BCA">
        <w:t>x.next</w:t>
      </w:r>
      <w:proofErr w:type="spellEnd"/>
      <w:r w:rsidRPr="00DD1BCA">
        <w:t xml:space="preserve"> = NULL;</w:t>
      </w:r>
    </w:p>
    <w:p w14:paraId="6EB621D4" w14:textId="77777777" w:rsidR="00DD1BCA" w:rsidRPr="00DD1BCA" w:rsidRDefault="00DD1BCA" w:rsidP="00DD1BCA">
      <w:r w:rsidRPr="00DD1BCA">
        <w:tab/>
      </w:r>
      <w:r w:rsidRPr="00DD1BCA">
        <w:tab/>
        <w:t>}</w:t>
      </w:r>
    </w:p>
    <w:p w14:paraId="5C3CB8ED" w14:textId="77777777" w:rsidR="00DD1BCA" w:rsidRPr="00DD1BCA" w:rsidRDefault="00DD1BCA" w:rsidP="00DD1BCA">
      <w:r w:rsidRPr="00DD1BCA">
        <w:tab/>
      </w:r>
      <w:r w:rsidRPr="00DD1BCA">
        <w:tab/>
      </w:r>
      <w:proofErr w:type="spellStart"/>
      <w:r w:rsidRPr="00DD1BCA">
        <w:t>qian</w:t>
      </w:r>
      <w:proofErr w:type="spellEnd"/>
      <w:r w:rsidRPr="00DD1BCA">
        <w:t xml:space="preserve"> = </w:t>
      </w:r>
      <w:proofErr w:type="spellStart"/>
      <w:r w:rsidRPr="00DD1BCA">
        <w:t>qian</w:t>
      </w:r>
      <w:proofErr w:type="spellEnd"/>
      <w:r w:rsidRPr="00DD1BCA">
        <w:t>-&gt;next;</w:t>
      </w:r>
    </w:p>
    <w:p w14:paraId="208F4021" w14:textId="77777777" w:rsidR="00DD1BCA" w:rsidRPr="00DD1BCA" w:rsidRDefault="00DD1BCA" w:rsidP="00DD1BCA">
      <w:r w:rsidRPr="00DD1BCA">
        <w:tab/>
        <w:t>}</w:t>
      </w:r>
    </w:p>
    <w:p w14:paraId="329BF846" w14:textId="77777777" w:rsidR="00DD1BCA" w:rsidRPr="00DD1BCA" w:rsidRDefault="00DD1BCA" w:rsidP="00DD1BCA">
      <w:r w:rsidRPr="00DD1BCA">
        <w:tab/>
      </w:r>
    </w:p>
    <w:p w14:paraId="24905772" w14:textId="77777777" w:rsidR="00DD1BCA" w:rsidRPr="00DD1BCA" w:rsidRDefault="00DD1BCA" w:rsidP="00DD1BCA"/>
    <w:p w14:paraId="507764DD" w14:textId="77777777" w:rsidR="00DD1BCA" w:rsidRPr="00DD1BCA" w:rsidRDefault="00DD1BCA" w:rsidP="00DD1BCA">
      <w:r w:rsidRPr="00DD1BCA">
        <w:tab/>
      </w:r>
      <w:proofErr w:type="spellStart"/>
      <w:r w:rsidRPr="00DD1BCA">
        <w:t>ClauseList</w:t>
      </w:r>
      <w:proofErr w:type="spellEnd"/>
      <w:r w:rsidRPr="00DD1BCA">
        <w:t>* Sc = Copy(*S);</w:t>
      </w:r>
    </w:p>
    <w:p w14:paraId="0F6551D2" w14:textId="77777777" w:rsidR="00DD1BCA" w:rsidRPr="00DD1BCA" w:rsidRDefault="00DD1BCA" w:rsidP="00DD1BCA"/>
    <w:p w14:paraId="3D00AF78" w14:textId="77777777" w:rsidR="00DD1BCA" w:rsidRPr="00DD1BCA" w:rsidRDefault="00DD1BCA" w:rsidP="00DD1BCA">
      <w:r w:rsidRPr="00DD1BCA">
        <w:rPr>
          <w:rFonts w:hint="eastAsia"/>
        </w:rPr>
        <w:tab/>
        <w:t>//</w:t>
      </w:r>
      <w:proofErr w:type="spellStart"/>
      <w:r w:rsidRPr="00DD1BCA">
        <w:rPr>
          <w:rFonts w:hint="eastAsia"/>
        </w:rPr>
        <w:t>printf</w:t>
      </w:r>
      <w:proofErr w:type="spellEnd"/>
      <w:r w:rsidRPr="00DD1BCA">
        <w:rPr>
          <w:rFonts w:hint="eastAsia"/>
        </w:rPr>
        <w:t>("</w:t>
      </w:r>
      <w:r w:rsidRPr="00DD1BCA">
        <w:rPr>
          <w:rFonts w:hint="eastAsia"/>
        </w:rPr>
        <w:t>选取了</w:t>
      </w:r>
      <w:r w:rsidRPr="00DD1BCA">
        <w:rPr>
          <w:rFonts w:hint="eastAsia"/>
        </w:rPr>
        <w:t xml:space="preserve">%d %d\n", </w:t>
      </w:r>
      <w:proofErr w:type="spellStart"/>
      <w:r w:rsidRPr="00DD1BCA">
        <w:rPr>
          <w:rFonts w:hint="eastAsia"/>
        </w:rPr>
        <w:t>x.data</w:t>
      </w:r>
      <w:proofErr w:type="spellEnd"/>
      <w:r w:rsidRPr="00DD1BCA">
        <w:rPr>
          <w:rFonts w:hint="eastAsia"/>
        </w:rPr>
        <w:t xml:space="preserve">, </w:t>
      </w:r>
      <w:proofErr w:type="spellStart"/>
      <w:r w:rsidRPr="00DD1BCA">
        <w:rPr>
          <w:rFonts w:hint="eastAsia"/>
        </w:rPr>
        <w:t>x.negated</w:t>
      </w:r>
      <w:proofErr w:type="spellEnd"/>
      <w:r w:rsidRPr="00DD1BCA">
        <w:rPr>
          <w:rFonts w:hint="eastAsia"/>
        </w:rPr>
        <w:t>);</w:t>
      </w:r>
    </w:p>
    <w:p w14:paraId="5E5861B0" w14:textId="77777777" w:rsidR="00DD1BCA" w:rsidRPr="00DD1BCA" w:rsidRDefault="00DD1BCA" w:rsidP="00DD1BCA">
      <w:r w:rsidRPr="00DD1BCA">
        <w:tab/>
      </w:r>
      <w:proofErr w:type="gramStart"/>
      <w:r w:rsidRPr="00DD1BCA">
        <w:t>Add(</w:t>
      </w:r>
      <w:proofErr w:type="gramEnd"/>
      <w:r w:rsidRPr="00DD1BCA">
        <w:t>&amp;Sc, x);</w:t>
      </w:r>
    </w:p>
    <w:p w14:paraId="7FA887A2" w14:textId="77777777" w:rsidR="00DD1BCA" w:rsidRPr="00DD1BCA" w:rsidRDefault="00DD1BCA" w:rsidP="00DD1BCA">
      <w:r w:rsidRPr="00DD1BCA">
        <w:tab/>
        <w:t>if (DPLL(&amp;Sc)) {</w:t>
      </w:r>
    </w:p>
    <w:p w14:paraId="7F6844DD" w14:textId="77777777" w:rsidR="00DD1BCA" w:rsidRPr="00DD1BCA" w:rsidRDefault="00DD1BCA" w:rsidP="00DD1BCA">
      <w:r w:rsidRPr="00DD1BCA">
        <w:tab/>
      </w:r>
      <w:r w:rsidRPr="00DD1BCA">
        <w:tab/>
        <w:t>ClearList(&amp;Sc);</w:t>
      </w:r>
    </w:p>
    <w:p w14:paraId="5E26CB98" w14:textId="77777777" w:rsidR="00DD1BCA" w:rsidRPr="00DD1BCA" w:rsidRDefault="00DD1BCA" w:rsidP="00DD1BCA">
      <w:r w:rsidRPr="00DD1BCA">
        <w:tab/>
      </w:r>
      <w:r w:rsidRPr="00DD1BCA">
        <w:tab/>
        <w:t>return 1;</w:t>
      </w:r>
    </w:p>
    <w:p w14:paraId="115D630F" w14:textId="77777777" w:rsidR="00DD1BCA" w:rsidRPr="00DD1BCA" w:rsidRDefault="00DD1BCA" w:rsidP="00DD1BCA">
      <w:r w:rsidRPr="00DD1BCA">
        <w:tab/>
        <w:t>}</w:t>
      </w:r>
    </w:p>
    <w:p w14:paraId="46ADEBF3" w14:textId="77777777" w:rsidR="00DD1BCA" w:rsidRPr="00DD1BCA" w:rsidRDefault="00DD1BCA" w:rsidP="00DD1BCA">
      <w:r w:rsidRPr="00DD1BCA">
        <w:tab/>
        <w:t>else {</w:t>
      </w:r>
    </w:p>
    <w:p w14:paraId="19419748" w14:textId="77777777" w:rsidR="00DD1BCA" w:rsidRPr="00DD1BCA" w:rsidRDefault="00DD1BCA" w:rsidP="00DD1BCA">
      <w:r w:rsidRPr="00DD1BCA">
        <w:tab/>
      </w:r>
      <w:r w:rsidRPr="00DD1BCA">
        <w:tab/>
        <w:t>ClearList(&amp;Sc);</w:t>
      </w:r>
    </w:p>
    <w:p w14:paraId="04555C02" w14:textId="77777777" w:rsidR="00DD1BCA" w:rsidRPr="00DD1BCA" w:rsidRDefault="00DD1BCA" w:rsidP="00DD1BCA">
      <w:r w:rsidRPr="00DD1BCA">
        <w:tab/>
      </w:r>
      <w:r w:rsidRPr="00DD1BCA">
        <w:tab/>
      </w:r>
      <w:proofErr w:type="spellStart"/>
      <w:r w:rsidRPr="00DD1BCA">
        <w:t>ClauseList</w:t>
      </w:r>
      <w:proofErr w:type="spellEnd"/>
      <w:r w:rsidRPr="00DD1BCA">
        <w:t>* Sc2 = Copy(*S);</w:t>
      </w:r>
    </w:p>
    <w:p w14:paraId="59B76AB4" w14:textId="77777777" w:rsidR="00DD1BCA" w:rsidRPr="00DD1BCA" w:rsidRDefault="00DD1BCA" w:rsidP="00DD1BCA">
      <w:r w:rsidRPr="00DD1BCA">
        <w:tab/>
      </w:r>
      <w:r w:rsidRPr="00DD1BCA">
        <w:tab/>
        <w:t>if (</w:t>
      </w:r>
      <w:proofErr w:type="spellStart"/>
      <w:proofErr w:type="gramStart"/>
      <w:r w:rsidRPr="00DD1BCA">
        <w:t>x.negated</w:t>
      </w:r>
      <w:proofErr w:type="spellEnd"/>
      <w:proofErr w:type="gramEnd"/>
      <w:r w:rsidRPr="00DD1BCA">
        <w:t xml:space="preserve"> == 1) </w:t>
      </w:r>
      <w:proofErr w:type="spellStart"/>
      <w:r w:rsidRPr="00DD1BCA">
        <w:t>x.negated</w:t>
      </w:r>
      <w:proofErr w:type="spellEnd"/>
      <w:r w:rsidRPr="00DD1BCA">
        <w:t xml:space="preserve"> = 0;</w:t>
      </w:r>
    </w:p>
    <w:p w14:paraId="6C855B26" w14:textId="77777777" w:rsidR="00DD1BCA" w:rsidRPr="00DD1BCA" w:rsidRDefault="00DD1BCA" w:rsidP="00DD1BCA">
      <w:r w:rsidRPr="00DD1BCA">
        <w:tab/>
      </w:r>
      <w:r w:rsidRPr="00DD1BCA">
        <w:tab/>
        <w:t xml:space="preserve">else </w:t>
      </w:r>
      <w:proofErr w:type="spellStart"/>
      <w:proofErr w:type="gramStart"/>
      <w:r w:rsidRPr="00DD1BCA">
        <w:t>x.negated</w:t>
      </w:r>
      <w:proofErr w:type="spellEnd"/>
      <w:proofErr w:type="gramEnd"/>
      <w:r w:rsidRPr="00DD1BCA">
        <w:t xml:space="preserve"> = 1;</w:t>
      </w:r>
    </w:p>
    <w:p w14:paraId="53069FE3" w14:textId="77777777" w:rsidR="00DD1BCA" w:rsidRPr="00DD1BCA" w:rsidRDefault="00DD1BCA" w:rsidP="00DD1BCA">
      <w:r w:rsidRPr="00DD1BCA">
        <w:tab/>
      </w:r>
      <w:r w:rsidRPr="00DD1BCA">
        <w:tab/>
      </w:r>
      <w:proofErr w:type="gramStart"/>
      <w:r w:rsidRPr="00DD1BCA">
        <w:t>Add(</w:t>
      </w:r>
      <w:proofErr w:type="gramEnd"/>
      <w:r w:rsidRPr="00DD1BCA">
        <w:t>&amp;Sc2, x);</w:t>
      </w:r>
    </w:p>
    <w:p w14:paraId="4030B4A3" w14:textId="77777777" w:rsidR="00DD1BCA" w:rsidRPr="00DD1BCA" w:rsidRDefault="00DD1BCA" w:rsidP="00DD1BCA">
      <w:r w:rsidRPr="00DD1BCA">
        <w:tab/>
      </w:r>
      <w:r w:rsidRPr="00DD1BCA">
        <w:tab/>
        <w:t>return DPLL(&amp;Sc2);</w:t>
      </w:r>
    </w:p>
    <w:p w14:paraId="278E9DA5" w14:textId="77777777" w:rsidR="00DD1BCA" w:rsidRPr="00DD1BCA" w:rsidRDefault="00DD1BCA" w:rsidP="00DD1BCA">
      <w:r w:rsidRPr="00DD1BCA">
        <w:tab/>
        <w:t>}</w:t>
      </w:r>
    </w:p>
    <w:p w14:paraId="254280E9" w14:textId="77777777" w:rsidR="00DD1BCA" w:rsidRPr="00DD1BCA" w:rsidRDefault="00DD1BCA" w:rsidP="00DD1BCA"/>
    <w:p w14:paraId="03582671" w14:textId="77777777" w:rsidR="00DD1BCA" w:rsidRPr="00DD1BCA" w:rsidRDefault="00DD1BCA" w:rsidP="00DD1BCA">
      <w:r w:rsidRPr="00DD1BCA">
        <w:t>}</w:t>
      </w:r>
    </w:p>
    <w:p w14:paraId="67C76E94" w14:textId="77777777" w:rsidR="00DD1BCA" w:rsidRPr="00DD1BCA" w:rsidRDefault="00DD1BCA" w:rsidP="00DD1BCA"/>
    <w:p w14:paraId="68EA0013" w14:textId="77777777" w:rsidR="00DD1BCA" w:rsidRPr="00DD1BCA" w:rsidRDefault="00DD1BCA" w:rsidP="00DD1BCA">
      <w:r w:rsidRPr="00DD1BCA">
        <w:t xml:space="preserve">int </w:t>
      </w:r>
      <w:proofErr w:type="gramStart"/>
      <w:r w:rsidRPr="00DD1BCA">
        <w:t>check(</w:t>
      </w:r>
      <w:proofErr w:type="gramEnd"/>
      <w:r w:rsidRPr="00DD1BCA">
        <w:t>) {</w:t>
      </w:r>
    </w:p>
    <w:p w14:paraId="7411D0B6" w14:textId="77777777" w:rsidR="00DD1BCA" w:rsidRPr="00DD1BCA" w:rsidRDefault="00DD1BCA" w:rsidP="00DD1BCA">
      <w:r w:rsidRPr="00DD1BCA">
        <w:lastRenderedPageBreak/>
        <w:tab/>
        <w:t xml:space="preserve">for (int </w:t>
      </w:r>
      <w:proofErr w:type="spellStart"/>
      <w:r w:rsidRPr="00DD1BCA">
        <w:t>i</w:t>
      </w:r>
      <w:proofErr w:type="spellEnd"/>
      <w:r w:rsidRPr="00DD1BCA">
        <w:t xml:space="preserve"> = 1; </w:t>
      </w:r>
      <w:proofErr w:type="spellStart"/>
      <w:r w:rsidRPr="00DD1BCA">
        <w:t>i</w:t>
      </w:r>
      <w:proofErr w:type="spellEnd"/>
      <w:r w:rsidRPr="00DD1BCA">
        <w:t xml:space="preserve"> &lt;= var; </w:t>
      </w:r>
      <w:proofErr w:type="spellStart"/>
      <w:r w:rsidRPr="00DD1BCA">
        <w:t>i</w:t>
      </w:r>
      <w:proofErr w:type="spellEnd"/>
      <w:r w:rsidRPr="00DD1BCA">
        <w:t>++) {</w:t>
      </w:r>
    </w:p>
    <w:p w14:paraId="6A80C0F6" w14:textId="77777777" w:rsidR="00DD1BCA" w:rsidRPr="00DD1BCA" w:rsidRDefault="00DD1BCA" w:rsidP="00DD1BCA">
      <w:r w:rsidRPr="00DD1BCA">
        <w:tab/>
      </w:r>
      <w:r w:rsidRPr="00DD1BCA">
        <w:tab/>
        <w:t>if (</w:t>
      </w:r>
      <w:proofErr w:type="spellStart"/>
      <w:r w:rsidRPr="00DD1BCA">
        <w:t>Varjl</w:t>
      </w:r>
      <w:proofErr w:type="spellEnd"/>
      <w:r w:rsidRPr="00DD1BCA">
        <w:t>[</w:t>
      </w:r>
      <w:proofErr w:type="spellStart"/>
      <w:r w:rsidRPr="00DD1BCA">
        <w:t>i</w:t>
      </w:r>
      <w:proofErr w:type="spellEnd"/>
      <w:proofErr w:type="gramStart"/>
      <w:r w:rsidRPr="00DD1BCA">
        <w:t>] !</w:t>
      </w:r>
      <w:proofErr w:type="gramEnd"/>
      <w:r w:rsidRPr="00DD1BCA">
        <w:t xml:space="preserve">= True &amp;&amp; </w:t>
      </w:r>
      <w:proofErr w:type="spellStart"/>
      <w:r w:rsidRPr="00DD1BCA">
        <w:t>Varjl</w:t>
      </w:r>
      <w:proofErr w:type="spellEnd"/>
      <w:r w:rsidRPr="00DD1BCA">
        <w:t>[</w:t>
      </w:r>
      <w:proofErr w:type="spellStart"/>
      <w:r w:rsidRPr="00DD1BCA">
        <w:t>i</w:t>
      </w:r>
      <w:proofErr w:type="spellEnd"/>
      <w:r w:rsidRPr="00DD1BCA">
        <w:t>] != False) return 0;</w:t>
      </w:r>
    </w:p>
    <w:p w14:paraId="68779E77" w14:textId="77777777" w:rsidR="00DD1BCA" w:rsidRPr="00DD1BCA" w:rsidRDefault="00DD1BCA" w:rsidP="00DD1BCA">
      <w:r w:rsidRPr="00DD1BCA">
        <w:tab/>
        <w:t>}</w:t>
      </w:r>
    </w:p>
    <w:p w14:paraId="50073A29" w14:textId="77777777" w:rsidR="00DD1BCA" w:rsidRPr="00DD1BCA" w:rsidRDefault="00DD1BCA" w:rsidP="00DD1BCA">
      <w:r w:rsidRPr="00DD1BCA">
        <w:tab/>
        <w:t>return 1;</w:t>
      </w:r>
    </w:p>
    <w:p w14:paraId="404F0532" w14:textId="77777777" w:rsidR="00DD1BCA" w:rsidRPr="00DD1BCA" w:rsidRDefault="00DD1BCA" w:rsidP="00DD1BCA">
      <w:r w:rsidRPr="00DD1BCA">
        <w:t>}</w:t>
      </w:r>
    </w:p>
    <w:p w14:paraId="328721E3" w14:textId="77777777" w:rsidR="00DD1BCA" w:rsidRPr="00DD1BCA" w:rsidRDefault="00DD1BCA" w:rsidP="00DD1BCA"/>
    <w:p w14:paraId="052BC953" w14:textId="77777777" w:rsidR="00DD1BCA" w:rsidRPr="00DD1BCA" w:rsidRDefault="00DD1BCA" w:rsidP="00DD1BCA">
      <w:proofErr w:type="spellStart"/>
      <w:r w:rsidRPr="00DD1BCA">
        <w:rPr>
          <w:rFonts w:hint="eastAsia"/>
        </w:rPr>
        <w:t>ClauseList</w:t>
      </w:r>
      <w:proofErr w:type="spellEnd"/>
      <w:r w:rsidRPr="00DD1BCA">
        <w:rPr>
          <w:rFonts w:hint="eastAsia"/>
        </w:rPr>
        <w:t xml:space="preserve">* </w:t>
      </w:r>
      <w:proofErr w:type="spellStart"/>
      <w:r w:rsidRPr="00DD1BCA">
        <w:rPr>
          <w:rFonts w:hint="eastAsia"/>
        </w:rPr>
        <w:t>IsSingleClause</w:t>
      </w:r>
      <w:proofErr w:type="spellEnd"/>
      <w:r w:rsidRPr="00DD1BCA">
        <w:rPr>
          <w:rFonts w:hint="eastAsia"/>
        </w:rPr>
        <w:t>(</w:t>
      </w:r>
      <w:proofErr w:type="spellStart"/>
      <w:r w:rsidRPr="00DD1BCA">
        <w:rPr>
          <w:rFonts w:hint="eastAsia"/>
        </w:rPr>
        <w:t>ClauseList</w:t>
      </w:r>
      <w:proofErr w:type="spellEnd"/>
      <w:r w:rsidRPr="00DD1BCA">
        <w:rPr>
          <w:rFonts w:hint="eastAsia"/>
        </w:rPr>
        <w:t>* S) { //</w:t>
      </w:r>
      <w:proofErr w:type="gramStart"/>
      <w:r w:rsidRPr="00DD1BCA">
        <w:rPr>
          <w:rFonts w:hint="eastAsia"/>
        </w:rPr>
        <w:t>找单子句</w:t>
      </w:r>
      <w:proofErr w:type="gramEnd"/>
    </w:p>
    <w:p w14:paraId="7BD7300B" w14:textId="77777777" w:rsidR="00DD1BCA" w:rsidRPr="00DD1BCA" w:rsidRDefault="00DD1BCA" w:rsidP="00DD1BCA">
      <w:r w:rsidRPr="00DD1BCA">
        <w:tab/>
      </w:r>
      <w:proofErr w:type="spellStart"/>
      <w:r w:rsidRPr="00DD1BCA">
        <w:t>ClauseList</w:t>
      </w:r>
      <w:proofErr w:type="spellEnd"/>
      <w:r w:rsidRPr="00DD1BCA">
        <w:t>* l = S;</w:t>
      </w:r>
    </w:p>
    <w:p w14:paraId="095B0D5C" w14:textId="77777777" w:rsidR="00DD1BCA" w:rsidRPr="00DD1BCA" w:rsidRDefault="00DD1BCA" w:rsidP="00DD1BCA">
      <w:r w:rsidRPr="00DD1BCA">
        <w:tab/>
        <w:t>while (</w:t>
      </w:r>
      <w:proofErr w:type="gramStart"/>
      <w:r w:rsidRPr="00DD1BCA">
        <w:t>l !</w:t>
      </w:r>
      <w:proofErr w:type="gramEnd"/>
      <w:r w:rsidRPr="00DD1BCA">
        <w:t>= NULL) {</w:t>
      </w:r>
    </w:p>
    <w:p w14:paraId="051C438A" w14:textId="77777777" w:rsidR="00DD1BCA" w:rsidRPr="00DD1BCA" w:rsidRDefault="00DD1BCA" w:rsidP="00DD1BCA">
      <w:r w:rsidRPr="00DD1BCA">
        <w:tab/>
      </w:r>
      <w:r w:rsidRPr="00DD1BCA">
        <w:tab/>
        <w:t>if (l-&gt;w == 1) return l;</w:t>
      </w:r>
    </w:p>
    <w:p w14:paraId="2857B2B1" w14:textId="77777777" w:rsidR="00DD1BCA" w:rsidRPr="00DD1BCA" w:rsidRDefault="00DD1BCA" w:rsidP="00DD1BCA">
      <w:r w:rsidRPr="00DD1BCA">
        <w:tab/>
      </w:r>
      <w:r w:rsidRPr="00DD1BCA">
        <w:tab/>
        <w:t>l = l-&gt;next;</w:t>
      </w:r>
    </w:p>
    <w:p w14:paraId="476EF48F" w14:textId="77777777" w:rsidR="00DD1BCA" w:rsidRPr="00DD1BCA" w:rsidRDefault="00DD1BCA" w:rsidP="00DD1BCA">
      <w:r w:rsidRPr="00DD1BCA">
        <w:tab/>
        <w:t>}</w:t>
      </w:r>
    </w:p>
    <w:p w14:paraId="06A8FE00" w14:textId="77777777" w:rsidR="00DD1BCA" w:rsidRPr="00DD1BCA" w:rsidRDefault="00DD1BCA" w:rsidP="00DD1BCA">
      <w:r w:rsidRPr="00DD1BCA">
        <w:tab/>
        <w:t>return NULL;</w:t>
      </w:r>
    </w:p>
    <w:p w14:paraId="1C24F6A2" w14:textId="77777777" w:rsidR="00DD1BCA" w:rsidRPr="00DD1BCA" w:rsidRDefault="00DD1BCA" w:rsidP="00DD1BCA">
      <w:r w:rsidRPr="00DD1BCA">
        <w:t>}</w:t>
      </w:r>
    </w:p>
    <w:p w14:paraId="511653E8" w14:textId="77777777" w:rsidR="00DD1BCA" w:rsidRPr="00DD1BCA" w:rsidRDefault="00DD1BCA" w:rsidP="00DD1BCA"/>
    <w:p w14:paraId="609DC7D1" w14:textId="77777777" w:rsidR="00DD1BCA" w:rsidRPr="00DD1BCA" w:rsidRDefault="00DD1BCA" w:rsidP="00DD1BCA">
      <w:proofErr w:type="spellStart"/>
      <w:r w:rsidRPr="00DD1BCA">
        <w:t>ClauseList</w:t>
      </w:r>
      <w:proofErr w:type="spellEnd"/>
      <w:r w:rsidRPr="00DD1BCA">
        <w:t xml:space="preserve">* </w:t>
      </w:r>
      <w:proofErr w:type="gramStart"/>
      <w:r w:rsidRPr="00DD1BCA">
        <w:t>Copy(</w:t>
      </w:r>
      <w:proofErr w:type="spellStart"/>
      <w:proofErr w:type="gramEnd"/>
      <w:r w:rsidRPr="00DD1BCA">
        <w:t>ClauseList</w:t>
      </w:r>
      <w:proofErr w:type="spellEnd"/>
      <w:r w:rsidRPr="00DD1BCA">
        <w:t>* S) {</w:t>
      </w:r>
    </w:p>
    <w:p w14:paraId="20078348" w14:textId="77777777" w:rsidR="00DD1BCA" w:rsidRPr="00DD1BCA" w:rsidRDefault="00DD1BCA" w:rsidP="00DD1BCA">
      <w:r w:rsidRPr="00DD1BCA">
        <w:tab/>
      </w:r>
      <w:proofErr w:type="spellStart"/>
      <w:r w:rsidRPr="00DD1BCA">
        <w:t>ClauseList</w:t>
      </w:r>
      <w:proofErr w:type="spellEnd"/>
      <w:r w:rsidRPr="00DD1BCA">
        <w:t>* q = NULL, * c = NULL;</w:t>
      </w:r>
    </w:p>
    <w:p w14:paraId="5B441947" w14:textId="77777777" w:rsidR="00DD1BCA" w:rsidRPr="00DD1BCA" w:rsidRDefault="00DD1BCA" w:rsidP="00DD1BCA">
      <w:r w:rsidRPr="00DD1BCA">
        <w:tab/>
      </w:r>
      <w:proofErr w:type="spellStart"/>
      <w:r w:rsidRPr="00DD1BCA">
        <w:t>ClauseList</w:t>
      </w:r>
      <w:proofErr w:type="spellEnd"/>
      <w:r w:rsidRPr="00DD1BCA">
        <w:t>* h = NULL;</w:t>
      </w:r>
    </w:p>
    <w:p w14:paraId="5E8A9481" w14:textId="77777777" w:rsidR="00DD1BCA" w:rsidRPr="00DD1BCA" w:rsidRDefault="00DD1BCA" w:rsidP="00DD1BCA">
      <w:r w:rsidRPr="00DD1BCA">
        <w:tab/>
        <w:t>Node* n = NULL, * cc = NULL;</w:t>
      </w:r>
    </w:p>
    <w:p w14:paraId="056FFF4B" w14:textId="77777777" w:rsidR="00DD1BCA" w:rsidRPr="00DD1BCA" w:rsidRDefault="00DD1BCA" w:rsidP="00DD1BCA">
      <w:r w:rsidRPr="00DD1BCA">
        <w:tab/>
        <w:t>q = S;</w:t>
      </w:r>
    </w:p>
    <w:p w14:paraId="34A19F56" w14:textId="77777777" w:rsidR="00DD1BCA" w:rsidRPr="00DD1BCA" w:rsidRDefault="00DD1BCA" w:rsidP="00DD1BCA">
      <w:r w:rsidRPr="00DD1BCA">
        <w:tab/>
        <w:t>h = (</w:t>
      </w:r>
      <w:proofErr w:type="spellStart"/>
      <w:r w:rsidRPr="00DD1BCA">
        <w:t>ClauseList</w:t>
      </w:r>
      <w:proofErr w:type="spellEnd"/>
      <w:proofErr w:type="gramStart"/>
      <w:r w:rsidRPr="00DD1BCA">
        <w:t>*)malloc</w:t>
      </w:r>
      <w:proofErr w:type="gramEnd"/>
      <w:r w:rsidRPr="00DD1BCA">
        <w:t>(</w:t>
      </w:r>
      <w:proofErr w:type="spellStart"/>
      <w:r w:rsidRPr="00DD1BCA">
        <w:t>sizeof</w:t>
      </w:r>
      <w:proofErr w:type="spellEnd"/>
      <w:r w:rsidRPr="00DD1BCA">
        <w:t>(</w:t>
      </w:r>
      <w:proofErr w:type="spellStart"/>
      <w:r w:rsidRPr="00DD1BCA">
        <w:t>ClauseList</w:t>
      </w:r>
      <w:proofErr w:type="spellEnd"/>
      <w:r w:rsidRPr="00DD1BCA">
        <w:t>));</w:t>
      </w:r>
    </w:p>
    <w:p w14:paraId="376A7DD6" w14:textId="77777777" w:rsidR="00DD1BCA" w:rsidRPr="00DD1BCA" w:rsidRDefault="00DD1BCA" w:rsidP="00DD1BCA"/>
    <w:p w14:paraId="0B6A3B2F" w14:textId="77777777" w:rsidR="00DD1BCA" w:rsidRPr="00DD1BCA" w:rsidRDefault="00DD1BCA" w:rsidP="00DD1BCA">
      <w:r w:rsidRPr="00DD1BCA">
        <w:tab/>
        <w:t>h-&gt;next = NULL;</w:t>
      </w:r>
    </w:p>
    <w:p w14:paraId="056D35A5" w14:textId="77777777" w:rsidR="00DD1BCA" w:rsidRPr="00DD1BCA" w:rsidRDefault="00DD1BCA" w:rsidP="00DD1BCA">
      <w:r w:rsidRPr="00DD1BCA">
        <w:tab/>
        <w:t>h-&gt;w = q-&gt;w;</w:t>
      </w:r>
    </w:p>
    <w:p w14:paraId="49AFBDED" w14:textId="77777777" w:rsidR="00DD1BCA" w:rsidRPr="00DD1BCA" w:rsidRDefault="00DD1BCA" w:rsidP="00DD1BCA"/>
    <w:p w14:paraId="761615C5" w14:textId="77777777" w:rsidR="00DD1BCA" w:rsidRPr="00DD1BCA" w:rsidRDefault="00DD1BCA" w:rsidP="00DD1BCA">
      <w:r w:rsidRPr="00DD1BCA">
        <w:tab/>
        <w:t>if (q-&gt;p == NULL) {</w:t>
      </w:r>
    </w:p>
    <w:p w14:paraId="484E1D41" w14:textId="77777777" w:rsidR="00DD1BCA" w:rsidRPr="00DD1BCA" w:rsidRDefault="00DD1BCA" w:rsidP="00DD1BCA">
      <w:r w:rsidRPr="00DD1BCA">
        <w:tab/>
      </w:r>
      <w:r w:rsidRPr="00DD1BCA">
        <w:tab/>
        <w:t>h-&gt;p = NULL;</w:t>
      </w:r>
    </w:p>
    <w:p w14:paraId="77C515A9" w14:textId="77777777" w:rsidR="00DD1BCA" w:rsidRPr="00DD1BCA" w:rsidRDefault="00DD1BCA" w:rsidP="00DD1BCA">
      <w:r w:rsidRPr="00DD1BCA">
        <w:tab/>
        <w:t>}</w:t>
      </w:r>
    </w:p>
    <w:p w14:paraId="5EDCE66F" w14:textId="77777777" w:rsidR="00DD1BCA" w:rsidRPr="00DD1BCA" w:rsidRDefault="00DD1BCA" w:rsidP="00DD1BCA">
      <w:r w:rsidRPr="00DD1BCA">
        <w:tab/>
        <w:t>else {</w:t>
      </w:r>
    </w:p>
    <w:p w14:paraId="5B811BD8" w14:textId="77777777" w:rsidR="00DD1BCA" w:rsidRPr="00DD1BCA" w:rsidRDefault="00DD1BCA" w:rsidP="00DD1BCA">
      <w:r w:rsidRPr="00DD1BCA">
        <w:tab/>
      </w:r>
      <w:r w:rsidRPr="00DD1BCA">
        <w:tab/>
        <w:t>h-&gt;p = (Node</w:t>
      </w:r>
      <w:proofErr w:type="gramStart"/>
      <w:r w:rsidRPr="00DD1BCA">
        <w:t>*)malloc</w:t>
      </w:r>
      <w:proofErr w:type="gramEnd"/>
      <w:r w:rsidRPr="00DD1BCA">
        <w:t>(</w:t>
      </w:r>
      <w:proofErr w:type="spellStart"/>
      <w:r w:rsidRPr="00DD1BCA">
        <w:t>sizeof</w:t>
      </w:r>
      <w:proofErr w:type="spellEnd"/>
      <w:r w:rsidRPr="00DD1BCA">
        <w:t>(Node));</w:t>
      </w:r>
    </w:p>
    <w:p w14:paraId="0316206A" w14:textId="77777777" w:rsidR="00DD1BCA" w:rsidRPr="00DD1BCA" w:rsidRDefault="00DD1BCA" w:rsidP="00DD1BCA">
      <w:r w:rsidRPr="00DD1BCA">
        <w:tab/>
      </w:r>
      <w:r w:rsidRPr="00DD1BCA">
        <w:tab/>
        <w:t>h-&gt;p-&gt;data = q-&gt;p-&gt;data;</w:t>
      </w:r>
    </w:p>
    <w:p w14:paraId="02E6280D" w14:textId="77777777" w:rsidR="00DD1BCA" w:rsidRPr="00DD1BCA" w:rsidRDefault="00DD1BCA" w:rsidP="00DD1BCA">
      <w:r w:rsidRPr="00DD1BCA">
        <w:tab/>
      </w:r>
      <w:r w:rsidRPr="00DD1BCA">
        <w:tab/>
        <w:t>h-&gt;p-&gt;negated = q-&gt;p-&gt;negated;</w:t>
      </w:r>
    </w:p>
    <w:p w14:paraId="529B2E46" w14:textId="77777777" w:rsidR="00DD1BCA" w:rsidRPr="00DD1BCA" w:rsidRDefault="00DD1BCA" w:rsidP="00DD1BCA">
      <w:r w:rsidRPr="00DD1BCA">
        <w:tab/>
      </w:r>
      <w:r w:rsidRPr="00DD1BCA">
        <w:tab/>
        <w:t>h-&gt;p-&gt;next = NULL;</w:t>
      </w:r>
    </w:p>
    <w:p w14:paraId="264B2312" w14:textId="77777777" w:rsidR="00DD1BCA" w:rsidRPr="00DD1BCA" w:rsidRDefault="00DD1BCA" w:rsidP="00DD1BCA">
      <w:r w:rsidRPr="00DD1BCA">
        <w:tab/>
      </w:r>
      <w:r w:rsidRPr="00DD1BCA">
        <w:tab/>
        <w:t>n = q-&gt;p-&gt;next;</w:t>
      </w:r>
    </w:p>
    <w:p w14:paraId="2B8D2E1A" w14:textId="77777777" w:rsidR="00DD1BCA" w:rsidRPr="00DD1BCA" w:rsidRDefault="00DD1BCA" w:rsidP="00DD1BCA">
      <w:r w:rsidRPr="00DD1BCA">
        <w:tab/>
      </w:r>
      <w:r w:rsidRPr="00DD1BCA">
        <w:tab/>
        <w:t>cc = h-&gt;p;</w:t>
      </w:r>
    </w:p>
    <w:p w14:paraId="622E56A3" w14:textId="77777777" w:rsidR="00DD1BCA" w:rsidRPr="00DD1BCA" w:rsidRDefault="00DD1BCA" w:rsidP="00DD1BCA">
      <w:r w:rsidRPr="00DD1BCA">
        <w:tab/>
      </w:r>
      <w:r w:rsidRPr="00DD1BCA">
        <w:tab/>
        <w:t>while (</w:t>
      </w:r>
      <w:proofErr w:type="gramStart"/>
      <w:r w:rsidRPr="00DD1BCA">
        <w:t>n !</w:t>
      </w:r>
      <w:proofErr w:type="gramEnd"/>
      <w:r w:rsidRPr="00DD1BCA">
        <w:t>= NULL) {</w:t>
      </w:r>
    </w:p>
    <w:p w14:paraId="26BE9816" w14:textId="77777777" w:rsidR="00DD1BCA" w:rsidRPr="00DD1BCA" w:rsidRDefault="00DD1BCA" w:rsidP="00DD1BCA">
      <w:r w:rsidRPr="00DD1BCA">
        <w:tab/>
      </w:r>
      <w:r w:rsidRPr="00DD1BCA">
        <w:tab/>
      </w:r>
      <w:r w:rsidRPr="00DD1BCA">
        <w:tab/>
        <w:t>cc-&gt;next = (Node</w:t>
      </w:r>
      <w:proofErr w:type="gramStart"/>
      <w:r w:rsidRPr="00DD1BCA">
        <w:t>*)malloc</w:t>
      </w:r>
      <w:proofErr w:type="gramEnd"/>
      <w:r w:rsidRPr="00DD1BCA">
        <w:t>(</w:t>
      </w:r>
      <w:proofErr w:type="spellStart"/>
      <w:r w:rsidRPr="00DD1BCA">
        <w:t>sizeof</w:t>
      </w:r>
      <w:proofErr w:type="spellEnd"/>
      <w:r w:rsidRPr="00DD1BCA">
        <w:t>(Node));</w:t>
      </w:r>
    </w:p>
    <w:p w14:paraId="78DD5AE8" w14:textId="77777777" w:rsidR="00DD1BCA" w:rsidRPr="00DD1BCA" w:rsidRDefault="00DD1BCA" w:rsidP="00DD1BCA">
      <w:r w:rsidRPr="00DD1BCA">
        <w:tab/>
      </w:r>
      <w:r w:rsidRPr="00DD1BCA">
        <w:tab/>
      </w:r>
      <w:r w:rsidRPr="00DD1BCA">
        <w:tab/>
        <w:t>cc = cc-&gt;next;</w:t>
      </w:r>
    </w:p>
    <w:p w14:paraId="5EF56B18" w14:textId="77777777" w:rsidR="00DD1BCA" w:rsidRPr="00DD1BCA" w:rsidRDefault="00DD1BCA" w:rsidP="00DD1BCA">
      <w:r w:rsidRPr="00DD1BCA">
        <w:tab/>
      </w:r>
      <w:r w:rsidRPr="00DD1BCA">
        <w:tab/>
      </w:r>
      <w:r w:rsidRPr="00DD1BCA">
        <w:tab/>
        <w:t>cc-&gt;data = n-&gt;data;</w:t>
      </w:r>
    </w:p>
    <w:p w14:paraId="081A5874" w14:textId="77777777" w:rsidR="00DD1BCA" w:rsidRPr="00DD1BCA" w:rsidRDefault="00DD1BCA" w:rsidP="00DD1BCA">
      <w:r w:rsidRPr="00DD1BCA">
        <w:tab/>
      </w:r>
      <w:r w:rsidRPr="00DD1BCA">
        <w:tab/>
      </w:r>
      <w:r w:rsidRPr="00DD1BCA">
        <w:tab/>
        <w:t>cc-&gt;negated = n-&gt;negated;</w:t>
      </w:r>
    </w:p>
    <w:p w14:paraId="75C020B8" w14:textId="77777777" w:rsidR="00DD1BCA" w:rsidRPr="00DD1BCA" w:rsidRDefault="00DD1BCA" w:rsidP="00DD1BCA">
      <w:r w:rsidRPr="00DD1BCA">
        <w:lastRenderedPageBreak/>
        <w:tab/>
      </w:r>
      <w:r w:rsidRPr="00DD1BCA">
        <w:tab/>
      </w:r>
      <w:r w:rsidRPr="00DD1BCA">
        <w:tab/>
        <w:t>cc-&gt;next = NULL;</w:t>
      </w:r>
    </w:p>
    <w:p w14:paraId="66B43717" w14:textId="77777777" w:rsidR="00DD1BCA" w:rsidRPr="00DD1BCA" w:rsidRDefault="00DD1BCA" w:rsidP="00DD1BCA">
      <w:r w:rsidRPr="00DD1BCA">
        <w:tab/>
      </w:r>
      <w:r w:rsidRPr="00DD1BCA">
        <w:tab/>
      </w:r>
      <w:r w:rsidRPr="00DD1BCA">
        <w:tab/>
        <w:t>n = n-&gt;next;</w:t>
      </w:r>
    </w:p>
    <w:p w14:paraId="2AB25E20" w14:textId="77777777" w:rsidR="00DD1BCA" w:rsidRPr="00DD1BCA" w:rsidRDefault="00DD1BCA" w:rsidP="00DD1BCA">
      <w:r w:rsidRPr="00DD1BCA">
        <w:tab/>
      </w:r>
      <w:r w:rsidRPr="00DD1BCA">
        <w:tab/>
        <w:t>}</w:t>
      </w:r>
    </w:p>
    <w:p w14:paraId="17D1B344" w14:textId="77777777" w:rsidR="00DD1BCA" w:rsidRPr="00DD1BCA" w:rsidRDefault="00DD1BCA" w:rsidP="00DD1BCA">
      <w:r w:rsidRPr="00DD1BCA">
        <w:tab/>
        <w:t>}</w:t>
      </w:r>
    </w:p>
    <w:p w14:paraId="62D6EFAC" w14:textId="77777777" w:rsidR="00DD1BCA" w:rsidRPr="00DD1BCA" w:rsidRDefault="00DD1BCA" w:rsidP="00DD1BCA"/>
    <w:p w14:paraId="6AB58D9F" w14:textId="77777777" w:rsidR="00DD1BCA" w:rsidRPr="00DD1BCA" w:rsidRDefault="00DD1BCA" w:rsidP="00DD1BCA">
      <w:r w:rsidRPr="00DD1BCA">
        <w:tab/>
        <w:t>c = h;</w:t>
      </w:r>
    </w:p>
    <w:p w14:paraId="5206FB6E" w14:textId="77777777" w:rsidR="00DD1BCA" w:rsidRPr="00DD1BCA" w:rsidRDefault="00DD1BCA" w:rsidP="00DD1BCA">
      <w:r w:rsidRPr="00DD1BCA">
        <w:tab/>
        <w:t>q = q-&gt;next;</w:t>
      </w:r>
    </w:p>
    <w:p w14:paraId="70E88FA9" w14:textId="77777777" w:rsidR="00DD1BCA" w:rsidRPr="00DD1BCA" w:rsidRDefault="00DD1BCA" w:rsidP="00DD1BCA">
      <w:r w:rsidRPr="00DD1BCA">
        <w:tab/>
        <w:t>while (</w:t>
      </w:r>
      <w:proofErr w:type="gramStart"/>
      <w:r w:rsidRPr="00DD1BCA">
        <w:t>q !</w:t>
      </w:r>
      <w:proofErr w:type="gramEnd"/>
      <w:r w:rsidRPr="00DD1BCA">
        <w:t>= NULL) {</w:t>
      </w:r>
    </w:p>
    <w:p w14:paraId="24DC4B65" w14:textId="77777777" w:rsidR="00DD1BCA" w:rsidRPr="00DD1BCA" w:rsidRDefault="00DD1BCA" w:rsidP="00DD1BCA">
      <w:r w:rsidRPr="00DD1BCA">
        <w:tab/>
      </w:r>
      <w:r w:rsidRPr="00DD1BCA">
        <w:tab/>
        <w:t>c-&gt;next=(</w:t>
      </w:r>
      <w:proofErr w:type="spellStart"/>
      <w:r w:rsidRPr="00DD1BCA">
        <w:t>ClauseList</w:t>
      </w:r>
      <w:proofErr w:type="spellEnd"/>
      <w:proofErr w:type="gramStart"/>
      <w:r w:rsidRPr="00DD1BCA">
        <w:t>*)malloc</w:t>
      </w:r>
      <w:proofErr w:type="gramEnd"/>
      <w:r w:rsidRPr="00DD1BCA">
        <w:t>(</w:t>
      </w:r>
      <w:proofErr w:type="spellStart"/>
      <w:r w:rsidRPr="00DD1BCA">
        <w:t>sizeof</w:t>
      </w:r>
      <w:proofErr w:type="spellEnd"/>
      <w:r w:rsidRPr="00DD1BCA">
        <w:t>(</w:t>
      </w:r>
      <w:proofErr w:type="spellStart"/>
      <w:r w:rsidRPr="00DD1BCA">
        <w:t>ClauseList</w:t>
      </w:r>
      <w:proofErr w:type="spellEnd"/>
      <w:r w:rsidRPr="00DD1BCA">
        <w:t>));</w:t>
      </w:r>
    </w:p>
    <w:p w14:paraId="3245250E" w14:textId="77777777" w:rsidR="00DD1BCA" w:rsidRPr="00DD1BCA" w:rsidRDefault="00DD1BCA" w:rsidP="00DD1BCA">
      <w:r w:rsidRPr="00DD1BCA">
        <w:tab/>
      </w:r>
      <w:r w:rsidRPr="00DD1BCA">
        <w:tab/>
        <w:t>c = c-&gt;next;</w:t>
      </w:r>
    </w:p>
    <w:p w14:paraId="21AB48E1" w14:textId="77777777" w:rsidR="00DD1BCA" w:rsidRPr="00DD1BCA" w:rsidRDefault="00DD1BCA" w:rsidP="00DD1BCA"/>
    <w:p w14:paraId="43179B75" w14:textId="77777777" w:rsidR="00DD1BCA" w:rsidRPr="00DD1BCA" w:rsidRDefault="00DD1BCA" w:rsidP="00DD1BCA">
      <w:r w:rsidRPr="00DD1BCA">
        <w:tab/>
      </w:r>
      <w:r w:rsidRPr="00DD1BCA">
        <w:tab/>
        <w:t>c-&gt;w = q-&gt;w;</w:t>
      </w:r>
    </w:p>
    <w:p w14:paraId="7BB3A86C" w14:textId="77777777" w:rsidR="00DD1BCA" w:rsidRPr="00DD1BCA" w:rsidRDefault="00DD1BCA" w:rsidP="00DD1BCA"/>
    <w:p w14:paraId="36513E08" w14:textId="77777777" w:rsidR="00DD1BCA" w:rsidRPr="00DD1BCA" w:rsidRDefault="00DD1BCA" w:rsidP="00DD1BCA">
      <w:r w:rsidRPr="00DD1BCA">
        <w:tab/>
      </w:r>
      <w:r w:rsidRPr="00DD1BCA">
        <w:tab/>
        <w:t>if (q-&gt;p == NULL) {</w:t>
      </w:r>
    </w:p>
    <w:p w14:paraId="65C58A0D" w14:textId="77777777" w:rsidR="00DD1BCA" w:rsidRPr="00DD1BCA" w:rsidRDefault="00DD1BCA" w:rsidP="00DD1BCA">
      <w:r w:rsidRPr="00DD1BCA">
        <w:tab/>
      </w:r>
      <w:r w:rsidRPr="00DD1BCA">
        <w:tab/>
      </w:r>
      <w:r w:rsidRPr="00DD1BCA">
        <w:tab/>
        <w:t>c-&gt;p = NULL;</w:t>
      </w:r>
    </w:p>
    <w:p w14:paraId="664E0A0F" w14:textId="77777777" w:rsidR="00DD1BCA" w:rsidRPr="00DD1BCA" w:rsidRDefault="00DD1BCA" w:rsidP="00DD1BCA">
      <w:r w:rsidRPr="00DD1BCA">
        <w:tab/>
      </w:r>
      <w:r w:rsidRPr="00DD1BCA">
        <w:tab/>
        <w:t>}</w:t>
      </w:r>
    </w:p>
    <w:p w14:paraId="5AE4CC85" w14:textId="77777777" w:rsidR="00DD1BCA" w:rsidRPr="00DD1BCA" w:rsidRDefault="00DD1BCA" w:rsidP="00DD1BCA">
      <w:r w:rsidRPr="00DD1BCA">
        <w:tab/>
      </w:r>
      <w:r w:rsidRPr="00DD1BCA">
        <w:tab/>
        <w:t>else {</w:t>
      </w:r>
    </w:p>
    <w:p w14:paraId="1686F9D0" w14:textId="77777777" w:rsidR="00DD1BCA" w:rsidRPr="00DD1BCA" w:rsidRDefault="00DD1BCA" w:rsidP="00DD1BCA">
      <w:r w:rsidRPr="00DD1BCA">
        <w:tab/>
      </w:r>
      <w:r w:rsidRPr="00DD1BCA">
        <w:tab/>
      </w:r>
      <w:r w:rsidRPr="00DD1BCA">
        <w:tab/>
        <w:t>c-&gt;p = (Node</w:t>
      </w:r>
      <w:proofErr w:type="gramStart"/>
      <w:r w:rsidRPr="00DD1BCA">
        <w:t>*)malloc</w:t>
      </w:r>
      <w:proofErr w:type="gramEnd"/>
      <w:r w:rsidRPr="00DD1BCA">
        <w:t>(</w:t>
      </w:r>
      <w:proofErr w:type="spellStart"/>
      <w:r w:rsidRPr="00DD1BCA">
        <w:t>sizeof</w:t>
      </w:r>
      <w:proofErr w:type="spellEnd"/>
      <w:r w:rsidRPr="00DD1BCA">
        <w:t>(Node));</w:t>
      </w:r>
    </w:p>
    <w:p w14:paraId="532A5ED4" w14:textId="77777777" w:rsidR="00DD1BCA" w:rsidRPr="00DD1BCA" w:rsidRDefault="00DD1BCA" w:rsidP="00DD1BCA">
      <w:r w:rsidRPr="00DD1BCA">
        <w:tab/>
      </w:r>
      <w:r w:rsidRPr="00DD1BCA">
        <w:tab/>
      </w:r>
      <w:r w:rsidRPr="00DD1BCA">
        <w:tab/>
        <w:t>c-&gt;p-&gt;data = q-&gt;p-&gt;data;</w:t>
      </w:r>
    </w:p>
    <w:p w14:paraId="1B84C2AF" w14:textId="77777777" w:rsidR="00DD1BCA" w:rsidRPr="00DD1BCA" w:rsidRDefault="00DD1BCA" w:rsidP="00DD1BCA">
      <w:r w:rsidRPr="00DD1BCA">
        <w:tab/>
      </w:r>
      <w:r w:rsidRPr="00DD1BCA">
        <w:tab/>
      </w:r>
      <w:r w:rsidRPr="00DD1BCA">
        <w:tab/>
        <w:t>c-&gt;p-&gt;negated = q-&gt;p-&gt;negated;</w:t>
      </w:r>
    </w:p>
    <w:p w14:paraId="4F2D7AFB" w14:textId="77777777" w:rsidR="00DD1BCA" w:rsidRPr="00DD1BCA" w:rsidRDefault="00DD1BCA" w:rsidP="00DD1BCA">
      <w:r w:rsidRPr="00DD1BCA">
        <w:tab/>
      </w:r>
      <w:r w:rsidRPr="00DD1BCA">
        <w:tab/>
      </w:r>
      <w:r w:rsidRPr="00DD1BCA">
        <w:tab/>
        <w:t>c-&gt;p-&gt;next = NULL;</w:t>
      </w:r>
    </w:p>
    <w:p w14:paraId="1ED3CCFF" w14:textId="77777777" w:rsidR="00DD1BCA" w:rsidRPr="00DD1BCA" w:rsidRDefault="00DD1BCA" w:rsidP="00DD1BCA">
      <w:r w:rsidRPr="00DD1BCA">
        <w:tab/>
      </w:r>
      <w:r w:rsidRPr="00DD1BCA">
        <w:tab/>
      </w:r>
      <w:r w:rsidRPr="00DD1BCA">
        <w:tab/>
        <w:t>n = q-&gt;p-&gt;next;</w:t>
      </w:r>
    </w:p>
    <w:p w14:paraId="3E6C15FF" w14:textId="77777777" w:rsidR="00DD1BCA" w:rsidRPr="00DD1BCA" w:rsidRDefault="00DD1BCA" w:rsidP="00DD1BCA">
      <w:r w:rsidRPr="00DD1BCA">
        <w:tab/>
      </w:r>
      <w:r w:rsidRPr="00DD1BCA">
        <w:tab/>
      </w:r>
      <w:r w:rsidRPr="00DD1BCA">
        <w:tab/>
        <w:t>cc = c-&gt;p;</w:t>
      </w:r>
    </w:p>
    <w:p w14:paraId="5394BCCA" w14:textId="77777777" w:rsidR="00DD1BCA" w:rsidRPr="00DD1BCA" w:rsidRDefault="00DD1BCA" w:rsidP="00DD1BCA">
      <w:r w:rsidRPr="00DD1BCA">
        <w:tab/>
      </w:r>
      <w:r w:rsidRPr="00DD1BCA">
        <w:tab/>
      </w:r>
      <w:r w:rsidRPr="00DD1BCA">
        <w:tab/>
        <w:t>while (</w:t>
      </w:r>
      <w:proofErr w:type="gramStart"/>
      <w:r w:rsidRPr="00DD1BCA">
        <w:t>n !</w:t>
      </w:r>
      <w:proofErr w:type="gramEnd"/>
      <w:r w:rsidRPr="00DD1BCA">
        <w:t>= NULL) {</w:t>
      </w:r>
    </w:p>
    <w:p w14:paraId="0C1B7378" w14:textId="77777777" w:rsidR="00DD1BCA" w:rsidRPr="00DD1BCA" w:rsidRDefault="00DD1BCA" w:rsidP="00DD1BCA">
      <w:r w:rsidRPr="00DD1BCA">
        <w:tab/>
      </w:r>
      <w:r w:rsidRPr="00DD1BCA">
        <w:tab/>
      </w:r>
      <w:r w:rsidRPr="00DD1BCA">
        <w:tab/>
      </w:r>
      <w:r w:rsidRPr="00DD1BCA">
        <w:tab/>
        <w:t>cc-&gt;next = (Node</w:t>
      </w:r>
      <w:proofErr w:type="gramStart"/>
      <w:r w:rsidRPr="00DD1BCA">
        <w:t>*)malloc</w:t>
      </w:r>
      <w:proofErr w:type="gramEnd"/>
      <w:r w:rsidRPr="00DD1BCA">
        <w:t>(</w:t>
      </w:r>
      <w:proofErr w:type="spellStart"/>
      <w:r w:rsidRPr="00DD1BCA">
        <w:t>sizeof</w:t>
      </w:r>
      <w:proofErr w:type="spellEnd"/>
      <w:r w:rsidRPr="00DD1BCA">
        <w:t>(Node));</w:t>
      </w:r>
    </w:p>
    <w:p w14:paraId="14296D28" w14:textId="77777777" w:rsidR="00DD1BCA" w:rsidRPr="00DD1BCA" w:rsidRDefault="00DD1BCA" w:rsidP="00DD1BCA">
      <w:r w:rsidRPr="00DD1BCA">
        <w:tab/>
      </w:r>
      <w:r w:rsidRPr="00DD1BCA">
        <w:tab/>
      </w:r>
      <w:r w:rsidRPr="00DD1BCA">
        <w:tab/>
      </w:r>
      <w:r w:rsidRPr="00DD1BCA">
        <w:tab/>
        <w:t>cc = cc-&gt;next;</w:t>
      </w:r>
    </w:p>
    <w:p w14:paraId="144D519B" w14:textId="77777777" w:rsidR="00DD1BCA" w:rsidRPr="00DD1BCA" w:rsidRDefault="00DD1BCA" w:rsidP="00DD1BCA">
      <w:r w:rsidRPr="00DD1BCA">
        <w:tab/>
      </w:r>
      <w:r w:rsidRPr="00DD1BCA">
        <w:tab/>
      </w:r>
      <w:r w:rsidRPr="00DD1BCA">
        <w:tab/>
      </w:r>
      <w:r w:rsidRPr="00DD1BCA">
        <w:tab/>
        <w:t>cc-&gt;data = n-&gt;data;</w:t>
      </w:r>
    </w:p>
    <w:p w14:paraId="75405204" w14:textId="77777777" w:rsidR="00DD1BCA" w:rsidRPr="00DD1BCA" w:rsidRDefault="00DD1BCA" w:rsidP="00DD1BCA">
      <w:r w:rsidRPr="00DD1BCA">
        <w:tab/>
      </w:r>
      <w:r w:rsidRPr="00DD1BCA">
        <w:tab/>
      </w:r>
      <w:r w:rsidRPr="00DD1BCA">
        <w:tab/>
      </w:r>
      <w:r w:rsidRPr="00DD1BCA">
        <w:tab/>
        <w:t>cc-&gt;negated = n-&gt;negated;</w:t>
      </w:r>
    </w:p>
    <w:p w14:paraId="3F9751D3" w14:textId="77777777" w:rsidR="00DD1BCA" w:rsidRPr="00DD1BCA" w:rsidRDefault="00DD1BCA" w:rsidP="00DD1BCA">
      <w:r w:rsidRPr="00DD1BCA">
        <w:tab/>
      </w:r>
      <w:r w:rsidRPr="00DD1BCA">
        <w:tab/>
      </w:r>
      <w:r w:rsidRPr="00DD1BCA">
        <w:tab/>
      </w:r>
      <w:r w:rsidRPr="00DD1BCA">
        <w:tab/>
        <w:t>cc-&gt;next = NULL;</w:t>
      </w:r>
    </w:p>
    <w:p w14:paraId="2B2AD48F" w14:textId="77777777" w:rsidR="00DD1BCA" w:rsidRPr="00DD1BCA" w:rsidRDefault="00DD1BCA" w:rsidP="00DD1BCA">
      <w:r w:rsidRPr="00DD1BCA">
        <w:tab/>
      </w:r>
      <w:r w:rsidRPr="00DD1BCA">
        <w:tab/>
      </w:r>
      <w:r w:rsidRPr="00DD1BCA">
        <w:tab/>
      </w:r>
      <w:r w:rsidRPr="00DD1BCA">
        <w:tab/>
        <w:t>n = n-&gt;next;</w:t>
      </w:r>
    </w:p>
    <w:p w14:paraId="252941AD" w14:textId="77777777" w:rsidR="00DD1BCA" w:rsidRPr="00DD1BCA" w:rsidRDefault="00DD1BCA" w:rsidP="00DD1BCA">
      <w:r w:rsidRPr="00DD1BCA">
        <w:tab/>
      </w:r>
      <w:r w:rsidRPr="00DD1BCA">
        <w:tab/>
      </w:r>
      <w:r w:rsidRPr="00DD1BCA">
        <w:tab/>
        <w:t>}</w:t>
      </w:r>
    </w:p>
    <w:p w14:paraId="3AC94784" w14:textId="77777777" w:rsidR="00DD1BCA" w:rsidRPr="00DD1BCA" w:rsidRDefault="00DD1BCA" w:rsidP="00DD1BCA">
      <w:r w:rsidRPr="00DD1BCA">
        <w:tab/>
      </w:r>
      <w:r w:rsidRPr="00DD1BCA">
        <w:tab/>
        <w:t>}</w:t>
      </w:r>
    </w:p>
    <w:p w14:paraId="56C9593C" w14:textId="77777777" w:rsidR="00DD1BCA" w:rsidRPr="00DD1BCA" w:rsidRDefault="00DD1BCA" w:rsidP="00DD1BCA">
      <w:r w:rsidRPr="00DD1BCA">
        <w:tab/>
      </w:r>
      <w:r w:rsidRPr="00DD1BCA">
        <w:tab/>
        <w:t>q = q-&gt;next;</w:t>
      </w:r>
    </w:p>
    <w:p w14:paraId="05713B2D" w14:textId="77777777" w:rsidR="00DD1BCA" w:rsidRPr="00DD1BCA" w:rsidRDefault="00DD1BCA" w:rsidP="00DD1BCA">
      <w:r w:rsidRPr="00DD1BCA">
        <w:tab/>
      </w:r>
      <w:r w:rsidRPr="00DD1BCA">
        <w:tab/>
      </w:r>
    </w:p>
    <w:p w14:paraId="63F7E1CC" w14:textId="77777777" w:rsidR="00DD1BCA" w:rsidRPr="00DD1BCA" w:rsidRDefault="00DD1BCA" w:rsidP="00DD1BCA">
      <w:r w:rsidRPr="00DD1BCA">
        <w:tab/>
        <w:t>}</w:t>
      </w:r>
    </w:p>
    <w:p w14:paraId="379E2EA5" w14:textId="77777777" w:rsidR="00DD1BCA" w:rsidRPr="00DD1BCA" w:rsidRDefault="00DD1BCA" w:rsidP="00DD1BCA">
      <w:r w:rsidRPr="00DD1BCA">
        <w:tab/>
        <w:t>c-&gt;next= NULL;</w:t>
      </w:r>
    </w:p>
    <w:p w14:paraId="4A703A1F" w14:textId="77777777" w:rsidR="00DD1BCA" w:rsidRPr="00DD1BCA" w:rsidRDefault="00DD1BCA" w:rsidP="00DD1BCA">
      <w:r w:rsidRPr="00DD1BCA">
        <w:tab/>
        <w:t>return h;</w:t>
      </w:r>
    </w:p>
    <w:p w14:paraId="4E728A5B" w14:textId="77777777" w:rsidR="00DD1BCA" w:rsidRPr="00DD1BCA" w:rsidRDefault="00DD1BCA" w:rsidP="00DD1BCA">
      <w:r w:rsidRPr="00DD1BCA">
        <w:t>}</w:t>
      </w:r>
    </w:p>
    <w:p w14:paraId="1B32AFC2" w14:textId="77777777" w:rsidR="00DD1BCA" w:rsidRPr="00DD1BCA" w:rsidRDefault="00DD1BCA" w:rsidP="00DD1BCA"/>
    <w:p w14:paraId="028D7222" w14:textId="77777777" w:rsidR="00DD1BCA" w:rsidRPr="00DD1BCA" w:rsidRDefault="00DD1BCA" w:rsidP="00DD1BCA">
      <w:r w:rsidRPr="00DD1BCA">
        <w:t xml:space="preserve">int </w:t>
      </w:r>
      <w:proofErr w:type="spellStart"/>
      <w:proofErr w:type="gramStart"/>
      <w:r w:rsidRPr="00DD1BCA">
        <w:t>IsOK</w:t>
      </w:r>
      <w:proofErr w:type="spellEnd"/>
      <w:r w:rsidRPr="00DD1BCA">
        <w:t>(</w:t>
      </w:r>
      <w:proofErr w:type="spellStart"/>
      <w:proofErr w:type="gramEnd"/>
      <w:r w:rsidRPr="00DD1BCA">
        <w:t>ClauseList</w:t>
      </w:r>
      <w:proofErr w:type="spellEnd"/>
      <w:r w:rsidRPr="00DD1BCA">
        <w:t>* S) {</w:t>
      </w:r>
    </w:p>
    <w:p w14:paraId="07602EDD" w14:textId="77777777" w:rsidR="00DD1BCA" w:rsidRPr="00DD1BCA" w:rsidRDefault="00DD1BCA" w:rsidP="00DD1BCA">
      <w:r w:rsidRPr="00DD1BCA">
        <w:lastRenderedPageBreak/>
        <w:tab/>
      </w:r>
      <w:proofErr w:type="spellStart"/>
      <w:r w:rsidRPr="00DD1BCA">
        <w:t>ClauseList</w:t>
      </w:r>
      <w:proofErr w:type="spellEnd"/>
      <w:r w:rsidRPr="00DD1BCA">
        <w:t>* l = S;</w:t>
      </w:r>
    </w:p>
    <w:p w14:paraId="0FF283B8" w14:textId="77777777" w:rsidR="00DD1BCA" w:rsidRPr="00DD1BCA" w:rsidRDefault="00DD1BCA" w:rsidP="00DD1BCA">
      <w:r w:rsidRPr="00DD1BCA">
        <w:tab/>
        <w:t>while (</w:t>
      </w:r>
      <w:proofErr w:type="gramStart"/>
      <w:r w:rsidRPr="00DD1BCA">
        <w:t>l !</w:t>
      </w:r>
      <w:proofErr w:type="gramEnd"/>
      <w:r w:rsidRPr="00DD1BCA">
        <w:t>= NULL) {</w:t>
      </w:r>
    </w:p>
    <w:p w14:paraId="65B3F37D" w14:textId="77777777" w:rsidR="00DD1BCA" w:rsidRPr="00DD1BCA" w:rsidRDefault="00DD1BCA" w:rsidP="00DD1BCA">
      <w:r w:rsidRPr="00DD1BCA">
        <w:tab/>
      </w:r>
      <w:r w:rsidRPr="00DD1BCA">
        <w:tab/>
        <w:t>if (l-&gt;</w:t>
      </w:r>
      <w:proofErr w:type="gramStart"/>
      <w:r w:rsidRPr="00DD1BCA">
        <w:t>w !</w:t>
      </w:r>
      <w:proofErr w:type="gramEnd"/>
      <w:r w:rsidRPr="00DD1BCA">
        <w:t>= -1) return 0;</w:t>
      </w:r>
    </w:p>
    <w:p w14:paraId="4390E235" w14:textId="77777777" w:rsidR="00DD1BCA" w:rsidRPr="00DD1BCA" w:rsidRDefault="00DD1BCA" w:rsidP="00DD1BCA">
      <w:r w:rsidRPr="00DD1BCA">
        <w:tab/>
      </w:r>
      <w:r w:rsidRPr="00DD1BCA">
        <w:tab/>
        <w:t>l = l-&gt;next;</w:t>
      </w:r>
    </w:p>
    <w:p w14:paraId="2842DAAE" w14:textId="77777777" w:rsidR="00DD1BCA" w:rsidRPr="00DD1BCA" w:rsidRDefault="00DD1BCA" w:rsidP="00DD1BCA">
      <w:r w:rsidRPr="00DD1BCA">
        <w:tab/>
        <w:t>}</w:t>
      </w:r>
    </w:p>
    <w:p w14:paraId="27CC0D5E" w14:textId="77777777" w:rsidR="00DD1BCA" w:rsidRPr="00DD1BCA" w:rsidRDefault="00DD1BCA" w:rsidP="00DD1BCA">
      <w:r w:rsidRPr="00DD1BCA">
        <w:tab/>
        <w:t>return 1;</w:t>
      </w:r>
    </w:p>
    <w:p w14:paraId="5A29A5EA" w14:textId="77777777" w:rsidR="00DD1BCA" w:rsidRPr="00DD1BCA" w:rsidRDefault="00DD1BCA" w:rsidP="00DD1BCA">
      <w:r w:rsidRPr="00DD1BCA">
        <w:t>}</w:t>
      </w:r>
    </w:p>
    <w:p w14:paraId="0ACEE8E3" w14:textId="77777777" w:rsidR="00DD1BCA" w:rsidRPr="00DD1BCA" w:rsidRDefault="00DD1BCA" w:rsidP="00DD1BCA"/>
    <w:p w14:paraId="3EC90F00" w14:textId="77777777" w:rsidR="00DD1BCA" w:rsidRPr="00DD1BCA" w:rsidRDefault="00DD1BCA" w:rsidP="00DD1BCA">
      <w:r w:rsidRPr="00DD1BCA">
        <w:rPr>
          <w:rFonts w:hint="eastAsia"/>
        </w:rPr>
        <w:t xml:space="preserve">int </w:t>
      </w:r>
      <w:proofErr w:type="spellStart"/>
      <w:r w:rsidRPr="00DD1BCA">
        <w:rPr>
          <w:rFonts w:hint="eastAsia"/>
        </w:rPr>
        <w:t>IsEmpty</w:t>
      </w:r>
      <w:proofErr w:type="spellEnd"/>
      <w:r w:rsidRPr="00DD1BCA">
        <w:rPr>
          <w:rFonts w:hint="eastAsia"/>
        </w:rPr>
        <w:t>(</w:t>
      </w:r>
      <w:proofErr w:type="spellStart"/>
      <w:r w:rsidRPr="00DD1BCA">
        <w:rPr>
          <w:rFonts w:hint="eastAsia"/>
        </w:rPr>
        <w:t>ClauseList</w:t>
      </w:r>
      <w:proofErr w:type="spellEnd"/>
      <w:r w:rsidRPr="00DD1BCA">
        <w:rPr>
          <w:rFonts w:hint="eastAsia"/>
        </w:rPr>
        <w:t>* S) { //</w:t>
      </w:r>
      <w:r w:rsidRPr="00DD1BCA">
        <w:rPr>
          <w:rFonts w:hint="eastAsia"/>
        </w:rPr>
        <w:t>有没有空子句</w:t>
      </w:r>
    </w:p>
    <w:p w14:paraId="4251583A" w14:textId="77777777" w:rsidR="00DD1BCA" w:rsidRPr="00DD1BCA" w:rsidRDefault="00DD1BCA" w:rsidP="00DD1BCA">
      <w:r w:rsidRPr="00DD1BCA">
        <w:tab/>
      </w:r>
      <w:proofErr w:type="spellStart"/>
      <w:r w:rsidRPr="00DD1BCA">
        <w:t>ClauseList</w:t>
      </w:r>
      <w:proofErr w:type="spellEnd"/>
      <w:r w:rsidRPr="00DD1BCA">
        <w:t>* l = S;</w:t>
      </w:r>
    </w:p>
    <w:p w14:paraId="45B2921F" w14:textId="77777777" w:rsidR="00DD1BCA" w:rsidRPr="00DD1BCA" w:rsidRDefault="00DD1BCA" w:rsidP="00DD1BCA">
      <w:r w:rsidRPr="00DD1BCA">
        <w:tab/>
        <w:t>while (</w:t>
      </w:r>
      <w:proofErr w:type="gramStart"/>
      <w:r w:rsidRPr="00DD1BCA">
        <w:t>l !</w:t>
      </w:r>
      <w:proofErr w:type="gramEnd"/>
      <w:r w:rsidRPr="00DD1BCA">
        <w:t>= NULL) {</w:t>
      </w:r>
    </w:p>
    <w:p w14:paraId="6E9C7C10" w14:textId="77777777" w:rsidR="00DD1BCA" w:rsidRPr="00DD1BCA" w:rsidRDefault="00DD1BCA" w:rsidP="00DD1BCA">
      <w:r w:rsidRPr="00DD1BCA">
        <w:tab/>
      </w:r>
      <w:r w:rsidRPr="00DD1BCA">
        <w:tab/>
        <w:t>if (l-&gt;w == 0) return 1;</w:t>
      </w:r>
    </w:p>
    <w:p w14:paraId="045052A0" w14:textId="77777777" w:rsidR="00DD1BCA" w:rsidRPr="00DD1BCA" w:rsidRDefault="00DD1BCA" w:rsidP="00DD1BCA">
      <w:r w:rsidRPr="00DD1BCA">
        <w:tab/>
      </w:r>
      <w:r w:rsidRPr="00DD1BCA">
        <w:tab/>
        <w:t>l = l-&gt;next;</w:t>
      </w:r>
    </w:p>
    <w:p w14:paraId="187E6B51" w14:textId="77777777" w:rsidR="00DD1BCA" w:rsidRPr="00DD1BCA" w:rsidRDefault="00DD1BCA" w:rsidP="00DD1BCA">
      <w:r w:rsidRPr="00DD1BCA">
        <w:tab/>
        <w:t>}</w:t>
      </w:r>
    </w:p>
    <w:p w14:paraId="44E7B5D4" w14:textId="77777777" w:rsidR="00DD1BCA" w:rsidRPr="00DD1BCA" w:rsidRDefault="00DD1BCA" w:rsidP="00DD1BCA">
      <w:r w:rsidRPr="00DD1BCA">
        <w:tab/>
        <w:t>return 0;</w:t>
      </w:r>
    </w:p>
    <w:p w14:paraId="083750B9" w14:textId="77777777" w:rsidR="00DD1BCA" w:rsidRPr="00DD1BCA" w:rsidRDefault="00DD1BCA" w:rsidP="00DD1BCA">
      <w:r w:rsidRPr="00DD1BCA">
        <w:t>}</w:t>
      </w:r>
    </w:p>
    <w:p w14:paraId="4D20805B" w14:textId="77777777" w:rsidR="00DD1BCA" w:rsidRPr="00DD1BCA" w:rsidRDefault="00DD1BCA" w:rsidP="00DD1BCA"/>
    <w:p w14:paraId="72E8F0E8" w14:textId="77777777" w:rsidR="00DD1BCA" w:rsidRPr="00DD1BCA" w:rsidRDefault="00DD1BCA" w:rsidP="00DD1BCA">
      <w:r w:rsidRPr="00DD1BCA">
        <w:rPr>
          <w:rFonts w:hint="eastAsia"/>
        </w:rPr>
        <w:t>void Propagation(</w:t>
      </w:r>
      <w:proofErr w:type="spellStart"/>
      <w:r w:rsidRPr="00DD1BCA">
        <w:rPr>
          <w:rFonts w:hint="eastAsia"/>
        </w:rPr>
        <w:t>ClauseList</w:t>
      </w:r>
      <w:proofErr w:type="spellEnd"/>
      <w:r w:rsidRPr="00DD1BCA">
        <w:rPr>
          <w:rFonts w:hint="eastAsia"/>
        </w:rPr>
        <w:t>** S, Node x) {//</w:t>
      </w:r>
      <w:r w:rsidRPr="00DD1BCA">
        <w:rPr>
          <w:rFonts w:hint="eastAsia"/>
        </w:rPr>
        <w:t>单子句传播</w:t>
      </w:r>
    </w:p>
    <w:p w14:paraId="6D6EE9EB" w14:textId="77777777" w:rsidR="00DD1BCA" w:rsidRPr="00DD1BCA" w:rsidRDefault="00DD1BCA" w:rsidP="00DD1BCA">
      <w:r w:rsidRPr="00DD1BCA">
        <w:tab/>
      </w:r>
      <w:proofErr w:type="spellStart"/>
      <w:r w:rsidRPr="00DD1BCA">
        <w:t>ClauseList</w:t>
      </w:r>
      <w:proofErr w:type="spellEnd"/>
      <w:r w:rsidRPr="00DD1BCA">
        <w:t>* current = *S;</w:t>
      </w:r>
    </w:p>
    <w:p w14:paraId="5310BD1A" w14:textId="77777777" w:rsidR="00DD1BCA" w:rsidRPr="00DD1BCA" w:rsidRDefault="00DD1BCA" w:rsidP="00DD1BCA">
      <w:r w:rsidRPr="00DD1BCA">
        <w:tab/>
      </w:r>
      <w:proofErr w:type="spellStart"/>
      <w:r w:rsidRPr="00DD1BCA">
        <w:t>ClauseList</w:t>
      </w:r>
      <w:proofErr w:type="spellEnd"/>
      <w:r w:rsidRPr="00DD1BCA">
        <w:t>* pre = NULL;</w:t>
      </w:r>
    </w:p>
    <w:p w14:paraId="44337B77" w14:textId="77777777" w:rsidR="00DD1BCA" w:rsidRPr="00DD1BCA" w:rsidRDefault="00DD1BCA" w:rsidP="00DD1BCA">
      <w:r w:rsidRPr="00DD1BCA">
        <w:tab/>
        <w:t>while (</w:t>
      </w:r>
      <w:proofErr w:type="gramStart"/>
      <w:r w:rsidRPr="00DD1BCA">
        <w:t>current !</w:t>
      </w:r>
      <w:proofErr w:type="gramEnd"/>
      <w:r w:rsidRPr="00DD1BCA">
        <w:t>= NULL) {</w:t>
      </w:r>
    </w:p>
    <w:p w14:paraId="06146916" w14:textId="77777777" w:rsidR="00DD1BCA" w:rsidRPr="00DD1BCA" w:rsidRDefault="00DD1BCA" w:rsidP="00DD1BCA">
      <w:r w:rsidRPr="00DD1BCA">
        <w:tab/>
      </w:r>
      <w:r w:rsidRPr="00DD1BCA">
        <w:tab/>
        <w:t xml:space="preserve">Node* </w:t>
      </w:r>
      <w:proofErr w:type="spellStart"/>
      <w:r w:rsidRPr="00DD1BCA">
        <w:t>prev</w:t>
      </w:r>
      <w:proofErr w:type="spellEnd"/>
      <w:r w:rsidRPr="00DD1BCA">
        <w:t xml:space="preserve"> = NULL;</w:t>
      </w:r>
    </w:p>
    <w:p w14:paraId="58103733" w14:textId="77777777" w:rsidR="00DD1BCA" w:rsidRPr="00DD1BCA" w:rsidRDefault="00DD1BCA" w:rsidP="00DD1BCA">
      <w:r w:rsidRPr="00DD1BCA">
        <w:tab/>
      </w:r>
      <w:r w:rsidRPr="00DD1BCA">
        <w:tab/>
        <w:t xml:space="preserve">Node* </w:t>
      </w:r>
      <w:proofErr w:type="spellStart"/>
      <w:r w:rsidRPr="00DD1BCA">
        <w:t>current_p</w:t>
      </w:r>
      <w:proofErr w:type="spellEnd"/>
      <w:r w:rsidRPr="00DD1BCA">
        <w:t xml:space="preserve"> = current-&gt;p;</w:t>
      </w:r>
    </w:p>
    <w:p w14:paraId="012280F0" w14:textId="77777777" w:rsidR="00DD1BCA" w:rsidRPr="00DD1BCA" w:rsidRDefault="00DD1BCA" w:rsidP="00DD1BCA">
      <w:r w:rsidRPr="00DD1BCA">
        <w:tab/>
      </w:r>
      <w:r w:rsidRPr="00DD1BCA">
        <w:tab/>
        <w:t>if (current-&gt;w &gt; 0) {</w:t>
      </w:r>
    </w:p>
    <w:p w14:paraId="23B92FC3" w14:textId="77777777" w:rsidR="00DD1BCA" w:rsidRPr="00DD1BCA" w:rsidRDefault="00DD1BCA" w:rsidP="00DD1BCA">
      <w:r w:rsidRPr="00DD1BCA">
        <w:tab/>
      </w:r>
      <w:r w:rsidRPr="00DD1BCA">
        <w:tab/>
      </w:r>
      <w:r w:rsidRPr="00DD1BCA">
        <w:tab/>
        <w:t>while (</w:t>
      </w:r>
      <w:proofErr w:type="spellStart"/>
      <w:r w:rsidRPr="00DD1BCA">
        <w:t>current_</w:t>
      </w:r>
      <w:proofErr w:type="gramStart"/>
      <w:r w:rsidRPr="00DD1BCA">
        <w:t>p</w:t>
      </w:r>
      <w:proofErr w:type="spellEnd"/>
      <w:r w:rsidRPr="00DD1BCA">
        <w:t xml:space="preserve"> !</w:t>
      </w:r>
      <w:proofErr w:type="gramEnd"/>
      <w:r w:rsidRPr="00DD1BCA">
        <w:t>= NULL) {</w:t>
      </w:r>
    </w:p>
    <w:p w14:paraId="126A04A4" w14:textId="77777777" w:rsidR="00DD1BCA" w:rsidRPr="00DD1BCA" w:rsidRDefault="00DD1BCA" w:rsidP="00DD1BCA">
      <w:r w:rsidRPr="00DD1BCA">
        <w:tab/>
      </w:r>
      <w:r w:rsidRPr="00DD1BCA">
        <w:tab/>
      </w:r>
      <w:r w:rsidRPr="00DD1BCA">
        <w:tab/>
      </w:r>
      <w:r w:rsidRPr="00DD1BCA">
        <w:tab/>
        <w:t>if (</w:t>
      </w:r>
      <w:proofErr w:type="spellStart"/>
      <w:r w:rsidRPr="00DD1BCA">
        <w:t>current_p</w:t>
      </w:r>
      <w:proofErr w:type="spellEnd"/>
      <w:r w:rsidRPr="00DD1BCA">
        <w:t xml:space="preserve">-&gt;data == </w:t>
      </w:r>
      <w:proofErr w:type="spellStart"/>
      <w:r w:rsidRPr="00DD1BCA">
        <w:t>x.data</w:t>
      </w:r>
      <w:proofErr w:type="spellEnd"/>
      <w:r w:rsidRPr="00DD1BCA">
        <w:t>) {</w:t>
      </w:r>
    </w:p>
    <w:p w14:paraId="0840BA6C" w14:textId="77777777" w:rsidR="00DD1BCA" w:rsidRPr="00DD1BCA" w:rsidRDefault="00DD1BCA" w:rsidP="00DD1BCA">
      <w:r w:rsidRPr="00DD1BCA">
        <w:tab/>
      </w:r>
      <w:r w:rsidRPr="00DD1BCA">
        <w:tab/>
      </w:r>
      <w:r w:rsidRPr="00DD1BCA">
        <w:tab/>
      </w:r>
      <w:r w:rsidRPr="00DD1BCA">
        <w:tab/>
      </w:r>
      <w:r w:rsidRPr="00DD1BCA">
        <w:tab/>
        <w:t>if (</w:t>
      </w:r>
      <w:proofErr w:type="spellStart"/>
      <w:r w:rsidRPr="00DD1BCA">
        <w:t>current_p</w:t>
      </w:r>
      <w:proofErr w:type="spellEnd"/>
      <w:r w:rsidRPr="00DD1BCA">
        <w:t xml:space="preserve">-&gt;negated == </w:t>
      </w:r>
      <w:proofErr w:type="spellStart"/>
      <w:proofErr w:type="gramStart"/>
      <w:r w:rsidRPr="00DD1BCA">
        <w:t>x.negated</w:t>
      </w:r>
      <w:proofErr w:type="spellEnd"/>
      <w:proofErr w:type="gramEnd"/>
      <w:r w:rsidRPr="00DD1BCA">
        <w:t>) {</w:t>
      </w:r>
    </w:p>
    <w:p w14:paraId="363C6ADC" w14:textId="77777777" w:rsidR="00DD1BCA" w:rsidRPr="00DD1BCA" w:rsidRDefault="00DD1BCA" w:rsidP="00DD1BCA">
      <w:r w:rsidRPr="00DD1BCA">
        <w:tab/>
      </w:r>
      <w:r w:rsidRPr="00DD1BCA">
        <w:tab/>
      </w:r>
      <w:r w:rsidRPr="00DD1BCA">
        <w:tab/>
      </w:r>
      <w:r w:rsidRPr="00DD1BCA">
        <w:tab/>
      </w:r>
      <w:r w:rsidRPr="00DD1BCA">
        <w:tab/>
      </w:r>
      <w:r w:rsidRPr="00DD1BCA">
        <w:tab/>
        <w:t>current-&gt;w = -1;</w:t>
      </w:r>
    </w:p>
    <w:p w14:paraId="46DC3CCC" w14:textId="77777777" w:rsidR="00DD1BCA" w:rsidRPr="00DD1BCA" w:rsidRDefault="00DD1BCA" w:rsidP="00DD1BCA">
      <w:r w:rsidRPr="00DD1BCA">
        <w:tab/>
      </w:r>
      <w:r w:rsidRPr="00DD1BCA">
        <w:tab/>
      </w:r>
      <w:r w:rsidRPr="00DD1BCA">
        <w:tab/>
      </w:r>
      <w:r w:rsidRPr="00DD1BCA">
        <w:tab/>
      </w:r>
      <w:r w:rsidRPr="00DD1BCA">
        <w:tab/>
      </w:r>
      <w:r w:rsidRPr="00DD1BCA">
        <w:tab/>
        <w:t>break;</w:t>
      </w:r>
    </w:p>
    <w:p w14:paraId="0A152931" w14:textId="77777777" w:rsidR="00DD1BCA" w:rsidRPr="00DD1BCA" w:rsidRDefault="00DD1BCA" w:rsidP="00DD1BCA">
      <w:r w:rsidRPr="00DD1BCA">
        <w:tab/>
      </w:r>
      <w:r w:rsidRPr="00DD1BCA">
        <w:tab/>
      </w:r>
      <w:r w:rsidRPr="00DD1BCA">
        <w:tab/>
      </w:r>
      <w:r w:rsidRPr="00DD1BCA">
        <w:tab/>
      </w:r>
      <w:r w:rsidRPr="00DD1BCA">
        <w:tab/>
        <w:t>}</w:t>
      </w:r>
    </w:p>
    <w:p w14:paraId="68D9F06D" w14:textId="77777777" w:rsidR="00DD1BCA" w:rsidRPr="00DD1BCA" w:rsidRDefault="00DD1BCA" w:rsidP="00DD1BCA">
      <w:r w:rsidRPr="00DD1BCA">
        <w:tab/>
      </w:r>
      <w:r w:rsidRPr="00DD1BCA">
        <w:tab/>
      </w:r>
      <w:r w:rsidRPr="00DD1BCA">
        <w:tab/>
      </w:r>
      <w:r w:rsidRPr="00DD1BCA">
        <w:tab/>
      </w:r>
      <w:r w:rsidRPr="00DD1BCA">
        <w:tab/>
        <w:t>else {</w:t>
      </w:r>
    </w:p>
    <w:p w14:paraId="0BE96536" w14:textId="77777777" w:rsidR="00DD1BCA" w:rsidRPr="00DD1BCA" w:rsidRDefault="00DD1BCA" w:rsidP="00DD1BCA">
      <w:r w:rsidRPr="00DD1BCA">
        <w:tab/>
      </w:r>
      <w:r w:rsidRPr="00DD1BCA">
        <w:tab/>
      </w:r>
      <w:r w:rsidRPr="00DD1BCA">
        <w:tab/>
      </w:r>
      <w:r w:rsidRPr="00DD1BCA">
        <w:tab/>
      </w:r>
      <w:r w:rsidRPr="00DD1BCA">
        <w:tab/>
      </w:r>
      <w:r w:rsidRPr="00DD1BCA">
        <w:tab/>
        <w:t>if (</w:t>
      </w:r>
      <w:proofErr w:type="spellStart"/>
      <w:r w:rsidRPr="00DD1BCA">
        <w:t>prev</w:t>
      </w:r>
      <w:proofErr w:type="spellEnd"/>
      <w:r w:rsidRPr="00DD1BCA">
        <w:t xml:space="preserve"> == NULL) {</w:t>
      </w:r>
    </w:p>
    <w:p w14:paraId="13DC7367" w14:textId="77777777" w:rsidR="00DD1BCA" w:rsidRPr="00DD1BCA" w:rsidRDefault="00DD1BCA" w:rsidP="00DD1BCA">
      <w:r w:rsidRPr="00DD1BCA">
        <w:tab/>
      </w:r>
      <w:r w:rsidRPr="00DD1BCA">
        <w:tab/>
      </w:r>
      <w:r w:rsidRPr="00DD1BCA">
        <w:tab/>
      </w:r>
      <w:r w:rsidRPr="00DD1BCA">
        <w:tab/>
      </w:r>
      <w:r w:rsidRPr="00DD1BCA">
        <w:tab/>
      </w:r>
      <w:r w:rsidRPr="00DD1BCA">
        <w:tab/>
      </w:r>
      <w:r w:rsidRPr="00DD1BCA">
        <w:tab/>
      </w:r>
    </w:p>
    <w:p w14:paraId="0B440565" w14:textId="77777777" w:rsidR="00DD1BCA" w:rsidRPr="00DD1BCA" w:rsidRDefault="00DD1BCA" w:rsidP="00DD1BCA">
      <w:r w:rsidRPr="00DD1BCA">
        <w:tab/>
      </w:r>
      <w:r w:rsidRPr="00DD1BCA">
        <w:tab/>
      </w:r>
      <w:r w:rsidRPr="00DD1BCA">
        <w:tab/>
      </w:r>
      <w:r w:rsidRPr="00DD1BCA">
        <w:tab/>
      </w:r>
      <w:r w:rsidRPr="00DD1BCA">
        <w:tab/>
      </w:r>
      <w:r w:rsidRPr="00DD1BCA">
        <w:tab/>
      </w:r>
      <w:r w:rsidRPr="00DD1BCA">
        <w:tab/>
        <w:t xml:space="preserve">current-&gt;p = </w:t>
      </w:r>
      <w:proofErr w:type="spellStart"/>
      <w:r w:rsidRPr="00DD1BCA">
        <w:t>current_p</w:t>
      </w:r>
      <w:proofErr w:type="spellEnd"/>
      <w:r w:rsidRPr="00DD1BCA">
        <w:t>-&gt;next;</w:t>
      </w:r>
    </w:p>
    <w:p w14:paraId="4B8FB866" w14:textId="77777777" w:rsidR="00DD1BCA" w:rsidRPr="00DD1BCA" w:rsidRDefault="00DD1BCA" w:rsidP="00DD1BCA">
      <w:r w:rsidRPr="00DD1BCA">
        <w:tab/>
      </w:r>
      <w:r w:rsidRPr="00DD1BCA">
        <w:tab/>
      </w:r>
      <w:r w:rsidRPr="00DD1BCA">
        <w:tab/>
      </w:r>
      <w:r w:rsidRPr="00DD1BCA">
        <w:tab/>
      </w:r>
      <w:r w:rsidRPr="00DD1BCA">
        <w:tab/>
      </w:r>
      <w:r w:rsidRPr="00DD1BCA">
        <w:tab/>
      </w:r>
      <w:r w:rsidRPr="00DD1BCA">
        <w:tab/>
        <w:t>free(</w:t>
      </w:r>
      <w:proofErr w:type="spellStart"/>
      <w:r w:rsidRPr="00DD1BCA">
        <w:t>current_p</w:t>
      </w:r>
      <w:proofErr w:type="spellEnd"/>
      <w:r w:rsidRPr="00DD1BCA">
        <w:t>);</w:t>
      </w:r>
    </w:p>
    <w:p w14:paraId="63A2108C" w14:textId="77777777" w:rsidR="00DD1BCA" w:rsidRPr="00DD1BCA" w:rsidRDefault="00DD1BCA" w:rsidP="00DD1BCA">
      <w:r w:rsidRPr="00DD1BCA">
        <w:tab/>
      </w:r>
      <w:r w:rsidRPr="00DD1BCA">
        <w:tab/>
      </w:r>
      <w:r w:rsidRPr="00DD1BCA">
        <w:tab/>
      </w:r>
      <w:r w:rsidRPr="00DD1BCA">
        <w:tab/>
      </w:r>
      <w:r w:rsidRPr="00DD1BCA">
        <w:tab/>
      </w:r>
      <w:r w:rsidRPr="00DD1BCA">
        <w:tab/>
      </w:r>
      <w:r w:rsidRPr="00DD1BCA">
        <w:tab/>
      </w:r>
      <w:proofErr w:type="spellStart"/>
      <w:r w:rsidRPr="00DD1BCA">
        <w:t>current_p</w:t>
      </w:r>
      <w:proofErr w:type="spellEnd"/>
      <w:r w:rsidRPr="00DD1BCA">
        <w:t xml:space="preserve"> = current-&gt;p;</w:t>
      </w:r>
    </w:p>
    <w:p w14:paraId="5B61AF7D" w14:textId="77777777" w:rsidR="00DD1BCA" w:rsidRPr="00DD1BCA" w:rsidRDefault="00DD1BCA" w:rsidP="00DD1BCA">
      <w:r w:rsidRPr="00DD1BCA">
        <w:tab/>
      </w:r>
      <w:r w:rsidRPr="00DD1BCA">
        <w:tab/>
      </w:r>
      <w:r w:rsidRPr="00DD1BCA">
        <w:tab/>
      </w:r>
      <w:r w:rsidRPr="00DD1BCA">
        <w:tab/>
      </w:r>
      <w:r w:rsidRPr="00DD1BCA">
        <w:tab/>
      </w:r>
      <w:r w:rsidRPr="00DD1BCA">
        <w:tab/>
        <w:t>}</w:t>
      </w:r>
    </w:p>
    <w:p w14:paraId="4D962613" w14:textId="77777777" w:rsidR="00DD1BCA" w:rsidRPr="00DD1BCA" w:rsidRDefault="00DD1BCA" w:rsidP="00DD1BCA">
      <w:r w:rsidRPr="00DD1BCA">
        <w:tab/>
      </w:r>
      <w:r w:rsidRPr="00DD1BCA">
        <w:tab/>
      </w:r>
      <w:r w:rsidRPr="00DD1BCA">
        <w:tab/>
      </w:r>
      <w:r w:rsidRPr="00DD1BCA">
        <w:tab/>
      </w:r>
      <w:r w:rsidRPr="00DD1BCA">
        <w:tab/>
      </w:r>
      <w:r w:rsidRPr="00DD1BCA">
        <w:tab/>
        <w:t>else {</w:t>
      </w:r>
    </w:p>
    <w:p w14:paraId="143F94AD" w14:textId="77777777" w:rsidR="00DD1BCA" w:rsidRPr="00DD1BCA" w:rsidRDefault="00DD1BCA" w:rsidP="00DD1BCA">
      <w:r w:rsidRPr="00DD1BCA">
        <w:tab/>
      </w:r>
      <w:r w:rsidRPr="00DD1BCA">
        <w:tab/>
      </w:r>
      <w:r w:rsidRPr="00DD1BCA">
        <w:tab/>
      </w:r>
      <w:r w:rsidRPr="00DD1BCA">
        <w:tab/>
      </w:r>
      <w:r w:rsidRPr="00DD1BCA">
        <w:tab/>
      </w:r>
      <w:r w:rsidRPr="00DD1BCA">
        <w:tab/>
      </w:r>
      <w:r w:rsidRPr="00DD1BCA">
        <w:tab/>
      </w:r>
      <w:proofErr w:type="spellStart"/>
      <w:r w:rsidRPr="00DD1BCA">
        <w:t>prev</w:t>
      </w:r>
      <w:proofErr w:type="spellEnd"/>
      <w:r w:rsidRPr="00DD1BCA">
        <w:t xml:space="preserve">-&gt;next = </w:t>
      </w:r>
      <w:proofErr w:type="spellStart"/>
      <w:r w:rsidRPr="00DD1BCA">
        <w:t>current_p</w:t>
      </w:r>
      <w:proofErr w:type="spellEnd"/>
      <w:r w:rsidRPr="00DD1BCA">
        <w:t>-&gt;next;</w:t>
      </w:r>
    </w:p>
    <w:p w14:paraId="6637684B" w14:textId="77777777" w:rsidR="00DD1BCA" w:rsidRPr="00DD1BCA" w:rsidRDefault="00DD1BCA" w:rsidP="00DD1BCA">
      <w:r w:rsidRPr="00DD1BCA">
        <w:tab/>
      </w:r>
      <w:r w:rsidRPr="00DD1BCA">
        <w:tab/>
      </w:r>
      <w:r w:rsidRPr="00DD1BCA">
        <w:tab/>
      </w:r>
      <w:r w:rsidRPr="00DD1BCA">
        <w:tab/>
      </w:r>
      <w:r w:rsidRPr="00DD1BCA">
        <w:tab/>
      </w:r>
      <w:r w:rsidRPr="00DD1BCA">
        <w:tab/>
      </w:r>
      <w:r w:rsidRPr="00DD1BCA">
        <w:tab/>
        <w:t>free(</w:t>
      </w:r>
      <w:proofErr w:type="spellStart"/>
      <w:r w:rsidRPr="00DD1BCA">
        <w:t>current_p</w:t>
      </w:r>
      <w:proofErr w:type="spellEnd"/>
      <w:r w:rsidRPr="00DD1BCA">
        <w:t>);</w:t>
      </w:r>
    </w:p>
    <w:p w14:paraId="76A8EEF8" w14:textId="77777777" w:rsidR="00DD1BCA" w:rsidRPr="00DD1BCA" w:rsidRDefault="00DD1BCA" w:rsidP="00DD1BCA">
      <w:r w:rsidRPr="00DD1BCA">
        <w:lastRenderedPageBreak/>
        <w:tab/>
      </w:r>
      <w:r w:rsidRPr="00DD1BCA">
        <w:tab/>
      </w:r>
      <w:r w:rsidRPr="00DD1BCA">
        <w:tab/>
      </w:r>
      <w:r w:rsidRPr="00DD1BCA">
        <w:tab/>
      </w:r>
      <w:r w:rsidRPr="00DD1BCA">
        <w:tab/>
      </w:r>
      <w:r w:rsidRPr="00DD1BCA">
        <w:tab/>
      </w:r>
      <w:r w:rsidRPr="00DD1BCA">
        <w:tab/>
      </w:r>
      <w:proofErr w:type="spellStart"/>
      <w:r w:rsidRPr="00DD1BCA">
        <w:t>current_p</w:t>
      </w:r>
      <w:proofErr w:type="spellEnd"/>
      <w:r w:rsidRPr="00DD1BCA">
        <w:t xml:space="preserve"> = </w:t>
      </w:r>
      <w:proofErr w:type="spellStart"/>
      <w:r w:rsidRPr="00DD1BCA">
        <w:t>prev</w:t>
      </w:r>
      <w:proofErr w:type="spellEnd"/>
      <w:r w:rsidRPr="00DD1BCA">
        <w:t>-&gt;next;</w:t>
      </w:r>
    </w:p>
    <w:p w14:paraId="49E4853F" w14:textId="77777777" w:rsidR="00DD1BCA" w:rsidRPr="00DD1BCA" w:rsidRDefault="00DD1BCA" w:rsidP="00DD1BCA">
      <w:r w:rsidRPr="00DD1BCA">
        <w:tab/>
      </w:r>
      <w:r w:rsidRPr="00DD1BCA">
        <w:tab/>
      </w:r>
      <w:r w:rsidRPr="00DD1BCA">
        <w:tab/>
      </w:r>
      <w:r w:rsidRPr="00DD1BCA">
        <w:tab/>
      </w:r>
      <w:r w:rsidRPr="00DD1BCA">
        <w:tab/>
      </w:r>
      <w:r w:rsidRPr="00DD1BCA">
        <w:tab/>
        <w:t>}</w:t>
      </w:r>
    </w:p>
    <w:p w14:paraId="5ED8A41E" w14:textId="77777777" w:rsidR="00DD1BCA" w:rsidRPr="00DD1BCA" w:rsidRDefault="00DD1BCA" w:rsidP="00DD1BCA">
      <w:r w:rsidRPr="00DD1BCA">
        <w:tab/>
      </w:r>
      <w:r w:rsidRPr="00DD1BCA">
        <w:tab/>
      </w:r>
      <w:r w:rsidRPr="00DD1BCA">
        <w:tab/>
      </w:r>
      <w:r w:rsidRPr="00DD1BCA">
        <w:tab/>
      </w:r>
      <w:r w:rsidRPr="00DD1BCA">
        <w:tab/>
      </w:r>
      <w:r w:rsidRPr="00DD1BCA">
        <w:tab/>
        <w:t>(current-&gt;</w:t>
      </w:r>
      <w:proofErr w:type="gramStart"/>
      <w:r w:rsidRPr="00DD1BCA">
        <w:t>w)--</w:t>
      </w:r>
      <w:proofErr w:type="gramEnd"/>
      <w:r w:rsidRPr="00DD1BCA">
        <w:t>;</w:t>
      </w:r>
    </w:p>
    <w:p w14:paraId="381CF1C2" w14:textId="77777777" w:rsidR="00DD1BCA" w:rsidRPr="00DD1BCA" w:rsidRDefault="00DD1BCA" w:rsidP="00DD1BCA">
      <w:r w:rsidRPr="00DD1BCA">
        <w:tab/>
      </w:r>
      <w:r w:rsidRPr="00DD1BCA">
        <w:tab/>
      </w:r>
      <w:r w:rsidRPr="00DD1BCA">
        <w:tab/>
      </w:r>
      <w:r w:rsidRPr="00DD1BCA">
        <w:tab/>
      </w:r>
      <w:r w:rsidRPr="00DD1BCA">
        <w:tab/>
        <w:t>}</w:t>
      </w:r>
    </w:p>
    <w:p w14:paraId="497377AB" w14:textId="77777777" w:rsidR="00DD1BCA" w:rsidRPr="00DD1BCA" w:rsidRDefault="00DD1BCA" w:rsidP="00DD1BCA">
      <w:r w:rsidRPr="00DD1BCA">
        <w:tab/>
      </w:r>
      <w:r w:rsidRPr="00DD1BCA">
        <w:tab/>
      </w:r>
      <w:r w:rsidRPr="00DD1BCA">
        <w:tab/>
      </w:r>
      <w:r w:rsidRPr="00DD1BCA">
        <w:tab/>
        <w:t>}</w:t>
      </w:r>
    </w:p>
    <w:p w14:paraId="6DC2ACF1" w14:textId="77777777" w:rsidR="00DD1BCA" w:rsidRPr="00DD1BCA" w:rsidRDefault="00DD1BCA" w:rsidP="00DD1BCA">
      <w:r w:rsidRPr="00DD1BCA">
        <w:tab/>
      </w:r>
      <w:r w:rsidRPr="00DD1BCA">
        <w:tab/>
      </w:r>
      <w:r w:rsidRPr="00DD1BCA">
        <w:tab/>
      </w:r>
      <w:r w:rsidRPr="00DD1BCA">
        <w:tab/>
        <w:t>else {</w:t>
      </w:r>
    </w:p>
    <w:p w14:paraId="607180E0" w14:textId="77777777" w:rsidR="00DD1BCA" w:rsidRPr="00DD1BCA" w:rsidRDefault="00DD1BCA" w:rsidP="00DD1BCA">
      <w:r w:rsidRPr="00DD1BCA">
        <w:tab/>
      </w:r>
      <w:r w:rsidRPr="00DD1BCA">
        <w:tab/>
      </w:r>
      <w:r w:rsidRPr="00DD1BCA">
        <w:tab/>
      </w:r>
      <w:r w:rsidRPr="00DD1BCA">
        <w:tab/>
      </w:r>
      <w:r w:rsidRPr="00DD1BCA">
        <w:tab/>
      </w:r>
      <w:proofErr w:type="spellStart"/>
      <w:r w:rsidRPr="00DD1BCA">
        <w:t>prev</w:t>
      </w:r>
      <w:proofErr w:type="spellEnd"/>
      <w:r w:rsidRPr="00DD1BCA">
        <w:t xml:space="preserve"> = </w:t>
      </w:r>
      <w:proofErr w:type="spellStart"/>
      <w:r w:rsidRPr="00DD1BCA">
        <w:t>current_p</w:t>
      </w:r>
      <w:proofErr w:type="spellEnd"/>
      <w:r w:rsidRPr="00DD1BCA">
        <w:t>;</w:t>
      </w:r>
    </w:p>
    <w:p w14:paraId="7D69FDCB" w14:textId="77777777" w:rsidR="00DD1BCA" w:rsidRPr="00DD1BCA" w:rsidRDefault="00DD1BCA" w:rsidP="00DD1BCA">
      <w:r w:rsidRPr="00DD1BCA">
        <w:tab/>
      </w:r>
      <w:r w:rsidRPr="00DD1BCA">
        <w:tab/>
      </w:r>
      <w:r w:rsidRPr="00DD1BCA">
        <w:tab/>
      </w:r>
      <w:r w:rsidRPr="00DD1BCA">
        <w:tab/>
      </w:r>
      <w:r w:rsidRPr="00DD1BCA">
        <w:tab/>
      </w:r>
      <w:proofErr w:type="spellStart"/>
      <w:r w:rsidRPr="00DD1BCA">
        <w:t>current_p</w:t>
      </w:r>
      <w:proofErr w:type="spellEnd"/>
      <w:r w:rsidRPr="00DD1BCA">
        <w:t xml:space="preserve"> = </w:t>
      </w:r>
      <w:proofErr w:type="spellStart"/>
      <w:r w:rsidRPr="00DD1BCA">
        <w:t>current_p</w:t>
      </w:r>
      <w:proofErr w:type="spellEnd"/>
      <w:r w:rsidRPr="00DD1BCA">
        <w:t>-&gt;next;</w:t>
      </w:r>
    </w:p>
    <w:p w14:paraId="663A4E94" w14:textId="77777777" w:rsidR="00DD1BCA" w:rsidRPr="00DD1BCA" w:rsidRDefault="00DD1BCA" w:rsidP="00DD1BCA">
      <w:r w:rsidRPr="00DD1BCA">
        <w:tab/>
      </w:r>
      <w:r w:rsidRPr="00DD1BCA">
        <w:tab/>
      </w:r>
      <w:r w:rsidRPr="00DD1BCA">
        <w:tab/>
      </w:r>
      <w:r w:rsidRPr="00DD1BCA">
        <w:tab/>
        <w:t>}</w:t>
      </w:r>
    </w:p>
    <w:p w14:paraId="65E56B17" w14:textId="77777777" w:rsidR="00DD1BCA" w:rsidRPr="00DD1BCA" w:rsidRDefault="00DD1BCA" w:rsidP="00DD1BCA">
      <w:r w:rsidRPr="00DD1BCA">
        <w:tab/>
      </w:r>
      <w:r w:rsidRPr="00DD1BCA">
        <w:tab/>
      </w:r>
      <w:r w:rsidRPr="00DD1BCA">
        <w:tab/>
        <w:t>}</w:t>
      </w:r>
    </w:p>
    <w:p w14:paraId="2D4A3DB4" w14:textId="77777777" w:rsidR="00DD1BCA" w:rsidRPr="00DD1BCA" w:rsidRDefault="00DD1BCA" w:rsidP="00DD1BCA">
      <w:r w:rsidRPr="00DD1BCA">
        <w:tab/>
      </w:r>
      <w:r w:rsidRPr="00DD1BCA">
        <w:tab/>
        <w:t>}</w:t>
      </w:r>
    </w:p>
    <w:p w14:paraId="142DEEE5" w14:textId="77777777" w:rsidR="00DD1BCA" w:rsidRPr="00DD1BCA" w:rsidRDefault="00DD1BCA" w:rsidP="00DD1BCA">
      <w:r w:rsidRPr="00DD1BCA">
        <w:tab/>
      </w:r>
      <w:r w:rsidRPr="00DD1BCA">
        <w:tab/>
        <w:t>pre = current;</w:t>
      </w:r>
    </w:p>
    <w:p w14:paraId="41328C20" w14:textId="77777777" w:rsidR="00DD1BCA" w:rsidRPr="00DD1BCA" w:rsidRDefault="00DD1BCA" w:rsidP="00DD1BCA">
      <w:r w:rsidRPr="00DD1BCA">
        <w:tab/>
      </w:r>
      <w:r w:rsidRPr="00DD1BCA">
        <w:tab/>
        <w:t>current = current-&gt;next;</w:t>
      </w:r>
    </w:p>
    <w:p w14:paraId="4B3685A9" w14:textId="77777777" w:rsidR="00DD1BCA" w:rsidRPr="00DD1BCA" w:rsidRDefault="00DD1BCA" w:rsidP="00DD1BCA">
      <w:r w:rsidRPr="00DD1BCA">
        <w:tab/>
        <w:t>}</w:t>
      </w:r>
    </w:p>
    <w:p w14:paraId="05B27CAA" w14:textId="77777777" w:rsidR="00DD1BCA" w:rsidRPr="00DD1BCA" w:rsidRDefault="00DD1BCA" w:rsidP="00DD1BCA">
      <w:r w:rsidRPr="00DD1BCA">
        <w:t>}</w:t>
      </w:r>
    </w:p>
    <w:p w14:paraId="2B653830" w14:textId="77777777" w:rsidR="00DD1BCA" w:rsidRPr="00DD1BCA" w:rsidRDefault="00DD1BCA" w:rsidP="00DD1BCA"/>
    <w:p w14:paraId="65294647" w14:textId="77777777" w:rsidR="00DD1BCA" w:rsidRPr="00DD1BCA" w:rsidRDefault="00DD1BCA" w:rsidP="00DD1BCA">
      <w:r w:rsidRPr="00DD1BCA">
        <w:t xml:space="preserve">int </w:t>
      </w:r>
      <w:proofErr w:type="spellStart"/>
      <w:proofErr w:type="gramStart"/>
      <w:r w:rsidRPr="00DD1BCA">
        <w:t>Readcnf</w:t>
      </w:r>
      <w:proofErr w:type="spellEnd"/>
      <w:r w:rsidRPr="00DD1BCA">
        <w:t>(</w:t>
      </w:r>
      <w:proofErr w:type="gramEnd"/>
      <w:r w:rsidRPr="00DD1BCA">
        <w:t xml:space="preserve">char* filename, </w:t>
      </w:r>
      <w:proofErr w:type="spellStart"/>
      <w:r w:rsidRPr="00DD1BCA">
        <w:t>ClauseList</w:t>
      </w:r>
      <w:proofErr w:type="spellEnd"/>
      <w:r w:rsidRPr="00DD1BCA">
        <w:t xml:space="preserve">** </w:t>
      </w:r>
      <w:proofErr w:type="spellStart"/>
      <w:r w:rsidRPr="00DD1BCA">
        <w:t>s,int</w:t>
      </w:r>
      <w:proofErr w:type="spellEnd"/>
      <w:r w:rsidRPr="00DD1BCA">
        <w:t xml:space="preserve">* </w:t>
      </w:r>
      <w:proofErr w:type="spellStart"/>
      <w:r w:rsidRPr="00DD1BCA">
        <w:t>var,int</w:t>
      </w:r>
      <w:proofErr w:type="spellEnd"/>
      <w:r w:rsidRPr="00DD1BCA">
        <w:t xml:space="preserve">* </w:t>
      </w:r>
      <w:proofErr w:type="spellStart"/>
      <w:r w:rsidRPr="00DD1BCA">
        <w:t>nc</w:t>
      </w:r>
      <w:proofErr w:type="spellEnd"/>
      <w:r w:rsidRPr="00DD1BCA">
        <w:t>) {</w:t>
      </w:r>
    </w:p>
    <w:p w14:paraId="7B79FE83" w14:textId="77777777" w:rsidR="00DD1BCA" w:rsidRPr="00DD1BCA" w:rsidRDefault="00DD1BCA" w:rsidP="00DD1BCA">
      <w:r w:rsidRPr="00DD1BCA">
        <w:tab/>
        <w:t xml:space="preserve">FILE* </w:t>
      </w:r>
      <w:proofErr w:type="spellStart"/>
      <w:r w:rsidRPr="00DD1BCA">
        <w:t>fp</w:t>
      </w:r>
      <w:proofErr w:type="spellEnd"/>
      <w:r w:rsidRPr="00DD1BCA">
        <w:t xml:space="preserve"> = </w:t>
      </w:r>
      <w:proofErr w:type="spellStart"/>
      <w:proofErr w:type="gramStart"/>
      <w:r w:rsidRPr="00DD1BCA">
        <w:t>fopen</w:t>
      </w:r>
      <w:proofErr w:type="spellEnd"/>
      <w:r w:rsidRPr="00DD1BCA">
        <w:t>(</w:t>
      </w:r>
      <w:proofErr w:type="gramEnd"/>
      <w:r w:rsidRPr="00DD1BCA">
        <w:t>filename, "r");</w:t>
      </w:r>
    </w:p>
    <w:p w14:paraId="1225D6F0" w14:textId="77777777" w:rsidR="00DD1BCA" w:rsidRPr="00DD1BCA" w:rsidRDefault="00DD1BCA" w:rsidP="00DD1BCA">
      <w:r w:rsidRPr="00DD1BCA">
        <w:tab/>
        <w:t>if (</w:t>
      </w:r>
      <w:proofErr w:type="spellStart"/>
      <w:r w:rsidRPr="00DD1BCA">
        <w:t>fp</w:t>
      </w:r>
      <w:proofErr w:type="spellEnd"/>
      <w:r w:rsidRPr="00DD1BCA">
        <w:t xml:space="preserve"> == NULL) {</w:t>
      </w:r>
    </w:p>
    <w:p w14:paraId="50B365AA" w14:textId="77777777" w:rsidR="00DD1BCA" w:rsidRPr="00DD1BCA" w:rsidRDefault="00DD1BCA" w:rsidP="00DD1BCA">
      <w:r w:rsidRPr="00DD1BCA">
        <w:tab/>
      </w:r>
      <w:r w:rsidRPr="00DD1BCA">
        <w:tab/>
      </w:r>
      <w:proofErr w:type="spellStart"/>
      <w:r w:rsidRPr="00DD1BCA">
        <w:t>printf</w:t>
      </w:r>
      <w:proofErr w:type="spellEnd"/>
      <w:r w:rsidRPr="00DD1BCA">
        <w:t>("</w:t>
      </w:r>
      <w:proofErr w:type="gramStart"/>
      <w:r w:rsidRPr="00DD1BCA">
        <w:t>ERROR!\</w:t>
      </w:r>
      <w:proofErr w:type="gramEnd"/>
      <w:r w:rsidRPr="00DD1BCA">
        <w:t>n");</w:t>
      </w:r>
    </w:p>
    <w:p w14:paraId="0D50189B" w14:textId="77777777" w:rsidR="00DD1BCA" w:rsidRPr="00DD1BCA" w:rsidRDefault="00DD1BCA" w:rsidP="00DD1BCA">
      <w:r w:rsidRPr="00DD1BCA">
        <w:tab/>
      </w:r>
      <w:r w:rsidRPr="00DD1BCA">
        <w:tab/>
        <w:t>return 0;</w:t>
      </w:r>
    </w:p>
    <w:p w14:paraId="54CCB0B9" w14:textId="77777777" w:rsidR="00DD1BCA" w:rsidRPr="00DD1BCA" w:rsidRDefault="00DD1BCA" w:rsidP="00DD1BCA">
      <w:r w:rsidRPr="00DD1BCA">
        <w:tab/>
        <w:t>}</w:t>
      </w:r>
    </w:p>
    <w:p w14:paraId="4BA48ECF" w14:textId="77777777" w:rsidR="00DD1BCA" w:rsidRPr="00DD1BCA" w:rsidRDefault="00DD1BCA" w:rsidP="00DD1BCA">
      <w:r w:rsidRPr="00DD1BCA">
        <w:tab/>
        <w:t>int aa, bb;</w:t>
      </w:r>
    </w:p>
    <w:p w14:paraId="030780BB" w14:textId="77777777" w:rsidR="00DD1BCA" w:rsidRPr="00DD1BCA" w:rsidRDefault="00DD1BCA" w:rsidP="00DD1BCA"/>
    <w:p w14:paraId="51E23E21" w14:textId="77777777" w:rsidR="00DD1BCA" w:rsidRPr="00DD1BCA" w:rsidRDefault="00DD1BCA" w:rsidP="00DD1BCA">
      <w:r w:rsidRPr="00DD1BCA">
        <w:tab/>
        <w:t>int num=</w:t>
      </w:r>
      <w:proofErr w:type="gramStart"/>
      <w:r w:rsidRPr="00DD1BCA">
        <w:t>1,m</w:t>
      </w:r>
      <w:proofErr w:type="gramEnd"/>
      <w:r w:rsidRPr="00DD1BCA">
        <w:t>;</w:t>
      </w:r>
    </w:p>
    <w:p w14:paraId="6F765AAB" w14:textId="77777777" w:rsidR="00DD1BCA" w:rsidRPr="00DD1BCA" w:rsidRDefault="00DD1BCA" w:rsidP="00DD1BCA">
      <w:r w:rsidRPr="00DD1BCA">
        <w:tab/>
        <w:t>char c;</w:t>
      </w:r>
    </w:p>
    <w:p w14:paraId="2A814B6E" w14:textId="77777777" w:rsidR="00DD1BCA" w:rsidRPr="00DD1BCA" w:rsidRDefault="00DD1BCA" w:rsidP="00DD1BCA">
      <w:r w:rsidRPr="00DD1BCA">
        <w:tab/>
        <w:t>//</w:t>
      </w:r>
      <w:proofErr w:type="spellStart"/>
      <w:r w:rsidRPr="00DD1BCA">
        <w:t>CnfSign</w:t>
      </w:r>
      <w:proofErr w:type="spellEnd"/>
      <w:r w:rsidRPr="00DD1BCA">
        <w:t xml:space="preserve"> k;</w:t>
      </w:r>
    </w:p>
    <w:p w14:paraId="3D3797CC" w14:textId="77777777" w:rsidR="00DD1BCA" w:rsidRPr="00DD1BCA" w:rsidRDefault="00DD1BCA" w:rsidP="00DD1BCA">
      <w:r w:rsidRPr="00DD1BCA">
        <w:tab/>
      </w:r>
      <w:proofErr w:type="spellStart"/>
      <w:r w:rsidRPr="00DD1BCA">
        <w:t>ClauseList</w:t>
      </w:r>
      <w:proofErr w:type="spellEnd"/>
      <w:r w:rsidRPr="00DD1BCA">
        <w:t>* h = NULL;</w:t>
      </w:r>
    </w:p>
    <w:p w14:paraId="18C748F9" w14:textId="77777777" w:rsidR="00DD1BCA" w:rsidRPr="00DD1BCA" w:rsidRDefault="00DD1BCA" w:rsidP="00DD1BCA">
      <w:r w:rsidRPr="00DD1BCA">
        <w:tab/>
      </w:r>
      <w:proofErr w:type="spellStart"/>
      <w:r w:rsidRPr="00DD1BCA">
        <w:t>ClauseList</w:t>
      </w:r>
      <w:proofErr w:type="spellEnd"/>
      <w:r w:rsidRPr="00DD1BCA">
        <w:t xml:space="preserve">* </w:t>
      </w:r>
      <w:proofErr w:type="spellStart"/>
      <w:r w:rsidRPr="00DD1BCA">
        <w:t>lp</w:t>
      </w:r>
      <w:proofErr w:type="spellEnd"/>
      <w:r w:rsidRPr="00DD1BCA">
        <w:t xml:space="preserve"> = NULL;</w:t>
      </w:r>
    </w:p>
    <w:p w14:paraId="30474675" w14:textId="77777777" w:rsidR="00DD1BCA" w:rsidRPr="00DD1BCA" w:rsidRDefault="00DD1BCA" w:rsidP="00DD1BCA">
      <w:r w:rsidRPr="00DD1BCA">
        <w:tab/>
        <w:t xml:space="preserve">Node* </w:t>
      </w:r>
      <w:proofErr w:type="spellStart"/>
      <w:r w:rsidRPr="00DD1BCA">
        <w:t>hh</w:t>
      </w:r>
      <w:proofErr w:type="spellEnd"/>
      <w:r w:rsidRPr="00DD1BCA">
        <w:t xml:space="preserve"> = NULL;</w:t>
      </w:r>
    </w:p>
    <w:p w14:paraId="3966D3B7" w14:textId="77777777" w:rsidR="00DD1BCA" w:rsidRPr="00DD1BCA" w:rsidRDefault="00DD1BCA" w:rsidP="00DD1BCA">
      <w:r w:rsidRPr="00DD1BCA">
        <w:tab/>
        <w:t>Node* pp = NULL;</w:t>
      </w:r>
    </w:p>
    <w:p w14:paraId="38D4EBD2" w14:textId="77777777" w:rsidR="00DD1BCA" w:rsidRPr="00DD1BCA" w:rsidRDefault="00DD1BCA" w:rsidP="00DD1BCA">
      <w:r w:rsidRPr="00DD1BCA">
        <w:tab/>
      </w:r>
    </w:p>
    <w:p w14:paraId="5B67B70C" w14:textId="77777777" w:rsidR="00DD1BCA" w:rsidRPr="00DD1BCA" w:rsidRDefault="00DD1BCA" w:rsidP="00DD1BCA"/>
    <w:p w14:paraId="34E62672" w14:textId="77777777" w:rsidR="00DD1BCA" w:rsidRPr="00DD1BCA" w:rsidRDefault="00DD1BCA" w:rsidP="00DD1BCA">
      <w:r w:rsidRPr="00DD1BCA">
        <w:tab/>
      </w:r>
      <w:proofErr w:type="spellStart"/>
      <w:proofErr w:type="gramStart"/>
      <w:r w:rsidRPr="00DD1BCA">
        <w:t>fscanf</w:t>
      </w:r>
      <w:proofErr w:type="spellEnd"/>
      <w:r w:rsidRPr="00DD1BCA">
        <w:t>(</w:t>
      </w:r>
      <w:proofErr w:type="spellStart"/>
      <w:proofErr w:type="gramEnd"/>
      <w:r w:rsidRPr="00DD1BCA">
        <w:t>fp</w:t>
      </w:r>
      <w:proofErr w:type="spellEnd"/>
      <w:r w:rsidRPr="00DD1BCA">
        <w:t>, "%c", &amp;c);</w:t>
      </w:r>
    </w:p>
    <w:p w14:paraId="7C5DAA25" w14:textId="77777777" w:rsidR="00DD1BCA" w:rsidRPr="00DD1BCA" w:rsidRDefault="00DD1BCA" w:rsidP="00DD1BCA">
      <w:r w:rsidRPr="00DD1BCA">
        <w:rPr>
          <w:rFonts w:hint="eastAsia"/>
        </w:rPr>
        <w:tab/>
        <w:t>while (c == 'c') {//</w:t>
      </w:r>
      <w:r w:rsidRPr="00DD1BCA">
        <w:rPr>
          <w:rFonts w:hint="eastAsia"/>
        </w:rPr>
        <w:t>注释行</w:t>
      </w:r>
    </w:p>
    <w:p w14:paraId="30553944" w14:textId="77777777" w:rsidR="00DD1BCA" w:rsidRPr="00DD1BCA" w:rsidRDefault="00DD1BCA" w:rsidP="00DD1BCA">
      <w:r w:rsidRPr="00DD1BCA">
        <w:tab/>
      </w:r>
      <w:r w:rsidRPr="00DD1BCA">
        <w:tab/>
        <w:t>while (</w:t>
      </w:r>
      <w:proofErr w:type="gramStart"/>
      <w:r w:rsidRPr="00DD1BCA">
        <w:t>c !</w:t>
      </w:r>
      <w:proofErr w:type="gramEnd"/>
      <w:r w:rsidRPr="00DD1BCA">
        <w:t>= '\n' &amp;&amp; c != '\r') {</w:t>
      </w:r>
    </w:p>
    <w:p w14:paraId="5082A7DD" w14:textId="77777777" w:rsidR="00DD1BCA" w:rsidRPr="00DD1BCA" w:rsidRDefault="00DD1BCA" w:rsidP="00DD1BCA">
      <w:r w:rsidRPr="00DD1BCA">
        <w:tab/>
      </w:r>
      <w:r w:rsidRPr="00DD1BCA">
        <w:tab/>
      </w:r>
      <w:r w:rsidRPr="00DD1BCA">
        <w:tab/>
      </w:r>
      <w:proofErr w:type="spellStart"/>
      <w:proofErr w:type="gramStart"/>
      <w:r w:rsidRPr="00DD1BCA">
        <w:t>fscanf</w:t>
      </w:r>
      <w:proofErr w:type="spellEnd"/>
      <w:r w:rsidRPr="00DD1BCA">
        <w:t>(</w:t>
      </w:r>
      <w:proofErr w:type="spellStart"/>
      <w:proofErr w:type="gramEnd"/>
      <w:r w:rsidRPr="00DD1BCA">
        <w:t>fp</w:t>
      </w:r>
      <w:proofErr w:type="spellEnd"/>
      <w:r w:rsidRPr="00DD1BCA">
        <w:t>, "%c", &amp;c);</w:t>
      </w:r>
    </w:p>
    <w:p w14:paraId="3F6EB209" w14:textId="77777777" w:rsidR="00DD1BCA" w:rsidRPr="00DD1BCA" w:rsidRDefault="00DD1BCA" w:rsidP="00DD1BCA">
      <w:r w:rsidRPr="00DD1BCA">
        <w:tab/>
      </w:r>
      <w:r w:rsidRPr="00DD1BCA">
        <w:tab/>
        <w:t>}</w:t>
      </w:r>
    </w:p>
    <w:p w14:paraId="14B0DA90" w14:textId="77777777" w:rsidR="00DD1BCA" w:rsidRPr="00DD1BCA" w:rsidRDefault="00DD1BCA" w:rsidP="00DD1BCA">
      <w:r w:rsidRPr="00DD1BCA">
        <w:tab/>
      </w:r>
      <w:r w:rsidRPr="00DD1BCA">
        <w:tab/>
        <w:t xml:space="preserve">if (c == '\n') </w:t>
      </w:r>
      <w:proofErr w:type="spellStart"/>
      <w:proofErr w:type="gramStart"/>
      <w:r w:rsidRPr="00DD1BCA">
        <w:t>fscanf</w:t>
      </w:r>
      <w:proofErr w:type="spellEnd"/>
      <w:r w:rsidRPr="00DD1BCA">
        <w:t>(</w:t>
      </w:r>
      <w:proofErr w:type="spellStart"/>
      <w:proofErr w:type="gramEnd"/>
      <w:r w:rsidRPr="00DD1BCA">
        <w:t>fp</w:t>
      </w:r>
      <w:proofErr w:type="spellEnd"/>
      <w:r w:rsidRPr="00DD1BCA">
        <w:t>, "%c", &amp;c);</w:t>
      </w:r>
    </w:p>
    <w:p w14:paraId="5FBD913D" w14:textId="77777777" w:rsidR="00DD1BCA" w:rsidRPr="00DD1BCA" w:rsidRDefault="00DD1BCA" w:rsidP="00DD1BCA">
      <w:r w:rsidRPr="00DD1BCA">
        <w:tab/>
        <w:t>}</w:t>
      </w:r>
    </w:p>
    <w:p w14:paraId="0679C394" w14:textId="77777777" w:rsidR="00DD1BCA" w:rsidRPr="00DD1BCA" w:rsidRDefault="00DD1BCA" w:rsidP="00DD1BCA"/>
    <w:p w14:paraId="0850C642" w14:textId="77777777" w:rsidR="00DD1BCA" w:rsidRPr="00DD1BCA" w:rsidRDefault="00DD1BCA" w:rsidP="00DD1BCA">
      <w:r w:rsidRPr="00DD1BCA">
        <w:rPr>
          <w:rFonts w:hint="eastAsia"/>
        </w:rPr>
        <w:tab/>
        <w:t>if (c == 'p') {//</w:t>
      </w:r>
      <w:r w:rsidRPr="00DD1BCA">
        <w:rPr>
          <w:rFonts w:hint="eastAsia"/>
        </w:rPr>
        <w:t>读</w:t>
      </w:r>
      <w:r w:rsidRPr="00DD1BCA">
        <w:rPr>
          <w:rFonts w:hint="eastAsia"/>
        </w:rPr>
        <w:t>p</w:t>
      </w:r>
      <w:r w:rsidRPr="00DD1BCA">
        <w:rPr>
          <w:rFonts w:hint="eastAsia"/>
        </w:rPr>
        <w:t>行</w:t>
      </w:r>
    </w:p>
    <w:p w14:paraId="1DD27C04" w14:textId="77777777" w:rsidR="00DD1BCA" w:rsidRPr="00DD1BCA" w:rsidRDefault="00DD1BCA" w:rsidP="00DD1BCA">
      <w:r w:rsidRPr="00DD1BCA">
        <w:tab/>
      </w:r>
      <w:r w:rsidRPr="00DD1BCA">
        <w:tab/>
      </w:r>
      <w:proofErr w:type="spellStart"/>
      <w:proofErr w:type="gramStart"/>
      <w:r w:rsidRPr="00DD1BCA">
        <w:t>fscanf</w:t>
      </w:r>
      <w:proofErr w:type="spellEnd"/>
      <w:r w:rsidRPr="00DD1BCA">
        <w:t>(</w:t>
      </w:r>
      <w:proofErr w:type="spellStart"/>
      <w:proofErr w:type="gramEnd"/>
      <w:r w:rsidRPr="00DD1BCA">
        <w:t>fp</w:t>
      </w:r>
      <w:proofErr w:type="spellEnd"/>
      <w:r w:rsidRPr="00DD1BCA">
        <w:t xml:space="preserve">, " </w:t>
      </w:r>
      <w:proofErr w:type="spellStart"/>
      <w:r w:rsidRPr="00DD1BCA">
        <w:t>cnf</w:t>
      </w:r>
      <w:proofErr w:type="spellEnd"/>
      <w:r w:rsidRPr="00DD1BCA">
        <w:t xml:space="preserve"> %d %d", &amp;aa, &amp;bb);</w:t>
      </w:r>
    </w:p>
    <w:p w14:paraId="2EEC551C" w14:textId="77777777" w:rsidR="00DD1BCA" w:rsidRPr="00DD1BCA" w:rsidRDefault="00DD1BCA" w:rsidP="00DD1BCA">
      <w:r w:rsidRPr="00DD1BCA">
        <w:tab/>
        <w:t>}</w:t>
      </w:r>
    </w:p>
    <w:p w14:paraId="3B89DABB" w14:textId="77777777" w:rsidR="00DD1BCA" w:rsidRPr="00DD1BCA" w:rsidRDefault="00DD1BCA" w:rsidP="00DD1BCA">
      <w:r w:rsidRPr="00DD1BCA">
        <w:tab/>
        <w:t>*var = aa;</w:t>
      </w:r>
    </w:p>
    <w:p w14:paraId="3298FD51" w14:textId="77777777" w:rsidR="00DD1BCA" w:rsidRPr="00DD1BCA" w:rsidRDefault="00DD1BCA" w:rsidP="00DD1BCA">
      <w:r w:rsidRPr="00DD1BCA">
        <w:tab/>
        <w:t>*</w:t>
      </w:r>
      <w:proofErr w:type="spellStart"/>
      <w:r w:rsidRPr="00DD1BCA">
        <w:t>nc</w:t>
      </w:r>
      <w:proofErr w:type="spellEnd"/>
      <w:r w:rsidRPr="00DD1BCA">
        <w:t xml:space="preserve"> = bb;</w:t>
      </w:r>
    </w:p>
    <w:p w14:paraId="323AEDE9" w14:textId="77777777" w:rsidR="00DD1BCA" w:rsidRPr="00DD1BCA" w:rsidRDefault="00DD1BCA" w:rsidP="00DD1BCA"/>
    <w:p w14:paraId="19C5C330" w14:textId="77777777" w:rsidR="00DD1BCA" w:rsidRPr="00DD1BCA" w:rsidRDefault="00DD1BCA" w:rsidP="00DD1BCA">
      <w:r w:rsidRPr="00DD1BCA">
        <w:rPr>
          <w:rFonts w:hint="eastAsia"/>
        </w:rPr>
        <w:tab/>
        <w:t>//</w:t>
      </w:r>
      <w:proofErr w:type="gramStart"/>
      <w:r w:rsidRPr="00DD1BCA">
        <w:rPr>
          <w:rFonts w:hint="eastAsia"/>
        </w:rPr>
        <w:t>二维尾插法</w:t>
      </w:r>
      <w:proofErr w:type="gramEnd"/>
      <w:r w:rsidRPr="00DD1BCA">
        <w:rPr>
          <w:rFonts w:hint="eastAsia"/>
        </w:rPr>
        <w:t>读入</w:t>
      </w:r>
      <w:proofErr w:type="spellStart"/>
      <w:r w:rsidRPr="00DD1BCA">
        <w:rPr>
          <w:rFonts w:hint="eastAsia"/>
        </w:rPr>
        <w:t>nc</w:t>
      </w:r>
      <w:proofErr w:type="spellEnd"/>
      <w:r w:rsidRPr="00DD1BCA">
        <w:rPr>
          <w:rFonts w:hint="eastAsia"/>
        </w:rPr>
        <w:t>行数据</w:t>
      </w:r>
    </w:p>
    <w:p w14:paraId="52DDBD1C" w14:textId="77777777" w:rsidR="00DD1BCA" w:rsidRPr="00DD1BCA" w:rsidRDefault="00DD1BCA" w:rsidP="00DD1BCA">
      <w:r w:rsidRPr="00DD1BCA">
        <w:tab/>
        <w:t>h = (</w:t>
      </w:r>
      <w:proofErr w:type="spellStart"/>
      <w:r w:rsidRPr="00DD1BCA">
        <w:t>ClauseList</w:t>
      </w:r>
      <w:proofErr w:type="spellEnd"/>
      <w:proofErr w:type="gramStart"/>
      <w:r w:rsidRPr="00DD1BCA">
        <w:t>*)malloc</w:t>
      </w:r>
      <w:proofErr w:type="gramEnd"/>
      <w:r w:rsidRPr="00DD1BCA">
        <w:t>(</w:t>
      </w:r>
      <w:proofErr w:type="spellStart"/>
      <w:r w:rsidRPr="00DD1BCA">
        <w:t>sizeof</w:t>
      </w:r>
      <w:proofErr w:type="spellEnd"/>
      <w:r w:rsidRPr="00DD1BCA">
        <w:t>(</w:t>
      </w:r>
      <w:proofErr w:type="spellStart"/>
      <w:r w:rsidRPr="00DD1BCA">
        <w:t>ClauseList</w:t>
      </w:r>
      <w:proofErr w:type="spellEnd"/>
      <w:r w:rsidRPr="00DD1BCA">
        <w:t>));</w:t>
      </w:r>
    </w:p>
    <w:p w14:paraId="1FACCF9D" w14:textId="77777777" w:rsidR="00DD1BCA" w:rsidRPr="00DD1BCA" w:rsidRDefault="00DD1BCA" w:rsidP="00DD1BCA">
      <w:r w:rsidRPr="00DD1BCA">
        <w:tab/>
      </w:r>
      <w:proofErr w:type="spellStart"/>
      <w:proofErr w:type="gramStart"/>
      <w:r w:rsidRPr="00DD1BCA">
        <w:t>fscanf</w:t>
      </w:r>
      <w:proofErr w:type="spellEnd"/>
      <w:r w:rsidRPr="00DD1BCA">
        <w:t>(</w:t>
      </w:r>
      <w:proofErr w:type="spellStart"/>
      <w:proofErr w:type="gramEnd"/>
      <w:r w:rsidRPr="00DD1BCA">
        <w:t>fp</w:t>
      </w:r>
      <w:proofErr w:type="spellEnd"/>
      <w:r w:rsidRPr="00DD1BCA">
        <w:t>, "%d", &amp;m);</w:t>
      </w:r>
    </w:p>
    <w:p w14:paraId="43A577DA" w14:textId="77777777" w:rsidR="00DD1BCA" w:rsidRPr="00DD1BCA" w:rsidRDefault="00DD1BCA" w:rsidP="00DD1BCA">
      <w:r w:rsidRPr="00DD1BCA">
        <w:tab/>
        <w:t>if (m == 0) {</w:t>
      </w:r>
    </w:p>
    <w:p w14:paraId="3DF3BA6A" w14:textId="77777777" w:rsidR="00DD1BCA" w:rsidRPr="00DD1BCA" w:rsidRDefault="00DD1BCA" w:rsidP="00DD1BCA">
      <w:r w:rsidRPr="00DD1BCA">
        <w:tab/>
      </w:r>
      <w:r w:rsidRPr="00DD1BCA">
        <w:tab/>
        <w:t>free(h);</w:t>
      </w:r>
    </w:p>
    <w:p w14:paraId="4A4354A4" w14:textId="77777777" w:rsidR="00DD1BCA" w:rsidRPr="00DD1BCA" w:rsidRDefault="00DD1BCA" w:rsidP="00DD1BCA">
      <w:r w:rsidRPr="00DD1BCA">
        <w:tab/>
      </w:r>
      <w:r w:rsidRPr="00DD1BCA">
        <w:tab/>
        <w:t>return 0;</w:t>
      </w:r>
    </w:p>
    <w:p w14:paraId="1412F325" w14:textId="77777777" w:rsidR="00DD1BCA" w:rsidRPr="00DD1BCA" w:rsidRDefault="00DD1BCA" w:rsidP="00DD1BCA">
      <w:r w:rsidRPr="00DD1BCA">
        <w:tab/>
        <w:t>}</w:t>
      </w:r>
    </w:p>
    <w:p w14:paraId="36068492" w14:textId="77777777" w:rsidR="00DD1BCA" w:rsidRPr="00DD1BCA" w:rsidRDefault="00DD1BCA" w:rsidP="00DD1BCA">
      <w:r w:rsidRPr="00DD1BCA">
        <w:tab/>
      </w:r>
      <w:proofErr w:type="spellStart"/>
      <w:r w:rsidRPr="00DD1BCA">
        <w:t>hh</w:t>
      </w:r>
      <w:proofErr w:type="spellEnd"/>
      <w:r w:rsidRPr="00DD1BCA">
        <w:t xml:space="preserve"> = (Node</w:t>
      </w:r>
      <w:proofErr w:type="gramStart"/>
      <w:r w:rsidRPr="00DD1BCA">
        <w:t>*)malloc</w:t>
      </w:r>
      <w:proofErr w:type="gramEnd"/>
      <w:r w:rsidRPr="00DD1BCA">
        <w:t>(</w:t>
      </w:r>
      <w:proofErr w:type="spellStart"/>
      <w:r w:rsidRPr="00DD1BCA">
        <w:t>sizeof</w:t>
      </w:r>
      <w:proofErr w:type="spellEnd"/>
      <w:r w:rsidRPr="00DD1BCA">
        <w:t>(Node));</w:t>
      </w:r>
    </w:p>
    <w:p w14:paraId="33189C5F" w14:textId="77777777" w:rsidR="00DD1BCA" w:rsidRPr="00DD1BCA" w:rsidRDefault="00DD1BCA" w:rsidP="00DD1BCA">
      <w:r w:rsidRPr="00DD1BCA">
        <w:tab/>
        <w:t>if (m &gt; 0) {</w:t>
      </w:r>
    </w:p>
    <w:p w14:paraId="5233BF5A" w14:textId="77777777" w:rsidR="00DD1BCA" w:rsidRPr="00DD1BCA" w:rsidRDefault="00DD1BCA" w:rsidP="00DD1BCA">
      <w:r w:rsidRPr="00DD1BCA">
        <w:tab/>
      </w:r>
      <w:r w:rsidRPr="00DD1BCA">
        <w:tab/>
      </w:r>
      <w:proofErr w:type="spellStart"/>
      <w:r w:rsidRPr="00DD1BCA">
        <w:t>hh</w:t>
      </w:r>
      <w:proofErr w:type="spellEnd"/>
      <w:r w:rsidRPr="00DD1BCA">
        <w:t>-&gt;data = abs(m);</w:t>
      </w:r>
    </w:p>
    <w:p w14:paraId="2640CD8B" w14:textId="77777777" w:rsidR="00DD1BCA" w:rsidRPr="00DD1BCA" w:rsidRDefault="00DD1BCA" w:rsidP="00DD1BCA">
      <w:r w:rsidRPr="00DD1BCA">
        <w:tab/>
      </w:r>
      <w:r w:rsidRPr="00DD1BCA">
        <w:tab/>
      </w:r>
      <w:proofErr w:type="spellStart"/>
      <w:r w:rsidRPr="00DD1BCA">
        <w:t>hh</w:t>
      </w:r>
      <w:proofErr w:type="spellEnd"/>
      <w:r w:rsidRPr="00DD1BCA">
        <w:t>-&gt;negated = 1;</w:t>
      </w:r>
    </w:p>
    <w:p w14:paraId="1F1A0BEA" w14:textId="77777777" w:rsidR="00DD1BCA" w:rsidRPr="00DD1BCA" w:rsidRDefault="00DD1BCA" w:rsidP="00DD1BCA">
      <w:r w:rsidRPr="00DD1BCA">
        <w:tab/>
        <w:t>}</w:t>
      </w:r>
    </w:p>
    <w:p w14:paraId="4547CF3F" w14:textId="77777777" w:rsidR="00DD1BCA" w:rsidRPr="00DD1BCA" w:rsidRDefault="00DD1BCA" w:rsidP="00DD1BCA">
      <w:r w:rsidRPr="00DD1BCA">
        <w:tab/>
        <w:t>if (m &lt; 0) {</w:t>
      </w:r>
    </w:p>
    <w:p w14:paraId="6EE68969" w14:textId="77777777" w:rsidR="00DD1BCA" w:rsidRPr="00DD1BCA" w:rsidRDefault="00DD1BCA" w:rsidP="00DD1BCA">
      <w:r w:rsidRPr="00DD1BCA">
        <w:tab/>
      </w:r>
      <w:r w:rsidRPr="00DD1BCA">
        <w:tab/>
      </w:r>
      <w:proofErr w:type="spellStart"/>
      <w:r w:rsidRPr="00DD1BCA">
        <w:t>hh</w:t>
      </w:r>
      <w:proofErr w:type="spellEnd"/>
      <w:r w:rsidRPr="00DD1BCA">
        <w:t>-&gt;data = abs(m);</w:t>
      </w:r>
    </w:p>
    <w:p w14:paraId="1D328612" w14:textId="77777777" w:rsidR="00DD1BCA" w:rsidRPr="00DD1BCA" w:rsidRDefault="00DD1BCA" w:rsidP="00DD1BCA">
      <w:r w:rsidRPr="00DD1BCA">
        <w:tab/>
      </w:r>
      <w:r w:rsidRPr="00DD1BCA">
        <w:tab/>
      </w:r>
      <w:proofErr w:type="spellStart"/>
      <w:r w:rsidRPr="00DD1BCA">
        <w:t>hh</w:t>
      </w:r>
      <w:proofErr w:type="spellEnd"/>
      <w:r w:rsidRPr="00DD1BCA">
        <w:t>-&gt;negated = 0;</w:t>
      </w:r>
    </w:p>
    <w:p w14:paraId="364E1D02" w14:textId="77777777" w:rsidR="00DD1BCA" w:rsidRPr="00DD1BCA" w:rsidRDefault="00DD1BCA" w:rsidP="00DD1BCA">
      <w:r w:rsidRPr="00DD1BCA">
        <w:tab/>
        <w:t>}</w:t>
      </w:r>
    </w:p>
    <w:p w14:paraId="6DBB9F9A" w14:textId="77777777" w:rsidR="00DD1BCA" w:rsidRPr="00DD1BCA" w:rsidRDefault="00DD1BCA" w:rsidP="00DD1BCA">
      <w:r w:rsidRPr="00DD1BCA">
        <w:tab/>
      </w:r>
      <w:proofErr w:type="spellStart"/>
      <w:r w:rsidRPr="00DD1BCA">
        <w:t>hh</w:t>
      </w:r>
      <w:proofErr w:type="spellEnd"/>
      <w:r w:rsidRPr="00DD1BCA">
        <w:t>-&gt;next = NULL;</w:t>
      </w:r>
    </w:p>
    <w:p w14:paraId="51E6DAE5" w14:textId="77777777" w:rsidR="00DD1BCA" w:rsidRPr="00DD1BCA" w:rsidRDefault="00DD1BCA" w:rsidP="00DD1BCA">
      <w:r w:rsidRPr="00DD1BCA">
        <w:tab/>
      </w:r>
    </w:p>
    <w:p w14:paraId="20685816" w14:textId="77777777" w:rsidR="00DD1BCA" w:rsidRPr="00DD1BCA" w:rsidRDefault="00DD1BCA" w:rsidP="00DD1BCA">
      <w:r w:rsidRPr="00DD1BCA">
        <w:tab/>
        <w:t xml:space="preserve">pp = </w:t>
      </w:r>
      <w:proofErr w:type="spellStart"/>
      <w:r w:rsidRPr="00DD1BCA">
        <w:t>hh</w:t>
      </w:r>
      <w:proofErr w:type="spellEnd"/>
      <w:r w:rsidRPr="00DD1BCA">
        <w:t>;</w:t>
      </w:r>
    </w:p>
    <w:p w14:paraId="5E08161D" w14:textId="77777777" w:rsidR="00DD1BCA" w:rsidRPr="00DD1BCA" w:rsidRDefault="00DD1BCA" w:rsidP="00DD1BCA"/>
    <w:p w14:paraId="7745335E" w14:textId="77777777" w:rsidR="00DD1BCA" w:rsidRPr="00DD1BCA" w:rsidRDefault="00DD1BCA" w:rsidP="00DD1BCA">
      <w:r w:rsidRPr="00DD1BCA">
        <w:tab/>
        <w:t>while (1) {</w:t>
      </w:r>
    </w:p>
    <w:p w14:paraId="34D09F60" w14:textId="77777777" w:rsidR="00DD1BCA" w:rsidRPr="00DD1BCA" w:rsidRDefault="00DD1BCA" w:rsidP="00DD1BCA">
      <w:r w:rsidRPr="00DD1BCA">
        <w:tab/>
      </w:r>
      <w:r w:rsidRPr="00DD1BCA">
        <w:tab/>
      </w:r>
      <w:proofErr w:type="spellStart"/>
      <w:proofErr w:type="gramStart"/>
      <w:r w:rsidRPr="00DD1BCA">
        <w:t>fscanf</w:t>
      </w:r>
      <w:proofErr w:type="spellEnd"/>
      <w:r w:rsidRPr="00DD1BCA">
        <w:t>(</w:t>
      </w:r>
      <w:proofErr w:type="spellStart"/>
      <w:proofErr w:type="gramEnd"/>
      <w:r w:rsidRPr="00DD1BCA">
        <w:t>fp</w:t>
      </w:r>
      <w:proofErr w:type="spellEnd"/>
      <w:r w:rsidRPr="00DD1BCA">
        <w:t>, "%d", &amp;m);</w:t>
      </w:r>
    </w:p>
    <w:p w14:paraId="427EF406" w14:textId="77777777" w:rsidR="00DD1BCA" w:rsidRPr="00DD1BCA" w:rsidRDefault="00DD1BCA" w:rsidP="00DD1BCA">
      <w:r w:rsidRPr="00DD1BCA">
        <w:tab/>
      </w:r>
      <w:r w:rsidRPr="00DD1BCA">
        <w:tab/>
        <w:t>if (m == 0) break;</w:t>
      </w:r>
    </w:p>
    <w:p w14:paraId="1B647554" w14:textId="77777777" w:rsidR="00DD1BCA" w:rsidRPr="00DD1BCA" w:rsidRDefault="00DD1BCA" w:rsidP="00DD1BCA"/>
    <w:p w14:paraId="77F5E79C" w14:textId="77777777" w:rsidR="00DD1BCA" w:rsidRPr="00DD1BCA" w:rsidRDefault="00DD1BCA" w:rsidP="00DD1BCA">
      <w:r w:rsidRPr="00DD1BCA">
        <w:tab/>
      </w:r>
      <w:r w:rsidRPr="00DD1BCA">
        <w:tab/>
        <w:t>pp-&gt;next = (Node</w:t>
      </w:r>
      <w:proofErr w:type="gramStart"/>
      <w:r w:rsidRPr="00DD1BCA">
        <w:t>*)malloc</w:t>
      </w:r>
      <w:proofErr w:type="gramEnd"/>
      <w:r w:rsidRPr="00DD1BCA">
        <w:t>(</w:t>
      </w:r>
      <w:proofErr w:type="spellStart"/>
      <w:r w:rsidRPr="00DD1BCA">
        <w:t>sizeof</w:t>
      </w:r>
      <w:proofErr w:type="spellEnd"/>
      <w:r w:rsidRPr="00DD1BCA">
        <w:t>(Node));</w:t>
      </w:r>
    </w:p>
    <w:p w14:paraId="2FC3528B" w14:textId="77777777" w:rsidR="00DD1BCA" w:rsidRPr="00DD1BCA" w:rsidRDefault="00DD1BCA" w:rsidP="00DD1BCA">
      <w:r w:rsidRPr="00DD1BCA">
        <w:tab/>
      </w:r>
      <w:r w:rsidRPr="00DD1BCA">
        <w:tab/>
        <w:t>pp = pp-&gt;next;</w:t>
      </w:r>
    </w:p>
    <w:p w14:paraId="73427689" w14:textId="77777777" w:rsidR="00DD1BCA" w:rsidRPr="00DD1BCA" w:rsidRDefault="00DD1BCA" w:rsidP="00DD1BCA">
      <w:r w:rsidRPr="00DD1BCA">
        <w:tab/>
      </w:r>
      <w:r w:rsidRPr="00DD1BCA">
        <w:tab/>
        <w:t>if (m &gt; 0) {</w:t>
      </w:r>
    </w:p>
    <w:p w14:paraId="57CA5004" w14:textId="77777777" w:rsidR="00DD1BCA" w:rsidRPr="00DD1BCA" w:rsidRDefault="00DD1BCA" w:rsidP="00DD1BCA">
      <w:r w:rsidRPr="00DD1BCA">
        <w:tab/>
      </w:r>
      <w:r w:rsidRPr="00DD1BCA">
        <w:tab/>
      </w:r>
      <w:r w:rsidRPr="00DD1BCA">
        <w:tab/>
        <w:t>pp-&gt;data = abs(m);</w:t>
      </w:r>
    </w:p>
    <w:p w14:paraId="076C992D" w14:textId="77777777" w:rsidR="00DD1BCA" w:rsidRPr="00DD1BCA" w:rsidRDefault="00DD1BCA" w:rsidP="00DD1BCA">
      <w:r w:rsidRPr="00DD1BCA">
        <w:tab/>
      </w:r>
      <w:r w:rsidRPr="00DD1BCA">
        <w:tab/>
      </w:r>
      <w:r w:rsidRPr="00DD1BCA">
        <w:tab/>
        <w:t>pp-&gt;negated = 1;</w:t>
      </w:r>
    </w:p>
    <w:p w14:paraId="6C3D0027" w14:textId="77777777" w:rsidR="00DD1BCA" w:rsidRPr="00DD1BCA" w:rsidRDefault="00DD1BCA" w:rsidP="00DD1BCA">
      <w:r w:rsidRPr="00DD1BCA">
        <w:tab/>
      </w:r>
      <w:r w:rsidRPr="00DD1BCA">
        <w:tab/>
        <w:t>}</w:t>
      </w:r>
    </w:p>
    <w:p w14:paraId="7B3BC9D5" w14:textId="77777777" w:rsidR="00DD1BCA" w:rsidRPr="00DD1BCA" w:rsidRDefault="00DD1BCA" w:rsidP="00DD1BCA">
      <w:r w:rsidRPr="00DD1BCA">
        <w:tab/>
      </w:r>
      <w:r w:rsidRPr="00DD1BCA">
        <w:tab/>
        <w:t>if (m &lt; 0) {</w:t>
      </w:r>
    </w:p>
    <w:p w14:paraId="3FBADF59" w14:textId="77777777" w:rsidR="00DD1BCA" w:rsidRPr="00DD1BCA" w:rsidRDefault="00DD1BCA" w:rsidP="00DD1BCA">
      <w:r w:rsidRPr="00DD1BCA">
        <w:tab/>
      </w:r>
      <w:r w:rsidRPr="00DD1BCA">
        <w:tab/>
      </w:r>
      <w:r w:rsidRPr="00DD1BCA">
        <w:tab/>
        <w:t>pp-&gt;data = abs(m);</w:t>
      </w:r>
    </w:p>
    <w:p w14:paraId="7F17339E" w14:textId="77777777" w:rsidR="00DD1BCA" w:rsidRPr="00DD1BCA" w:rsidRDefault="00DD1BCA" w:rsidP="00DD1BCA">
      <w:r w:rsidRPr="00DD1BCA">
        <w:tab/>
      </w:r>
      <w:r w:rsidRPr="00DD1BCA">
        <w:tab/>
      </w:r>
      <w:r w:rsidRPr="00DD1BCA">
        <w:tab/>
        <w:t>pp-&gt;negated = 0;</w:t>
      </w:r>
    </w:p>
    <w:p w14:paraId="38242FE2" w14:textId="77777777" w:rsidR="00DD1BCA" w:rsidRPr="00DD1BCA" w:rsidRDefault="00DD1BCA" w:rsidP="00DD1BCA">
      <w:r w:rsidRPr="00DD1BCA">
        <w:lastRenderedPageBreak/>
        <w:tab/>
      </w:r>
      <w:r w:rsidRPr="00DD1BCA">
        <w:tab/>
        <w:t>}</w:t>
      </w:r>
    </w:p>
    <w:p w14:paraId="5F4DB1C3" w14:textId="77777777" w:rsidR="00DD1BCA" w:rsidRPr="00DD1BCA" w:rsidRDefault="00DD1BCA" w:rsidP="00DD1BCA">
      <w:r w:rsidRPr="00DD1BCA">
        <w:tab/>
      </w:r>
      <w:r w:rsidRPr="00DD1BCA">
        <w:tab/>
        <w:t>pp-&gt;next = NULL;</w:t>
      </w:r>
    </w:p>
    <w:p w14:paraId="42A97CAD" w14:textId="77777777" w:rsidR="00DD1BCA" w:rsidRPr="00DD1BCA" w:rsidRDefault="00DD1BCA" w:rsidP="00DD1BCA">
      <w:r w:rsidRPr="00DD1BCA">
        <w:tab/>
      </w:r>
      <w:r w:rsidRPr="00DD1BCA">
        <w:tab/>
        <w:t>num++;</w:t>
      </w:r>
    </w:p>
    <w:p w14:paraId="7B20D5D5" w14:textId="77777777" w:rsidR="00DD1BCA" w:rsidRPr="00DD1BCA" w:rsidRDefault="00DD1BCA" w:rsidP="00DD1BCA">
      <w:r w:rsidRPr="00DD1BCA">
        <w:tab/>
        <w:t>}</w:t>
      </w:r>
    </w:p>
    <w:p w14:paraId="35B8362E" w14:textId="77777777" w:rsidR="00DD1BCA" w:rsidRPr="00DD1BCA" w:rsidRDefault="00DD1BCA" w:rsidP="00DD1BCA">
      <w:r w:rsidRPr="00DD1BCA">
        <w:tab/>
      </w:r>
    </w:p>
    <w:p w14:paraId="77034877" w14:textId="77777777" w:rsidR="00DD1BCA" w:rsidRPr="00DD1BCA" w:rsidRDefault="00DD1BCA" w:rsidP="00DD1BCA">
      <w:r w:rsidRPr="00DD1BCA">
        <w:tab/>
        <w:t>h-&gt;w = num;</w:t>
      </w:r>
    </w:p>
    <w:p w14:paraId="5400018E" w14:textId="77777777" w:rsidR="00DD1BCA" w:rsidRPr="00DD1BCA" w:rsidRDefault="00DD1BCA" w:rsidP="00DD1BCA">
      <w:r w:rsidRPr="00DD1BCA">
        <w:tab/>
        <w:t xml:space="preserve">h-&gt;p = </w:t>
      </w:r>
      <w:proofErr w:type="spellStart"/>
      <w:r w:rsidRPr="00DD1BCA">
        <w:t>hh</w:t>
      </w:r>
      <w:proofErr w:type="spellEnd"/>
      <w:r w:rsidRPr="00DD1BCA">
        <w:t>;</w:t>
      </w:r>
    </w:p>
    <w:p w14:paraId="1F487609" w14:textId="77777777" w:rsidR="00DD1BCA" w:rsidRPr="00DD1BCA" w:rsidRDefault="00DD1BCA" w:rsidP="00DD1BCA">
      <w:r w:rsidRPr="00DD1BCA">
        <w:tab/>
        <w:t>h-&gt;next = NULL;</w:t>
      </w:r>
    </w:p>
    <w:p w14:paraId="39E4FBC1" w14:textId="77777777" w:rsidR="00DD1BCA" w:rsidRPr="00DD1BCA" w:rsidRDefault="00DD1BCA" w:rsidP="00DD1BCA">
      <w:r w:rsidRPr="00DD1BCA">
        <w:tab/>
      </w:r>
      <w:proofErr w:type="spellStart"/>
      <w:r w:rsidRPr="00DD1BCA">
        <w:t>lp</w:t>
      </w:r>
      <w:proofErr w:type="spellEnd"/>
      <w:r w:rsidRPr="00DD1BCA">
        <w:t xml:space="preserve"> = h;</w:t>
      </w:r>
    </w:p>
    <w:p w14:paraId="209AF5B4" w14:textId="77777777" w:rsidR="00DD1BCA" w:rsidRPr="00DD1BCA" w:rsidRDefault="00DD1BCA" w:rsidP="00DD1BCA"/>
    <w:p w14:paraId="73D0C504" w14:textId="77777777" w:rsidR="00DD1BCA" w:rsidRPr="00DD1BCA" w:rsidRDefault="00DD1BCA" w:rsidP="00DD1BCA">
      <w:r w:rsidRPr="00DD1BCA">
        <w:tab/>
        <w:t xml:space="preserve">for (int </w:t>
      </w:r>
      <w:proofErr w:type="spellStart"/>
      <w:r w:rsidRPr="00DD1BCA">
        <w:t>i</w:t>
      </w:r>
      <w:proofErr w:type="spellEnd"/>
      <w:r w:rsidRPr="00DD1BCA">
        <w:t xml:space="preserve"> = 1; </w:t>
      </w:r>
      <w:proofErr w:type="spellStart"/>
      <w:r w:rsidRPr="00DD1BCA">
        <w:t>i</w:t>
      </w:r>
      <w:proofErr w:type="spellEnd"/>
      <w:r w:rsidRPr="00DD1BCA">
        <w:t xml:space="preserve"> &lt; bb; </w:t>
      </w:r>
      <w:proofErr w:type="spellStart"/>
      <w:r w:rsidRPr="00DD1BCA">
        <w:t>i</w:t>
      </w:r>
      <w:proofErr w:type="spellEnd"/>
      <w:r w:rsidRPr="00DD1BCA">
        <w:t>++) {</w:t>
      </w:r>
    </w:p>
    <w:p w14:paraId="2B23275C" w14:textId="77777777" w:rsidR="00DD1BCA" w:rsidRPr="00DD1BCA" w:rsidRDefault="00DD1BCA" w:rsidP="00DD1BCA">
      <w:r w:rsidRPr="00DD1BCA">
        <w:tab/>
      </w:r>
      <w:r w:rsidRPr="00DD1BCA">
        <w:tab/>
        <w:t>num = 1;</w:t>
      </w:r>
    </w:p>
    <w:p w14:paraId="7EA9C677" w14:textId="77777777" w:rsidR="00DD1BCA" w:rsidRPr="00DD1BCA" w:rsidRDefault="00DD1BCA" w:rsidP="00DD1BCA">
      <w:r w:rsidRPr="00DD1BCA">
        <w:tab/>
      </w:r>
      <w:r w:rsidRPr="00DD1BCA">
        <w:tab/>
      </w:r>
      <w:proofErr w:type="spellStart"/>
      <w:r w:rsidRPr="00DD1BCA">
        <w:t>lp</w:t>
      </w:r>
      <w:proofErr w:type="spellEnd"/>
      <w:r w:rsidRPr="00DD1BCA">
        <w:t>-&gt;next = (</w:t>
      </w:r>
      <w:proofErr w:type="spellStart"/>
      <w:r w:rsidRPr="00DD1BCA">
        <w:t>ClauseList</w:t>
      </w:r>
      <w:proofErr w:type="spellEnd"/>
      <w:proofErr w:type="gramStart"/>
      <w:r w:rsidRPr="00DD1BCA">
        <w:t>*)malloc</w:t>
      </w:r>
      <w:proofErr w:type="gramEnd"/>
      <w:r w:rsidRPr="00DD1BCA">
        <w:t>(</w:t>
      </w:r>
      <w:proofErr w:type="spellStart"/>
      <w:r w:rsidRPr="00DD1BCA">
        <w:t>sizeof</w:t>
      </w:r>
      <w:proofErr w:type="spellEnd"/>
      <w:r w:rsidRPr="00DD1BCA">
        <w:t>(</w:t>
      </w:r>
      <w:proofErr w:type="spellStart"/>
      <w:r w:rsidRPr="00DD1BCA">
        <w:t>ClauseList</w:t>
      </w:r>
      <w:proofErr w:type="spellEnd"/>
      <w:r w:rsidRPr="00DD1BCA">
        <w:t>));</w:t>
      </w:r>
    </w:p>
    <w:p w14:paraId="522FBF76" w14:textId="77777777" w:rsidR="00DD1BCA" w:rsidRPr="00DD1BCA" w:rsidRDefault="00DD1BCA" w:rsidP="00DD1BCA">
      <w:r w:rsidRPr="00DD1BCA">
        <w:tab/>
      </w:r>
      <w:r w:rsidRPr="00DD1BCA">
        <w:tab/>
      </w:r>
      <w:proofErr w:type="spellStart"/>
      <w:r w:rsidRPr="00DD1BCA">
        <w:t>lp</w:t>
      </w:r>
      <w:proofErr w:type="spellEnd"/>
      <w:r w:rsidRPr="00DD1BCA">
        <w:t xml:space="preserve"> = </w:t>
      </w:r>
      <w:proofErr w:type="spellStart"/>
      <w:r w:rsidRPr="00DD1BCA">
        <w:t>lp</w:t>
      </w:r>
      <w:proofErr w:type="spellEnd"/>
      <w:r w:rsidRPr="00DD1BCA">
        <w:t>-&gt;next;</w:t>
      </w:r>
    </w:p>
    <w:p w14:paraId="0CD0F201" w14:textId="77777777" w:rsidR="00DD1BCA" w:rsidRPr="00DD1BCA" w:rsidRDefault="00DD1BCA" w:rsidP="00DD1BCA">
      <w:r w:rsidRPr="00DD1BCA">
        <w:tab/>
      </w:r>
      <w:r w:rsidRPr="00DD1BCA">
        <w:tab/>
      </w:r>
      <w:proofErr w:type="spellStart"/>
      <w:proofErr w:type="gramStart"/>
      <w:r w:rsidRPr="00DD1BCA">
        <w:t>fscanf</w:t>
      </w:r>
      <w:proofErr w:type="spellEnd"/>
      <w:r w:rsidRPr="00DD1BCA">
        <w:t>(</w:t>
      </w:r>
      <w:proofErr w:type="spellStart"/>
      <w:proofErr w:type="gramEnd"/>
      <w:r w:rsidRPr="00DD1BCA">
        <w:t>fp</w:t>
      </w:r>
      <w:proofErr w:type="spellEnd"/>
      <w:r w:rsidRPr="00DD1BCA">
        <w:t>, "%d", &amp;m);</w:t>
      </w:r>
    </w:p>
    <w:p w14:paraId="46E0C590" w14:textId="77777777" w:rsidR="00DD1BCA" w:rsidRPr="00DD1BCA" w:rsidRDefault="00DD1BCA" w:rsidP="00DD1BCA"/>
    <w:p w14:paraId="3807FDCE" w14:textId="77777777" w:rsidR="00DD1BCA" w:rsidRPr="00DD1BCA" w:rsidRDefault="00DD1BCA" w:rsidP="00DD1BCA">
      <w:r w:rsidRPr="00DD1BCA">
        <w:tab/>
      </w:r>
      <w:r w:rsidRPr="00DD1BCA">
        <w:tab/>
      </w:r>
      <w:proofErr w:type="spellStart"/>
      <w:r w:rsidRPr="00DD1BCA">
        <w:t>hh</w:t>
      </w:r>
      <w:proofErr w:type="spellEnd"/>
      <w:r w:rsidRPr="00DD1BCA">
        <w:t xml:space="preserve"> = (Node</w:t>
      </w:r>
      <w:proofErr w:type="gramStart"/>
      <w:r w:rsidRPr="00DD1BCA">
        <w:t>*)malloc</w:t>
      </w:r>
      <w:proofErr w:type="gramEnd"/>
      <w:r w:rsidRPr="00DD1BCA">
        <w:t>(</w:t>
      </w:r>
      <w:proofErr w:type="spellStart"/>
      <w:r w:rsidRPr="00DD1BCA">
        <w:t>sizeof</w:t>
      </w:r>
      <w:proofErr w:type="spellEnd"/>
      <w:r w:rsidRPr="00DD1BCA">
        <w:t>(Node));</w:t>
      </w:r>
    </w:p>
    <w:p w14:paraId="25A08F2B" w14:textId="77777777" w:rsidR="00DD1BCA" w:rsidRPr="00DD1BCA" w:rsidRDefault="00DD1BCA" w:rsidP="00DD1BCA">
      <w:r w:rsidRPr="00DD1BCA">
        <w:tab/>
      </w:r>
      <w:r w:rsidRPr="00DD1BCA">
        <w:tab/>
        <w:t>if (m &gt; 0) {</w:t>
      </w:r>
    </w:p>
    <w:p w14:paraId="1BA13B77" w14:textId="77777777" w:rsidR="00DD1BCA" w:rsidRPr="00DD1BCA" w:rsidRDefault="00DD1BCA" w:rsidP="00DD1BCA">
      <w:r w:rsidRPr="00DD1BCA">
        <w:tab/>
      </w:r>
      <w:r w:rsidRPr="00DD1BCA">
        <w:tab/>
      </w:r>
      <w:r w:rsidRPr="00DD1BCA">
        <w:tab/>
      </w:r>
      <w:proofErr w:type="spellStart"/>
      <w:r w:rsidRPr="00DD1BCA">
        <w:t>hh</w:t>
      </w:r>
      <w:proofErr w:type="spellEnd"/>
      <w:r w:rsidRPr="00DD1BCA">
        <w:t>-&gt;data = abs(m);</w:t>
      </w:r>
    </w:p>
    <w:p w14:paraId="13730BB7" w14:textId="77777777" w:rsidR="00DD1BCA" w:rsidRPr="00DD1BCA" w:rsidRDefault="00DD1BCA" w:rsidP="00DD1BCA">
      <w:r w:rsidRPr="00DD1BCA">
        <w:tab/>
      </w:r>
      <w:r w:rsidRPr="00DD1BCA">
        <w:tab/>
      </w:r>
      <w:r w:rsidRPr="00DD1BCA">
        <w:tab/>
      </w:r>
      <w:proofErr w:type="spellStart"/>
      <w:r w:rsidRPr="00DD1BCA">
        <w:t>hh</w:t>
      </w:r>
      <w:proofErr w:type="spellEnd"/>
      <w:r w:rsidRPr="00DD1BCA">
        <w:t>-&gt;negated = 1;</w:t>
      </w:r>
    </w:p>
    <w:p w14:paraId="3F9529E5" w14:textId="77777777" w:rsidR="00DD1BCA" w:rsidRPr="00DD1BCA" w:rsidRDefault="00DD1BCA" w:rsidP="00DD1BCA">
      <w:r w:rsidRPr="00DD1BCA">
        <w:tab/>
      </w:r>
      <w:r w:rsidRPr="00DD1BCA">
        <w:tab/>
        <w:t>}</w:t>
      </w:r>
    </w:p>
    <w:p w14:paraId="58751BCB" w14:textId="77777777" w:rsidR="00DD1BCA" w:rsidRPr="00DD1BCA" w:rsidRDefault="00DD1BCA" w:rsidP="00DD1BCA">
      <w:r w:rsidRPr="00DD1BCA">
        <w:tab/>
      </w:r>
      <w:r w:rsidRPr="00DD1BCA">
        <w:tab/>
        <w:t>if (m &lt; 0) {</w:t>
      </w:r>
    </w:p>
    <w:p w14:paraId="1FB82047" w14:textId="77777777" w:rsidR="00DD1BCA" w:rsidRPr="00DD1BCA" w:rsidRDefault="00DD1BCA" w:rsidP="00DD1BCA">
      <w:r w:rsidRPr="00DD1BCA">
        <w:tab/>
      </w:r>
      <w:r w:rsidRPr="00DD1BCA">
        <w:tab/>
      </w:r>
      <w:r w:rsidRPr="00DD1BCA">
        <w:tab/>
      </w:r>
      <w:proofErr w:type="spellStart"/>
      <w:r w:rsidRPr="00DD1BCA">
        <w:t>hh</w:t>
      </w:r>
      <w:proofErr w:type="spellEnd"/>
      <w:r w:rsidRPr="00DD1BCA">
        <w:t>-&gt;data = abs(m);</w:t>
      </w:r>
    </w:p>
    <w:p w14:paraId="75BAFBFC" w14:textId="77777777" w:rsidR="00DD1BCA" w:rsidRPr="00DD1BCA" w:rsidRDefault="00DD1BCA" w:rsidP="00DD1BCA">
      <w:r w:rsidRPr="00DD1BCA">
        <w:tab/>
      </w:r>
      <w:r w:rsidRPr="00DD1BCA">
        <w:tab/>
      </w:r>
      <w:r w:rsidRPr="00DD1BCA">
        <w:tab/>
      </w:r>
      <w:proofErr w:type="spellStart"/>
      <w:r w:rsidRPr="00DD1BCA">
        <w:t>hh</w:t>
      </w:r>
      <w:proofErr w:type="spellEnd"/>
      <w:r w:rsidRPr="00DD1BCA">
        <w:t>-&gt;negated = 0;</w:t>
      </w:r>
    </w:p>
    <w:p w14:paraId="2161FB98" w14:textId="77777777" w:rsidR="00DD1BCA" w:rsidRPr="00DD1BCA" w:rsidRDefault="00DD1BCA" w:rsidP="00DD1BCA">
      <w:r w:rsidRPr="00DD1BCA">
        <w:tab/>
      </w:r>
      <w:r w:rsidRPr="00DD1BCA">
        <w:tab/>
        <w:t>}</w:t>
      </w:r>
    </w:p>
    <w:p w14:paraId="46FDB23C" w14:textId="77777777" w:rsidR="00DD1BCA" w:rsidRPr="00DD1BCA" w:rsidRDefault="00DD1BCA" w:rsidP="00DD1BCA">
      <w:r w:rsidRPr="00DD1BCA">
        <w:tab/>
      </w:r>
      <w:r w:rsidRPr="00DD1BCA">
        <w:tab/>
      </w:r>
      <w:proofErr w:type="spellStart"/>
      <w:r w:rsidRPr="00DD1BCA">
        <w:t>hh</w:t>
      </w:r>
      <w:proofErr w:type="spellEnd"/>
      <w:r w:rsidRPr="00DD1BCA">
        <w:t>-&gt;next = NULL;</w:t>
      </w:r>
    </w:p>
    <w:p w14:paraId="0DAB9499" w14:textId="77777777" w:rsidR="00DD1BCA" w:rsidRPr="00DD1BCA" w:rsidRDefault="00DD1BCA" w:rsidP="00DD1BCA">
      <w:r w:rsidRPr="00DD1BCA">
        <w:tab/>
      </w:r>
      <w:r w:rsidRPr="00DD1BCA">
        <w:tab/>
        <w:t xml:space="preserve">pp = </w:t>
      </w:r>
      <w:proofErr w:type="spellStart"/>
      <w:r w:rsidRPr="00DD1BCA">
        <w:t>hh</w:t>
      </w:r>
      <w:proofErr w:type="spellEnd"/>
      <w:r w:rsidRPr="00DD1BCA">
        <w:t>;</w:t>
      </w:r>
    </w:p>
    <w:p w14:paraId="0A705B2C" w14:textId="77777777" w:rsidR="00DD1BCA" w:rsidRPr="00DD1BCA" w:rsidRDefault="00DD1BCA" w:rsidP="00DD1BCA"/>
    <w:p w14:paraId="13665332" w14:textId="77777777" w:rsidR="00DD1BCA" w:rsidRPr="00DD1BCA" w:rsidRDefault="00DD1BCA" w:rsidP="00DD1BCA">
      <w:r w:rsidRPr="00DD1BCA">
        <w:tab/>
      </w:r>
      <w:r w:rsidRPr="00DD1BCA">
        <w:tab/>
        <w:t>while (1) {</w:t>
      </w:r>
    </w:p>
    <w:p w14:paraId="57925F15" w14:textId="77777777" w:rsidR="00DD1BCA" w:rsidRPr="00DD1BCA" w:rsidRDefault="00DD1BCA" w:rsidP="00DD1BCA">
      <w:r w:rsidRPr="00DD1BCA">
        <w:tab/>
      </w:r>
      <w:r w:rsidRPr="00DD1BCA">
        <w:tab/>
      </w:r>
      <w:r w:rsidRPr="00DD1BCA">
        <w:tab/>
      </w:r>
      <w:proofErr w:type="spellStart"/>
      <w:proofErr w:type="gramStart"/>
      <w:r w:rsidRPr="00DD1BCA">
        <w:t>fscanf</w:t>
      </w:r>
      <w:proofErr w:type="spellEnd"/>
      <w:r w:rsidRPr="00DD1BCA">
        <w:t>(</w:t>
      </w:r>
      <w:proofErr w:type="spellStart"/>
      <w:proofErr w:type="gramEnd"/>
      <w:r w:rsidRPr="00DD1BCA">
        <w:t>fp</w:t>
      </w:r>
      <w:proofErr w:type="spellEnd"/>
      <w:r w:rsidRPr="00DD1BCA">
        <w:t>, "%d", &amp;m);</w:t>
      </w:r>
    </w:p>
    <w:p w14:paraId="25569221" w14:textId="77777777" w:rsidR="00DD1BCA" w:rsidRPr="00DD1BCA" w:rsidRDefault="00DD1BCA" w:rsidP="00DD1BCA">
      <w:r w:rsidRPr="00DD1BCA">
        <w:tab/>
      </w:r>
      <w:r w:rsidRPr="00DD1BCA">
        <w:tab/>
      </w:r>
      <w:r w:rsidRPr="00DD1BCA">
        <w:tab/>
        <w:t>if (m == 0) break;</w:t>
      </w:r>
    </w:p>
    <w:p w14:paraId="0530CC3E" w14:textId="77777777" w:rsidR="00DD1BCA" w:rsidRPr="00DD1BCA" w:rsidRDefault="00DD1BCA" w:rsidP="00DD1BCA"/>
    <w:p w14:paraId="3C18083E" w14:textId="77777777" w:rsidR="00DD1BCA" w:rsidRPr="00DD1BCA" w:rsidRDefault="00DD1BCA" w:rsidP="00DD1BCA">
      <w:r w:rsidRPr="00DD1BCA">
        <w:tab/>
      </w:r>
      <w:r w:rsidRPr="00DD1BCA">
        <w:tab/>
      </w:r>
      <w:r w:rsidRPr="00DD1BCA">
        <w:tab/>
        <w:t>pp-&gt;next = (Node</w:t>
      </w:r>
      <w:proofErr w:type="gramStart"/>
      <w:r w:rsidRPr="00DD1BCA">
        <w:t>*)malloc</w:t>
      </w:r>
      <w:proofErr w:type="gramEnd"/>
      <w:r w:rsidRPr="00DD1BCA">
        <w:t>(</w:t>
      </w:r>
      <w:proofErr w:type="spellStart"/>
      <w:r w:rsidRPr="00DD1BCA">
        <w:t>sizeof</w:t>
      </w:r>
      <w:proofErr w:type="spellEnd"/>
      <w:r w:rsidRPr="00DD1BCA">
        <w:t>(Node));</w:t>
      </w:r>
    </w:p>
    <w:p w14:paraId="01010254" w14:textId="77777777" w:rsidR="00DD1BCA" w:rsidRPr="00DD1BCA" w:rsidRDefault="00DD1BCA" w:rsidP="00DD1BCA">
      <w:r w:rsidRPr="00DD1BCA">
        <w:tab/>
      </w:r>
      <w:r w:rsidRPr="00DD1BCA">
        <w:tab/>
      </w:r>
      <w:r w:rsidRPr="00DD1BCA">
        <w:tab/>
        <w:t>pp = pp-&gt;next;</w:t>
      </w:r>
    </w:p>
    <w:p w14:paraId="1EC2EECA" w14:textId="77777777" w:rsidR="00DD1BCA" w:rsidRPr="00DD1BCA" w:rsidRDefault="00DD1BCA" w:rsidP="00DD1BCA">
      <w:r w:rsidRPr="00DD1BCA">
        <w:tab/>
      </w:r>
      <w:r w:rsidRPr="00DD1BCA">
        <w:tab/>
      </w:r>
      <w:r w:rsidRPr="00DD1BCA">
        <w:tab/>
        <w:t>if (m &gt; 0) {</w:t>
      </w:r>
    </w:p>
    <w:p w14:paraId="374F7D8C" w14:textId="77777777" w:rsidR="00DD1BCA" w:rsidRPr="00DD1BCA" w:rsidRDefault="00DD1BCA" w:rsidP="00DD1BCA">
      <w:r w:rsidRPr="00DD1BCA">
        <w:tab/>
      </w:r>
      <w:r w:rsidRPr="00DD1BCA">
        <w:tab/>
      </w:r>
      <w:r w:rsidRPr="00DD1BCA">
        <w:tab/>
      </w:r>
      <w:r w:rsidRPr="00DD1BCA">
        <w:tab/>
        <w:t>pp-&gt;data = abs(m);</w:t>
      </w:r>
    </w:p>
    <w:p w14:paraId="7F9031BE" w14:textId="77777777" w:rsidR="00DD1BCA" w:rsidRPr="00DD1BCA" w:rsidRDefault="00DD1BCA" w:rsidP="00DD1BCA">
      <w:r w:rsidRPr="00DD1BCA">
        <w:tab/>
      </w:r>
      <w:r w:rsidRPr="00DD1BCA">
        <w:tab/>
      </w:r>
      <w:r w:rsidRPr="00DD1BCA">
        <w:tab/>
      </w:r>
      <w:r w:rsidRPr="00DD1BCA">
        <w:tab/>
        <w:t>pp-&gt;negated = 1;</w:t>
      </w:r>
    </w:p>
    <w:p w14:paraId="59D1524A" w14:textId="77777777" w:rsidR="00DD1BCA" w:rsidRPr="00DD1BCA" w:rsidRDefault="00DD1BCA" w:rsidP="00DD1BCA">
      <w:r w:rsidRPr="00DD1BCA">
        <w:tab/>
      </w:r>
      <w:r w:rsidRPr="00DD1BCA">
        <w:tab/>
      </w:r>
      <w:r w:rsidRPr="00DD1BCA">
        <w:tab/>
        <w:t>}</w:t>
      </w:r>
    </w:p>
    <w:p w14:paraId="4E4EBBEC" w14:textId="77777777" w:rsidR="00DD1BCA" w:rsidRPr="00DD1BCA" w:rsidRDefault="00DD1BCA" w:rsidP="00DD1BCA">
      <w:r w:rsidRPr="00DD1BCA">
        <w:tab/>
      </w:r>
      <w:r w:rsidRPr="00DD1BCA">
        <w:tab/>
      </w:r>
      <w:r w:rsidRPr="00DD1BCA">
        <w:tab/>
        <w:t>if (m &lt; 0) {</w:t>
      </w:r>
    </w:p>
    <w:p w14:paraId="3D8C1ACF" w14:textId="77777777" w:rsidR="00DD1BCA" w:rsidRPr="00DD1BCA" w:rsidRDefault="00DD1BCA" w:rsidP="00DD1BCA">
      <w:r w:rsidRPr="00DD1BCA">
        <w:tab/>
      </w:r>
      <w:r w:rsidRPr="00DD1BCA">
        <w:tab/>
      </w:r>
      <w:r w:rsidRPr="00DD1BCA">
        <w:tab/>
      </w:r>
      <w:r w:rsidRPr="00DD1BCA">
        <w:tab/>
        <w:t>pp-&gt;data = abs(m);</w:t>
      </w:r>
    </w:p>
    <w:p w14:paraId="42ED5B61" w14:textId="77777777" w:rsidR="00DD1BCA" w:rsidRPr="00DD1BCA" w:rsidRDefault="00DD1BCA" w:rsidP="00DD1BCA">
      <w:r w:rsidRPr="00DD1BCA">
        <w:lastRenderedPageBreak/>
        <w:tab/>
      </w:r>
      <w:r w:rsidRPr="00DD1BCA">
        <w:tab/>
      </w:r>
      <w:r w:rsidRPr="00DD1BCA">
        <w:tab/>
      </w:r>
      <w:r w:rsidRPr="00DD1BCA">
        <w:tab/>
        <w:t>pp-&gt;negated = 0;</w:t>
      </w:r>
    </w:p>
    <w:p w14:paraId="26D76C76" w14:textId="77777777" w:rsidR="00DD1BCA" w:rsidRPr="00DD1BCA" w:rsidRDefault="00DD1BCA" w:rsidP="00DD1BCA">
      <w:r w:rsidRPr="00DD1BCA">
        <w:tab/>
      </w:r>
      <w:r w:rsidRPr="00DD1BCA">
        <w:tab/>
      </w:r>
      <w:r w:rsidRPr="00DD1BCA">
        <w:tab/>
        <w:t>}</w:t>
      </w:r>
    </w:p>
    <w:p w14:paraId="3168A4A3" w14:textId="77777777" w:rsidR="00DD1BCA" w:rsidRPr="00DD1BCA" w:rsidRDefault="00DD1BCA" w:rsidP="00DD1BCA">
      <w:r w:rsidRPr="00DD1BCA">
        <w:tab/>
      </w:r>
      <w:r w:rsidRPr="00DD1BCA">
        <w:tab/>
      </w:r>
      <w:r w:rsidRPr="00DD1BCA">
        <w:tab/>
        <w:t>pp-&gt;next = NULL;</w:t>
      </w:r>
    </w:p>
    <w:p w14:paraId="1680DCC8" w14:textId="77777777" w:rsidR="00DD1BCA" w:rsidRPr="00DD1BCA" w:rsidRDefault="00DD1BCA" w:rsidP="00DD1BCA">
      <w:r w:rsidRPr="00DD1BCA">
        <w:tab/>
      </w:r>
      <w:r w:rsidRPr="00DD1BCA">
        <w:tab/>
      </w:r>
      <w:r w:rsidRPr="00DD1BCA">
        <w:tab/>
        <w:t>num++;</w:t>
      </w:r>
    </w:p>
    <w:p w14:paraId="68A296C8" w14:textId="77777777" w:rsidR="00DD1BCA" w:rsidRPr="00DD1BCA" w:rsidRDefault="00DD1BCA" w:rsidP="00DD1BCA">
      <w:r w:rsidRPr="00DD1BCA">
        <w:tab/>
      </w:r>
      <w:r w:rsidRPr="00DD1BCA">
        <w:tab/>
        <w:t>}</w:t>
      </w:r>
    </w:p>
    <w:p w14:paraId="407F645A" w14:textId="77777777" w:rsidR="00DD1BCA" w:rsidRPr="00DD1BCA" w:rsidRDefault="00DD1BCA" w:rsidP="00DD1BCA"/>
    <w:p w14:paraId="7239A789" w14:textId="77777777" w:rsidR="00DD1BCA" w:rsidRPr="00DD1BCA" w:rsidRDefault="00DD1BCA" w:rsidP="00DD1BCA">
      <w:r w:rsidRPr="00DD1BCA">
        <w:tab/>
      </w:r>
      <w:r w:rsidRPr="00DD1BCA">
        <w:tab/>
      </w:r>
      <w:proofErr w:type="spellStart"/>
      <w:r w:rsidRPr="00DD1BCA">
        <w:t>lp</w:t>
      </w:r>
      <w:proofErr w:type="spellEnd"/>
      <w:r w:rsidRPr="00DD1BCA">
        <w:t>-&gt;w = num;</w:t>
      </w:r>
    </w:p>
    <w:p w14:paraId="28DD209E" w14:textId="77777777" w:rsidR="00DD1BCA" w:rsidRPr="00DD1BCA" w:rsidRDefault="00DD1BCA" w:rsidP="00DD1BCA">
      <w:r w:rsidRPr="00DD1BCA">
        <w:tab/>
      </w:r>
      <w:r w:rsidRPr="00DD1BCA">
        <w:tab/>
      </w:r>
      <w:proofErr w:type="spellStart"/>
      <w:r w:rsidRPr="00DD1BCA">
        <w:t>lp</w:t>
      </w:r>
      <w:proofErr w:type="spellEnd"/>
      <w:r w:rsidRPr="00DD1BCA">
        <w:t xml:space="preserve">-&gt;p = </w:t>
      </w:r>
      <w:proofErr w:type="spellStart"/>
      <w:r w:rsidRPr="00DD1BCA">
        <w:t>hh</w:t>
      </w:r>
      <w:proofErr w:type="spellEnd"/>
      <w:r w:rsidRPr="00DD1BCA">
        <w:t>;</w:t>
      </w:r>
    </w:p>
    <w:p w14:paraId="46390BF7" w14:textId="77777777" w:rsidR="00DD1BCA" w:rsidRPr="00DD1BCA" w:rsidRDefault="00DD1BCA" w:rsidP="00DD1BCA">
      <w:r w:rsidRPr="00DD1BCA">
        <w:tab/>
      </w:r>
      <w:r w:rsidRPr="00DD1BCA">
        <w:tab/>
      </w:r>
      <w:proofErr w:type="spellStart"/>
      <w:r w:rsidRPr="00DD1BCA">
        <w:t>lp</w:t>
      </w:r>
      <w:proofErr w:type="spellEnd"/>
      <w:r w:rsidRPr="00DD1BCA">
        <w:t>-&gt;next = NULL;</w:t>
      </w:r>
    </w:p>
    <w:p w14:paraId="158CCFE9" w14:textId="77777777" w:rsidR="00DD1BCA" w:rsidRPr="00DD1BCA" w:rsidRDefault="00DD1BCA" w:rsidP="00DD1BCA">
      <w:r w:rsidRPr="00DD1BCA">
        <w:tab/>
        <w:t>}</w:t>
      </w:r>
    </w:p>
    <w:p w14:paraId="5610D491" w14:textId="77777777" w:rsidR="00DD1BCA" w:rsidRPr="00DD1BCA" w:rsidRDefault="00DD1BCA" w:rsidP="00DD1BCA"/>
    <w:p w14:paraId="5EB79DFC" w14:textId="77777777" w:rsidR="00DD1BCA" w:rsidRPr="00DD1BCA" w:rsidRDefault="00DD1BCA" w:rsidP="00DD1BCA">
      <w:r w:rsidRPr="00DD1BCA">
        <w:tab/>
        <w:t>*s = h;</w:t>
      </w:r>
    </w:p>
    <w:p w14:paraId="4534A82F" w14:textId="77777777" w:rsidR="00DD1BCA" w:rsidRPr="00DD1BCA" w:rsidRDefault="00DD1BCA" w:rsidP="00DD1BCA">
      <w:r w:rsidRPr="00DD1BCA">
        <w:tab/>
      </w:r>
      <w:proofErr w:type="spellStart"/>
      <w:r w:rsidRPr="00DD1BCA">
        <w:t>fclose</w:t>
      </w:r>
      <w:proofErr w:type="spellEnd"/>
      <w:r w:rsidRPr="00DD1BCA">
        <w:t>(</w:t>
      </w:r>
      <w:proofErr w:type="spellStart"/>
      <w:r w:rsidRPr="00DD1BCA">
        <w:t>fp</w:t>
      </w:r>
      <w:proofErr w:type="spellEnd"/>
      <w:r w:rsidRPr="00DD1BCA">
        <w:t>);</w:t>
      </w:r>
    </w:p>
    <w:p w14:paraId="1024F289" w14:textId="77777777" w:rsidR="00DD1BCA" w:rsidRPr="00DD1BCA" w:rsidRDefault="00DD1BCA" w:rsidP="00DD1BCA">
      <w:r w:rsidRPr="00DD1BCA">
        <w:tab/>
        <w:t>return 1;</w:t>
      </w:r>
    </w:p>
    <w:p w14:paraId="747934FA" w14:textId="77777777" w:rsidR="00DD1BCA" w:rsidRPr="00DD1BCA" w:rsidRDefault="00DD1BCA" w:rsidP="00DD1BCA">
      <w:r w:rsidRPr="00DD1BCA">
        <w:t>}</w:t>
      </w:r>
    </w:p>
    <w:p w14:paraId="68F25866" w14:textId="77777777" w:rsidR="00DD1BCA" w:rsidRPr="00DD1BCA" w:rsidRDefault="00DD1BCA" w:rsidP="00DD1BCA"/>
    <w:p w14:paraId="34362B61" w14:textId="77777777" w:rsidR="00DD1BCA" w:rsidRPr="00DD1BCA" w:rsidRDefault="00DD1BCA" w:rsidP="00DD1BCA">
      <w:r w:rsidRPr="00DD1BCA">
        <w:t xml:space="preserve">void </w:t>
      </w:r>
      <w:proofErr w:type="spellStart"/>
      <w:proofErr w:type="gramStart"/>
      <w:r w:rsidRPr="00DD1BCA">
        <w:t>PrintfCnf</w:t>
      </w:r>
      <w:proofErr w:type="spellEnd"/>
      <w:r w:rsidRPr="00DD1BCA">
        <w:t>(</w:t>
      </w:r>
      <w:proofErr w:type="spellStart"/>
      <w:proofErr w:type="gramEnd"/>
      <w:r w:rsidRPr="00DD1BCA">
        <w:t>ClauseList</w:t>
      </w:r>
      <w:proofErr w:type="spellEnd"/>
      <w:r w:rsidRPr="00DD1BCA">
        <w:t>* S) {</w:t>
      </w:r>
    </w:p>
    <w:p w14:paraId="1D2AF86A" w14:textId="77777777" w:rsidR="00DD1BCA" w:rsidRPr="00DD1BCA" w:rsidRDefault="00DD1BCA" w:rsidP="00DD1BCA">
      <w:r w:rsidRPr="00DD1BCA">
        <w:tab/>
      </w:r>
      <w:proofErr w:type="spellStart"/>
      <w:r w:rsidRPr="00DD1BCA">
        <w:t>ClauseList</w:t>
      </w:r>
      <w:proofErr w:type="spellEnd"/>
      <w:r w:rsidRPr="00DD1BCA">
        <w:t>* l;</w:t>
      </w:r>
    </w:p>
    <w:p w14:paraId="1488BBA0" w14:textId="77777777" w:rsidR="00DD1BCA" w:rsidRPr="00DD1BCA" w:rsidRDefault="00DD1BCA" w:rsidP="00DD1BCA">
      <w:r w:rsidRPr="00DD1BCA">
        <w:tab/>
        <w:t>Node* q;</w:t>
      </w:r>
    </w:p>
    <w:p w14:paraId="5C9296AE" w14:textId="77777777" w:rsidR="00DD1BCA" w:rsidRPr="00DD1BCA" w:rsidRDefault="00DD1BCA" w:rsidP="00DD1BCA">
      <w:r w:rsidRPr="00DD1BCA">
        <w:tab/>
        <w:t>l = S;</w:t>
      </w:r>
    </w:p>
    <w:p w14:paraId="7EAB7BD5" w14:textId="77777777" w:rsidR="00DD1BCA" w:rsidRPr="00DD1BCA" w:rsidRDefault="00DD1BCA" w:rsidP="00DD1BCA">
      <w:r w:rsidRPr="00DD1BCA">
        <w:tab/>
        <w:t>while (</w:t>
      </w:r>
      <w:proofErr w:type="gramStart"/>
      <w:r w:rsidRPr="00DD1BCA">
        <w:t>l !</w:t>
      </w:r>
      <w:proofErr w:type="gramEnd"/>
      <w:r w:rsidRPr="00DD1BCA">
        <w:t>= NULL) {</w:t>
      </w:r>
    </w:p>
    <w:p w14:paraId="13BA866E" w14:textId="77777777" w:rsidR="00DD1BCA" w:rsidRPr="00DD1BCA" w:rsidRDefault="00DD1BCA" w:rsidP="00DD1BCA">
      <w:r w:rsidRPr="00DD1BCA">
        <w:tab/>
      </w:r>
      <w:r w:rsidRPr="00DD1BCA">
        <w:tab/>
        <w:t>//</w:t>
      </w:r>
      <w:proofErr w:type="spellStart"/>
      <w:proofErr w:type="gramStart"/>
      <w:r w:rsidRPr="00DD1BCA">
        <w:t>printf</w:t>
      </w:r>
      <w:proofErr w:type="spellEnd"/>
      <w:r w:rsidRPr="00DD1BCA">
        <w:t>(</w:t>
      </w:r>
      <w:proofErr w:type="gramEnd"/>
      <w:r w:rsidRPr="00DD1BCA">
        <w:t>"%d   ", l-&gt;w);</w:t>
      </w:r>
    </w:p>
    <w:p w14:paraId="75C3DABC" w14:textId="77777777" w:rsidR="00DD1BCA" w:rsidRPr="00DD1BCA" w:rsidRDefault="00DD1BCA" w:rsidP="00DD1BCA">
      <w:r w:rsidRPr="00DD1BCA">
        <w:tab/>
      </w:r>
      <w:r w:rsidRPr="00DD1BCA">
        <w:tab/>
        <w:t>q = l-&gt;p;</w:t>
      </w:r>
    </w:p>
    <w:p w14:paraId="75AB6803" w14:textId="77777777" w:rsidR="00DD1BCA" w:rsidRPr="00DD1BCA" w:rsidRDefault="00DD1BCA" w:rsidP="00DD1BCA">
      <w:r w:rsidRPr="00DD1BCA">
        <w:tab/>
      </w:r>
      <w:r w:rsidRPr="00DD1BCA">
        <w:tab/>
        <w:t>while (</w:t>
      </w:r>
      <w:proofErr w:type="gramStart"/>
      <w:r w:rsidRPr="00DD1BCA">
        <w:t>q !</w:t>
      </w:r>
      <w:proofErr w:type="gramEnd"/>
      <w:r w:rsidRPr="00DD1BCA">
        <w:t>= NULL) {</w:t>
      </w:r>
    </w:p>
    <w:p w14:paraId="4BC235E6" w14:textId="77777777" w:rsidR="00DD1BCA" w:rsidRPr="00DD1BCA" w:rsidRDefault="00DD1BCA" w:rsidP="00DD1BCA">
      <w:r w:rsidRPr="00DD1BCA">
        <w:tab/>
      </w:r>
      <w:r w:rsidRPr="00DD1BCA">
        <w:tab/>
      </w:r>
      <w:r w:rsidRPr="00DD1BCA">
        <w:tab/>
        <w:t xml:space="preserve">if (q-&gt;negated == 1) </w:t>
      </w:r>
      <w:proofErr w:type="spellStart"/>
      <w:proofErr w:type="gramStart"/>
      <w:r w:rsidRPr="00DD1BCA">
        <w:t>printf</w:t>
      </w:r>
      <w:proofErr w:type="spellEnd"/>
      <w:r w:rsidRPr="00DD1BCA">
        <w:t>(</w:t>
      </w:r>
      <w:proofErr w:type="gramEnd"/>
      <w:r w:rsidRPr="00DD1BCA">
        <w:t>"%d ", q-&gt;data);</w:t>
      </w:r>
    </w:p>
    <w:p w14:paraId="749A874D" w14:textId="77777777" w:rsidR="00DD1BCA" w:rsidRPr="00DD1BCA" w:rsidRDefault="00DD1BCA" w:rsidP="00DD1BCA">
      <w:r w:rsidRPr="00DD1BCA">
        <w:tab/>
      </w:r>
      <w:r w:rsidRPr="00DD1BCA">
        <w:tab/>
      </w:r>
      <w:r w:rsidRPr="00DD1BCA">
        <w:tab/>
        <w:t xml:space="preserve">else </w:t>
      </w:r>
      <w:proofErr w:type="spellStart"/>
      <w:proofErr w:type="gramStart"/>
      <w:r w:rsidRPr="00DD1BCA">
        <w:t>printf</w:t>
      </w:r>
      <w:proofErr w:type="spellEnd"/>
      <w:r w:rsidRPr="00DD1BCA">
        <w:t>(</w:t>
      </w:r>
      <w:proofErr w:type="gramEnd"/>
      <w:r w:rsidRPr="00DD1BCA">
        <w:t>"-%d ", q-&gt;data);</w:t>
      </w:r>
    </w:p>
    <w:p w14:paraId="67459180" w14:textId="77777777" w:rsidR="00DD1BCA" w:rsidRPr="00DD1BCA" w:rsidRDefault="00DD1BCA" w:rsidP="00DD1BCA">
      <w:r w:rsidRPr="00DD1BCA">
        <w:tab/>
      </w:r>
      <w:r w:rsidRPr="00DD1BCA">
        <w:tab/>
      </w:r>
      <w:r w:rsidRPr="00DD1BCA">
        <w:tab/>
        <w:t>q = q-&gt;next;</w:t>
      </w:r>
    </w:p>
    <w:p w14:paraId="72EBD781" w14:textId="77777777" w:rsidR="00DD1BCA" w:rsidRPr="00DD1BCA" w:rsidRDefault="00DD1BCA" w:rsidP="00DD1BCA">
      <w:r w:rsidRPr="00DD1BCA">
        <w:tab/>
      </w:r>
      <w:r w:rsidRPr="00DD1BCA">
        <w:tab/>
        <w:t>}</w:t>
      </w:r>
    </w:p>
    <w:p w14:paraId="5CB7614E" w14:textId="77777777" w:rsidR="00DD1BCA" w:rsidRPr="00DD1BCA" w:rsidRDefault="00DD1BCA" w:rsidP="00DD1BCA">
      <w:r w:rsidRPr="00DD1BCA">
        <w:tab/>
      </w:r>
      <w:r w:rsidRPr="00DD1BCA">
        <w:tab/>
      </w:r>
      <w:proofErr w:type="spellStart"/>
      <w:proofErr w:type="gramStart"/>
      <w:r w:rsidRPr="00DD1BCA">
        <w:t>printf</w:t>
      </w:r>
      <w:proofErr w:type="spellEnd"/>
      <w:r w:rsidRPr="00DD1BCA">
        <w:t>(</w:t>
      </w:r>
      <w:proofErr w:type="gramEnd"/>
      <w:r w:rsidRPr="00DD1BCA">
        <w:t>"    ");</w:t>
      </w:r>
    </w:p>
    <w:p w14:paraId="021CC77B" w14:textId="77777777" w:rsidR="00DD1BCA" w:rsidRPr="00DD1BCA" w:rsidRDefault="00DD1BCA" w:rsidP="00DD1BCA">
      <w:r w:rsidRPr="00DD1BCA">
        <w:tab/>
      </w:r>
      <w:r w:rsidRPr="00DD1BCA">
        <w:tab/>
        <w:t>l = l-&gt;next;</w:t>
      </w:r>
    </w:p>
    <w:p w14:paraId="251D5A81" w14:textId="77777777" w:rsidR="00DD1BCA" w:rsidRPr="00DD1BCA" w:rsidRDefault="00DD1BCA" w:rsidP="00DD1BCA">
      <w:r w:rsidRPr="00DD1BCA">
        <w:tab/>
        <w:t>}</w:t>
      </w:r>
    </w:p>
    <w:p w14:paraId="7225CFC5" w14:textId="77777777" w:rsidR="00DD1BCA" w:rsidRPr="00DD1BCA" w:rsidRDefault="00DD1BCA" w:rsidP="00DD1BCA">
      <w:r w:rsidRPr="00DD1BCA">
        <w:t>}</w:t>
      </w:r>
    </w:p>
    <w:p w14:paraId="2FA09F4B" w14:textId="77777777" w:rsidR="00DD1BCA" w:rsidRPr="00DD1BCA" w:rsidRDefault="00DD1BCA" w:rsidP="00DD1BCA"/>
    <w:p w14:paraId="400BDB49" w14:textId="77777777" w:rsidR="00DD1BCA" w:rsidRPr="00DD1BCA" w:rsidRDefault="00DD1BCA" w:rsidP="00DD1BCA">
      <w:r w:rsidRPr="00DD1BCA">
        <w:rPr>
          <w:rFonts w:hint="eastAsia"/>
        </w:rPr>
        <w:t>//</w:t>
      </w:r>
      <w:r w:rsidRPr="00DD1BCA">
        <w:rPr>
          <w:rFonts w:hint="eastAsia"/>
        </w:rPr>
        <w:t>释放函数</w:t>
      </w:r>
      <w:r w:rsidRPr="00DD1BCA">
        <w:rPr>
          <w:rFonts w:hint="eastAsia"/>
        </w:rPr>
        <w:t>*2</w:t>
      </w:r>
    </w:p>
    <w:p w14:paraId="21E84D99" w14:textId="77777777" w:rsidR="00DD1BCA" w:rsidRPr="00DD1BCA" w:rsidRDefault="00DD1BCA" w:rsidP="00DD1BCA">
      <w:r w:rsidRPr="00DD1BCA">
        <w:t xml:space="preserve">void </w:t>
      </w:r>
      <w:proofErr w:type="spellStart"/>
      <w:proofErr w:type="gramStart"/>
      <w:r w:rsidRPr="00DD1BCA">
        <w:t>ClearNodeList</w:t>
      </w:r>
      <w:proofErr w:type="spellEnd"/>
      <w:r w:rsidRPr="00DD1BCA">
        <w:t>(</w:t>
      </w:r>
      <w:proofErr w:type="gramEnd"/>
      <w:r w:rsidRPr="00DD1BCA">
        <w:t>Node* node) {</w:t>
      </w:r>
    </w:p>
    <w:p w14:paraId="67F5A465" w14:textId="77777777" w:rsidR="00DD1BCA" w:rsidRPr="00DD1BCA" w:rsidRDefault="00DD1BCA" w:rsidP="00DD1BCA">
      <w:r w:rsidRPr="00DD1BCA">
        <w:tab/>
        <w:t>if (node == NULL) {</w:t>
      </w:r>
    </w:p>
    <w:p w14:paraId="55B0B146" w14:textId="77777777" w:rsidR="00DD1BCA" w:rsidRPr="00DD1BCA" w:rsidRDefault="00DD1BCA" w:rsidP="00DD1BCA">
      <w:r w:rsidRPr="00DD1BCA">
        <w:tab/>
      </w:r>
      <w:r w:rsidRPr="00DD1BCA">
        <w:tab/>
        <w:t>return;</w:t>
      </w:r>
    </w:p>
    <w:p w14:paraId="768DAA8F" w14:textId="77777777" w:rsidR="00DD1BCA" w:rsidRPr="00DD1BCA" w:rsidRDefault="00DD1BCA" w:rsidP="00DD1BCA">
      <w:r w:rsidRPr="00DD1BCA">
        <w:tab/>
        <w:t>}</w:t>
      </w:r>
    </w:p>
    <w:p w14:paraId="33D531E0" w14:textId="77777777" w:rsidR="00DD1BCA" w:rsidRPr="00DD1BCA" w:rsidRDefault="00DD1BCA" w:rsidP="00DD1BCA"/>
    <w:p w14:paraId="14E73705" w14:textId="77777777" w:rsidR="00DD1BCA" w:rsidRPr="00DD1BCA" w:rsidRDefault="00DD1BCA" w:rsidP="00DD1BCA">
      <w:r w:rsidRPr="00DD1BCA">
        <w:tab/>
        <w:t>Node* current = node;</w:t>
      </w:r>
    </w:p>
    <w:p w14:paraId="053669BA" w14:textId="77777777" w:rsidR="00DD1BCA" w:rsidRPr="00DD1BCA" w:rsidRDefault="00DD1BCA" w:rsidP="00DD1BCA">
      <w:r w:rsidRPr="00DD1BCA">
        <w:lastRenderedPageBreak/>
        <w:tab/>
        <w:t>while (</w:t>
      </w:r>
      <w:proofErr w:type="gramStart"/>
      <w:r w:rsidRPr="00DD1BCA">
        <w:t>current !</w:t>
      </w:r>
      <w:proofErr w:type="gramEnd"/>
      <w:r w:rsidRPr="00DD1BCA">
        <w:t>= NULL) {</w:t>
      </w:r>
    </w:p>
    <w:p w14:paraId="1382ACCF" w14:textId="77777777" w:rsidR="00DD1BCA" w:rsidRPr="00DD1BCA" w:rsidRDefault="00DD1BCA" w:rsidP="00DD1BCA">
      <w:r w:rsidRPr="00DD1BCA">
        <w:tab/>
      </w:r>
      <w:r w:rsidRPr="00DD1BCA">
        <w:tab/>
        <w:t>Node* temp = current;</w:t>
      </w:r>
    </w:p>
    <w:p w14:paraId="172C496F" w14:textId="77777777" w:rsidR="00DD1BCA" w:rsidRPr="00DD1BCA" w:rsidRDefault="00DD1BCA" w:rsidP="00DD1BCA">
      <w:r w:rsidRPr="00DD1BCA">
        <w:tab/>
      </w:r>
      <w:r w:rsidRPr="00DD1BCA">
        <w:tab/>
        <w:t>current = current-&gt;next;</w:t>
      </w:r>
    </w:p>
    <w:p w14:paraId="1909DEB3" w14:textId="77777777" w:rsidR="00DD1BCA" w:rsidRPr="00DD1BCA" w:rsidRDefault="00DD1BCA" w:rsidP="00DD1BCA">
      <w:r w:rsidRPr="00DD1BCA">
        <w:tab/>
      </w:r>
      <w:r w:rsidRPr="00DD1BCA">
        <w:tab/>
        <w:t>free(temp);</w:t>
      </w:r>
    </w:p>
    <w:p w14:paraId="2AB1356C" w14:textId="77777777" w:rsidR="00DD1BCA" w:rsidRPr="00DD1BCA" w:rsidRDefault="00DD1BCA" w:rsidP="00DD1BCA">
      <w:r w:rsidRPr="00DD1BCA">
        <w:tab/>
        <w:t>}</w:t>
      </w:r>
    </w:p>
    <w:p w14:paraId="6B5B3325" w14:textId="77777777" w:rsidR="00DD1BCA" w:rsidRPr="00DD1BCA" w:rsidRDefault="00DD1BCA" w:rsidP="00DD1BCA">
      <w:r w:rsidRPr="00DD1BCA">
        <w:t>}</w:t>
      </w:r>
    </w:p>
    <w:p w14:paraId="24C5F426" w14:textId="77777777" w:rsidR="00DD1BCA" w:rsidRPr="00DD1BCA" w:rsidRDefault="00DD1BCA" w:rsidP="00DD1BCA"/>
    <w:p w14:paraId="59342A3F" w14:textId="77777777" w:rsidR="00DD1BCA" w:rsidRPr="00DD1BCA" w:rsidRDefault="00DD1BCA" w:rsidP="00DD1BCA">
      <w:r w:rsidRPr="00DD1BCA">
        <w:t xml:space="preserve">void </w:t>
      </w:r>
      <w:proofErr w:type="gramStart"/>
      <w:r w:rsidRPr="00DD1BCA">
        <w:t>ClearList(</w:t>
      </w:r>
      <w:proofErr w:type="spellStart"/>
      <w:proofErr w:type="gramEnd"/>
      <w:r w:rsidRPr="00DD1BCA">
        <w:t>ClauseList</w:t>
      </w:r>
      <w:proofErr w:type="spellEnd"/>
      <w:r w:rsidRPr="00DD1BCA">
        <w:t>** S) {</w:t>
      </w:r>
    </w:p>
    <w:p w14:paraId="4145A7ED" w14:textId="77777777" w:rsidR="00DD1BCA" w:rsidRPr="00DD1BCA" w:rsidRDefault="00DD1BCA" w:rsidP="00DD1BCA">
      <w:r w:rsidRPr="00DD1BCA">
        <w:tab/>
        <w:t>if (S == NULL || *S == NULL) {</w:t>
      </w:r>
    </w:p>
    <w:p w14:paraId="2847FE4C" w14:textId="77777777" w:rsidR="00DD1BCA" w:rsidRPr="00DD1BCA" w:rsidRDefault="00DD1BCA" w:rsidP="00DD1BCA">
      <w:r w:rsidRPr="00DD1BCA">
        <w:tab/>
      </w:r>
      <w:r w:rsidRPr="00DD1BCA">
        <w:tab/>
        <w:t>return;</w:t>
      </w:r>
    </w:p>
    <w:p w14:paraId="6CF38339" w14:textId="77777777" w:rsidR="00DD1BCA" w:rsidRPr="00DD1BCA" w:rsidRDefault="00DD1BCA" w:rsidP="00DD1BCA">
      <w:r w:rsidRPr="00DD1BCA">
        <w:tab/>
        <w:t>}</w:t>
      </w:r>
    </w:p>
    <w:p w14:paraId="54FE04D6" w14:textId="77777777" w:rsidR="00DD1BCA" w:rsidRPr="00DD1BCA" w:rsidRDefault="00DD1BCA" w:rsidP="00DD1BCA"/>
    <w:p w14:paraId="300C6B92" w14:textId="77777777" w:rsidR="00DD1BCA" w:rsidRPr="00DD1BCA" w:rsidRDefault="00DD1BCA" w:rsidP="00DD1BCA">
      <w:r w:rsidRPr="00DD1BCA">
        <w:tab/>
      </w:r>
      <w:proofErr w:type="spellStart"/>
      <w:r w:rsidRPr="00DD1BCA">
        <w:t>ClauseList</w:t>
      </w:r>
      <w:proofErr w:type="spellEnd"/>
      <w:r w:rsidRPr="00DD1BCA">
        <w:t>* current = *S;</w:t>
      </w:r>
    </w:p>
    <w:p w14:paraId="6787941B" w14:textId="77777777" w:rsidR="00DD1BCA" w:rsidRPr="00DD1BCA" w:rsidRDefault="00DD1BCA" w:rsidP="00DD1BCA">
      <w:r w:rsidRPr="00DD1BCA">
        <w:tab/>
        <w:t>while (</w:t>
      </w:r>
      <w:proofErr w:type="gramStart"/>
      <w:r w:rsidRPr="00DD1BCA">
        <w:t>current !</w:t>
      </w:r>
      <w:proofErr w:type="gramEnd"/>
      <w:r w:rsidRPr="00DD1BCA">
        <w:t>= NULL) {</w:t>
      </w:r>
    </w:p>
    <w:p w14:paraId="5749C85E" w14:textId="77777777" w:rsidR="00DD1BCA" w:rsidRPr="00DD1BCA" w:rsidRDefault="00DD1BCA" w:rsidP="00DD1BCA">
      <w:r w:rsidRPr="00DD1BCA">
        <w:tab/>
      </w:r>
      <w:r w:rsidRPr="00DD1BCA">
        <w:tab/>
      </w:r>
      <w:proofErr w:type="spellStart"/>
      <w:r w:rsidRPr="00DD1BCA">
        <w:t>ClauseList</w:t>
      </w:r>
      <w:proofErr w:type="spellEnd"/>
      <w:r w:rsidRPr="00DD1BCA">
        <w:t>* temp = current;</w:t>
      </w:r>
    </w:p>
    <w:p w14:paraId="4498A1F4" w14:textId="77777777" w:rsidR="00DD1BCA" w:rsidRPr="00DD1BCA" w:rsidRDefault="00DD1BCA" w:rsidP="00DD1BCA">
      <w:r w:rsidRPr="00DD1BCA">
        <w:tab/>
      </w:r>
      <w:r w:rsidRPr="00DD1BCA">
        <w:tab/>
        <w:t>current = current-&gt;next;</w:t>
      </w:r>
    </w:p>
    <w:p w14:paraId="2E89E562" w14:textId="77777777" w:rsidR="00DD1BCA" w:rsidRPr="00DD1BCA" w:rsidRDefault="00DD1BCA" w:rsidP="00DD1BCA">
      <w:r w:rsidRPr="00DD1BCA">
        <w:rPr>
          <w:rFonts w:hint="eastAsia"/>
        </w:rPr>
        <w:tab/>
      </w:r>
      <w:r w:rsidRPr="00DD1BCA">
        <w:rPr>
          <w:rFonts w:hint="eastAsia"/>
        </w:rPr>
        <w:tab/>
      </w:r>
      <w:proofErr w:type="spellStart"/>
      <w:r w:rsidRPr="00DD1BCA">
        <w:rPr>
          <w:rFonts w:hint="eastAsia"/>
        </w:rPr>
        <w:t>ClearNodeList</w:t>
      </w:r>
      <w:proofErr w:type="spellEnd"/>
      <w:r w:rsidRPr="00DD1BCA">
        <w:rPr>
          <w:rFonts w:hint="eastAsia"/>
        </w:rPr>
        <w:t xml:space="preserve">(temp-&gt;p);  // </w:t>
      </w:r>
      <w:r w:rsidRPr="00DD1BCA">
        <w:rPr>
          <w:rFonts w:hint="eastAsia"/>
        </w:rPr>
        <w:t>释放</w:t>
      </w:r>
      <w:r w:rsidRPr="00DD1BCA">
        <w:rPr>
          <w:rFonts w:hint="eastAsia"/>
        </w:rPr>
        <w:t xml:space="preserve"> Node </w:t>
      </w:r>
      <w:r w:rsidRPr="00DD1BCA">
        <w:rPr>
          <w:rFonts w:hint="eastAsia"/>
        </w:rPr>
        <w:t>链表内存</w:t>
      </w:r>
    </w:p>
    <w:p w14:paraId="7B31AEF9" w14:textId="77777777" w:rsidR="00DD1BCA" w:rsidRPr="00DD1BCA" w:rsidRDefault="00DD1BCA" w:rsidP="00DD1BCA">
      <w:r w:rsidRPr="00DD1BCA">
        <w:tab/>
      </w:r>
      <w:r w:rsidRPr="00DD1BCA">
        <w:tab/>
        <w:t>free(temp);</w:t>
      </w:r>
    </w:p>
    <w:p w14:paraId="3C128683" w14:textId="77777777" w:rsidR="00DD1BCA" w:rsidRPr="00DD1BCA" w:rsidRDefault="00DD1BCA" w:rsidP="00DD1BCA">
      <w:r w:rsidRPr="00DD1BCA">
        <w:tab/>
        <w:t>}</w:t>
      </w:r>
    </w:p>
    <w:p w14:paraId="2DBF1367" w14:textId="77777777" w:rsidR="00DD1BCA" w:rsidRPr="00DD1BCA" w:rsidRDefault="00DD1BCA" w:rsidP="00DD1BCA"/>
    <w:p w14:paraId="165818A8" w14:textId="77777777" w:rsidR="00DD1BCA" w:rsidRPr="00DD1BCA" w:rsidRDefault="00DD1BCA" w:rsidP="00DD1BCA">
      <w:r w:rsidRPr="00DD1BCA">
        <w:rPr>
          <w:rFonts w:hint="eastAsia"/>
        </w:rPr>
        <w:tab/>
        <w:t xml:space="preserve">*S = NULL;  // </w:t>
      </w:r>
      <w:r w:rsidRPr="00DD1BCA">
        <w:rPr>
          <w:rFonts w:hint="eastAsia"/>
        </w:rPr>
        <w:t>设置</w:t>
      </w:r>
      <w:r w:rsidRPr="00DD1BCA">
        <w:rPr>
          <w:rFonts w:hint="eastAsia"/>
        </w:rPr>
        <w:t xml:space="preserve"> S </w:t>
      </w:r>
      <w:r w:rsidRPr="00DD1BCA">
        <w:rPr>
          <w:rFonts w:hint="eastAsia"/>
        </w:rPr>
        <w:t>为</w:t>
      </w:r>
      <w:r w:rsidRPr="00DD1BCA">
        <w:rPr>
          <w:rFonts w:hint="eastAsia"/>
        </w:rPr>
        <w:t xml:space="preserve"> NULL</w:t>
      </w:r>
      <w:r w:rsidRPr="00DD1BCA">
        <w:rPr>
          <w:rFonts w:hint="eastAsia"/>
        </w:rPr>
        <w:t>，确保外部指针不再引用已释放的内存</w:t>
      </w:r>
    </w:p>
    <w:p w14:paraId="4CB6AE63" w14:textId="77777777" w:rsidR="00DD1BCA" w:rsidRPr="00DD1BCA" w:rsidRDefault="00DD1BCA" w:rsidP="00DD1BCA">
      <w:r w:rsidRPr="00DD1BCA">
        <w:t>}</w:t>
      </w:r>
    </w:p>
    <w:p w14:paraId="174CDF23" w14:textId="77777777" w:rsidR="00DD1BCA" w:rsidRPr="00DD1BCA" w:rsidRDefault="00DD1BCA" w:rsidP="00DD1BCA"/>
    <w:p w14:paraId="7B190D04" w14:textId="77777777" w:rsidR="00DD1BCA" w:rsidRPr="00DD1BCA" w:rsidRDefault="00DD1BCA" w:rsidP="00DD1BCA">
      <w:r w:rsidRPr="00DD1BCA">
        <w:rPr>
          <w:rFonts w:hint="eastAsia"/>
        </w:rPr>
        <w:t>//</w:t>
      </w:r>
      <w:r w:rsidRPr="00DD1BCA">
        <w:rPr>
          <w:rFonts w:hint="eastAsia"/>
        </w:rPr>
        <w:t>加单子句函数</w:t>
      </w:r>
    </w:p>
    <w:p w14:paraId="0B15415A" w14:textId="77777777" w:rsidR="00DD1BCA" w:rsidRPr="00DD1BCA" w:rsidRDefault="00DD1BCA" w:rsidP="00DD1BCA">
      <w:r w:rsidRPr="00DD1BCA">
        <w:t xml:space="preserve">void </w:t>
      </w:r>
      <w:proofErr w:type="gramStart"/>
      <w:r w:rsidRPr="00DD1BCA">
        <w:t>Add(</w:t>
      </w:r>
      <w:proofErr w:type="spellStart"/>
      <w:proofErr w:type="gramEnd"/>
      <w:r w:rsidRPr="00DD1BCA">
        <w:t>ClauseList</w:t>
      </w:r>
      <w:proofErr w:type="spellEnd"/>
      <w:r w:rsidRPr="00DD1BCA">
        <w:t>** S, Node x) {</w:t>
      </w:r>
    </w:p>
    <w:p w14:paraId="4978C694" w14:textId="77777777" w:rsidR="00DD1BCA" w:rsidRPr="00DD1BCA" w:rsidRDefault="00DD1BCA" w:rsidP="00DD1BCA">
      <w:r w:rsidRPr="00DD1BCA">
        <w:tab/>
      </w:r>
      <w:proofErr w:type="spellStart"/>
      <w:r w:rsidRPr="00DD1BCA">
        <w:t>ClauseList</w:t>
      </w:r>
      <w:proofErr w:type="spellEnd"/>
      <w:r w:rsidRPr="00DD1BCA">
        <w:t>* l;</w:t>
      </w:r>
    </w:p>
    <w:p w14:paraId="3966EE0A" w14:textId="77777777" w:rsidR="00DD1BCA" w:rsidRPr="00DD1BCA" w:rsidRDefault="00DD1BCA" w:rsidP="00DD1BCA">
      <w:r w:rsidRPr="00DD1BCA">
        <w:tab/>
        <w:t>l = *S;</w:t>
      </w:r>
    </w:p>
    <w:p w14:paraId="3CC6BA0B" w14:textId="77777777" w:rsidR="00DD1BCA" w:rsidRPr="00DD1BCA" w:rsidRDefault="00DD1BCA" w:rsidP="00DD1BCA">
      <w:r w:rsidRPr="00DD1BCA">
        <w:tab/>
        <w:t>while (l-&gt;</w:t>
      </w:r>
      <w:proofErr w:type="gramStart"/>
      <w:r w:rsidRPr="00DD1BCA">
        <w:t>next !</w:t>
      </w:r>
      <w:proofErr w:type="gramEnd"/>
      <w:r w:rsidRPr="00DD1BCA">
        <w:t>= NULL) {</w:t>
      </w:r>
    </w:p>
    <w:p w14:paraId="2EDC0B9E" w14:textId="77777777" w:rsidR="00DD1BCA" w:rsidRPr="00DD1BCA" w:rsidRDefault="00DD1BCA" w:rsidP="00DD1BCA">
      <w:r w:rsidRPr="00DD1BCA">
        <w:tab/>
      </w:r>
      <w:r w:rsidRPr="00DD1BCA">
        <w:tab/>
        <w:t>l = l-&gt;next;</w:t>
      </w:r>
    </w:p>
    <w:p w14:paraId="4AB67B26" w14:textId="77777777" w:rsidR="00DD1BCA" w:rsidRPr="00DD1BCA" w:rsidRDefault="00DD1BCA" w:rsidP="00DD1BCA">
      <w:r w:rsidRPr="00DD1BCA">
        <w:tab/>
        <w:t>}</w:t>
      </w:r>
    </w:p>
    <w:p w14:paraId="559F36F9" w14:textId="77777777" w:rsidR="00DD1BCA" w:rsidRPr="00DD1BCA" w:rsidRDefault="00DD1BCA" w:rsidP="00DD1BCA">
      <w:r w:rsidRPr="00DD1BCA">
        <w:tab/>
      </w:r>
    </w:p>
    <w:p w14:paraId="580CC3F3" w14:textId="77777777" w:rsidR="00DD1BCA" w:rsidRPr="00DD1BCA" w:rsidRDefault="00DD1BCA" w:rsidP="00DD1BCA">
      <w:r w:rsidRPr="00DD1BCA">
        <w:tab/>
        <w:t>l-&gt;next= (</w:t>
      </w:r>
      <w:proofErr w:type="spellStart"/>
      <w:r w:rsidRPr="00DD1BCA">
        <w:t>ClauseList</w:t>
      </w:r>
      <w:proofErr w:type="spellEnd"/>
      <w:proofErr w:type="gramStart"/>
      <w:r w:rsidRPr="00DD1BCA">
        <w:t>*)malloc</w:t>
      </w:r>
      <w:proofErr w:type="gramEnd"/>
      <w:r w:rsidRPr="00DD1BCA">
        <w:t>(</w:t>
      </w:r>
      <w:proofErr w:type="spellStart"/>
      <w:r w:rsidRPr="00DD1BCA">
        <w:t>sizeof</w:t>
      </w:r>
      <w:proofErr w:type="spellEnd"/>
      <w:r w:rsidRPr="00DD1BCA">
        <w:t>(</w:t>
      </w:r>
      <w:proofErr w:type="spellStart"/>
      <w:r w:rsidRPr="00DD1BCA">
        <w:t>ClauseList</w:t>
      </w:r>
      <w:proofErr w:type="spellEnd"/>
      <w:r w:rsidRPr="00DD1BCA">
        <w:t>));</w:t>
      </w:r>
    </w:p>
    <w:p w14:paraId="7CC624C7" w14:textId="77777777" w:rsidR="00DD1BCA" w:rsidRPr="00DD1BCA" w:rsidRDefault="00DD1BCA" w:rsidP="00DD1BCA">
      <w:r w:rsidRPr="00DD1BCA">
        <w:tab/>
        <w:t>l = l-&gt;next;</w:t>
      </w:r>
    </w:p>
    <w:p w14:paraId="587DEEE3" w14:textId="77777777" w:rsidR="00DD1BCA" w:rsidRPr="00DD1BCA" w:rsidRDefault="00DD1BCA" w:rsidP="00DD1BCA">
      <w:r w:rsidRPr="00DD1BCA">
        <w:tab/>
        <w:t>l-&gt;p= (Node</w:t>
      </w:r>
      <w:proofErr w:type="gramStart"/>
      <w:r w:rsidRPr="00DD1BCA">
        <w:t>*)malloc</w:t>
      </w:r>
      <w:proofErr w:type="gramEnd"/>
      <w:r w:rsidRPr="00DD1BCA">
        <w:t>(</w:t>
      </w:r>
      <w:proofErr w:type="spellStart"/>
      <w:r w:rsidRPr="00DD1BCA">
        <w:t>sizeof</w:t>
      </w:r>
      <w:proofErr w:type="spellEnd"/>
      <w:r w:rsidRPr="00DD1BCA">
        <w:t>(Node));</w:t>
      </w:r>
    </w:p>
    <w:p w14:paraId="72425965" w14:textId="77777777" w:rsidR="00DD1BCA" w:rsidRPr="00DD1BCA" w:rsidRDefault="00DD1BCA" w:rsidP="00DD1BCA">
      <w:r w:rsidRPr="00DD1BCA">
        <w:tab/>
        <w:t xml:space="preserve">l-&gt;p-&gt;data = </w:t>
      </w:r>
      <w:proofErr w:type="spellStart"/>
      <w:r w:rsidRPr="00DD1BCA">
        <w:t>x.data</w:t>
      </w:r>
      <w:proofErr w:type="spellEnd"/>
      <w:r w:rsidRPr="00DD1BCA">
        <w:t>;</w:t>
      </w:r>
    </w:p>
    <w:p w14:paraId="766C7D36" w14:textId="77777777" w:rsidR="00DD1BCA" w:rsidRPr="00DD1BCA" w:rsidRDefault="00DD1BCA" w:rsidP="00DD1BCA">
      <w:r w:rsidRPr="00DD1BCA">
        <w:tab/>
        <w:t xml:space="preserve">l-&gt;p-&gt;negated = </w:t>
      </w:r>
      <w:proofErr w:type="spellStart"/>
      <w:proofErr w:type="gramStart"/>
      <w:r w:rsidRPr="00DD1BCA">
        <w:t>x.negated</w:t>
      </w:r>
      <w:proofErr w:type="spellEnd"/>
      <w:proofErr w:type="gramEnd"/>
      <w:r w:rsidRPr="00DD1BCA">
        <w:t>;</w:t>
      </w:r>
    </w:p>
    <w:p w14:paraId="3B0C74D5" w14:textId="77777777" w:rsidR="00DD1BCA" w:rsidRPr="00DD1BCA" w:rsidRDefault="00DD1BCA" w:rsidP="00DD1BCA">
      <w:r w:rsidRPr="00DD1BCA">
        <w:tab/>
        <w:t>l-&gt;p-&gt;next = NULL;</w:t>
      </w:r>
    </w:p>
    <w:p w14:paraId="67EADEBA" w14:textId="77777777" w:rsidR="00DD1BCA" w:rsidRPr="00DD1BCA" w:rsidRDefault="00DD1BCA" w:rsidP="00DD1BCA">
      <w:r w:rsidRPr="00DD1BCA">
        <w:tab/>
        <w:t>l-&gt;next = NULL;</w:t>
      </w:r>
    </w:p>
    <w:p w14:paraId="386F6D1F" w14:textId="77777777" w:rsidR="00DD1BCA" w:rsidRPr="00DD1BCA" w:rsidRDefault="00DD1BCA" w:rsidP="00DD1BCA">
      <w:r w:rsidRPr="00DD1BCA">
        <w:tab/>
        <w:t>l-&gt;w = 1;</w:t>
      </w:r>
    </w:p>
    <w:p w14:paraId="25BA1927" w14:textId="77777777" w:rsidR="00DD1BCA" w:rsidRPr="00DD1BCA" w:rsidRDefault="00DD1BCA" w:rsidP="00DD1BCA">
      <w:r w:rsidRPr="00DD1BCA">
        <w:tab/>
      </w:r>
      <w:proofErr w:type="gramStart"/>
      <w:r w:rsidRPr="00DD1BCA">
        <w:t>return ;</w:t>
      </w:r>
      <w:proofErr w:type="gramEnd"/>
    </w:p>
    <w:p w14:paraId="6F63AD4E" w14:textId="77777777" w:rsidR="00DD1BCA" w:rsidRPr="00DD1BCA" w:rsidRDefault="00DD1BCA" w:rsidP="00DD1BCA">
      <w:r w:rsidRPr="00DD1BCA">
        <w:lastRenderedPageBreak/>
        <w:t>}</w:t>
      </w:r>
    </w:p>
    <w:p w14:paraId="5DFC75C1" w14:textId="77777777" w:rsidR="00DD1BCA" w:rsidRPr="00DD1BCA" w:rsidRDefault="00DD1BCA" w:rsidP="00DD1BCA"/>
    <w:p w14:paraId="393E6706" w14:textId="77777777" w:rsidR="00DD1BCA" w:rsidRPr="00DD1BCA" w:rsidRDefault="00DD1BCA" w:rsidP="00DD1BCA">
      <w:r w:rsidRPr="00DD1BCA">
        <w:rPr>
          <w:rFonts w:hint="eastAsia"/>
        </w:rPr>
        <w:t>//</w:t>
      </w:r>
      <w:r w:rsidRPr="00DD1BCA">
        <w:rPr>
          <w:rFonts w:hint="eastAsia"/>
        </w:rPr>
        <w:t>保存函数</w:t>
      </w:r>
    </w:p>
    <w:p w14:paraId="2A0318F6" w14:textId="77777777" w:rsidR="00DD1BCA" w:rsidRPr="00DD1BCA" w:rsidRDefault="00DD1BCA" w:rsidP="00DD1BCA">
      <w:r w:rsidRPr="00DD1BCA">
        <w:t xml:space="preserve">int </w:t>
      </w:r>
      <w:proofErr w:type="gramStart"/>
      <w:r w:rsidRPr="00DD1BCA">
        <w:t>Save(</w:t>
      </w:r>
      <w:proofErr w:type="gramEnd"/>
      <w:r w:rsidRPr="00DD1BCA">
        <w:t xml:space="preserve">int a, char* </w:t>
      </w:r>
      <w:proofErr w:type="spellStart"/>
      <w:r w:rsidRPr="00DD1BCA">
        <w:t>filename,double</w:t>
      </w:r>
      <w:proofErr w:type="spellEnd"/>
      <w:r w:rsidRPr="00DD1BCA">
        <w:t xml:space="preserve"> time) {</w:t>
      </w:r>
    </w:p>
    <w:p w14:paraId="53E16FA8" w14:textId="77777777" w:rsidR="00DD1BCA" w:rsidRPr="00DD1BCA" w:rsidRDefault="00DD1BCA" w:rsidP="00DD1BCA">
      <w:r w:rsidRPr="00DD1BCA">
        <w:tab/>
        <w:t xml:space="preserve">int l = </w:t>
      </w:r>
      <w:proofErr w:type="spellStart"/>
      <w:r w:rsidRPr="00DD1BCA">
        <w:t>strlen</w:t>
      </w:r>
      <w:proofErr w:type="spellEnd"/>
      <w:r w:rsidRPr="00DD1BCA">
        <w:t>(filename);</w:t>
      </w:r>
    </w:p>
    <w:p w14:paraId="0A855527" w14:textId="77777777" w:rsidR="00DD1BCA" w:rsidRPr="00DD1BCA" w:rsidRDefault="00DD1BCA" w:rsidP="00DD1BCA">
      <w:r w:rsidRPr="00DD1BCA">
        <w:tab/>
        <w:t xml:space="preserve">int </w:t>
      </w:r>
      <w:proofErr w:type="spellStart"/>
      <w:r w:rsidRPr="00DD1BCA">
        <w:t>i</w:t>
      </w:r>
      <w:proofErr w:type="spellEnd"/>
      <w:r w:rsidRPr="00DD1BCA">
        <w:t xml:space="preserve"> = 0;</w:t>
      </w:r>
    </w:p>
    <w:p w14:paraId="382079D5" w14:textId="77777777" w:rsidR="00DD1BCA" w:rsidRPr="00DD1BCA" w:rsidRDefault="00DD1BCA" w:rsidP="00DD1BCA">
      <w:r w:rsidRPr="00DD1BCA">
        <w:tab/>
        <w:t xml:space="preserve">char </w:t>
      </w:r>
      <w:proofErr w:type="spellStart"/>
      <w:proofErr w:type="gramStart"/>
      <w:r w:rsidRPr="00DD1BCA">
        <w:t>nf</w:t>
      </w:r>
      <w:proofErr w:type="spellEnd"/>
      <w:r w:rsidRPr="00DD1BCA">
        <w:t>[</w:t>
      </w:r>
      <w:proofErr w:type="gramEnd"/>
      <w:r w:rsidRPr="00DD1BCA">
        <w:t>300];</w:t>
      </w:r>
    </w:p>
    <w:p w14:paraId="50EEB0DA" w14:textId="77777777" w:rsidR="00DD1BCA" w:rsidRPr="00DD1BCA" w:rsidRDefault="00DD1BCA" w:rsidP="00DD1BCA">
      <w:r w:rsidRPr="00DD1BCA">
        <w:tab/>
      </w:r>
      <w:proofErr w:type="spellStart"/>
      <w:proofErr w:type="gramStart"/>
      <w:r w:rsidRPr="00DD1BCA">
        <w:t>strcpy</w:t>
      </w:r>
      <w:proofErr w:type="spellEnd"/>
      <w:r w:rsidRPr="00DD1BCA">
        <w:t>(</w:t>
      </w:r>
      <w:proofErr w:type="spellStart"/>
      <w:proofErr w:type="gramEnd"/>
      <w:r w:rsidRPr="00DD1BCA">
        <w:t>nf</w:t>
      </w:r>
      <w:proofErr w:type="spellEnd"/>
      <w:r w:rsidRPr="00DD1BCA">
        <w:t>, filename);</w:t>
      </w:r>
    </w:p>
    <w:p w14:paraId="7003782E" w14:textId="77777777" w:rsidR="00DD1BCA" w:rsidRPr="00DD1BCA" w:rsidRDefault="00DD1BCA" w:rsidP="00DD1BCA">
      <w:r w:rsidRPr="00DD1BCA">
        <w:tab/>
      </w:r>
      <w:proofErr w:type="spellStart"/>
      <w:proofErr w:type="gramStart"/>
      <w:r w:rsidRPr="00DD1BCA">
        <w:t>strcat</w:t>
      </w:r>
      <w:proofErr w:type="spellEnd"/>
      <w:r w:rsidRPr="00DD1BCA">
        <w:t>(</w:t>
      </w:r>
      <w:proofErr w:type="spellStart"/>
      <w:proofErr w:type="gramEnd"/>
      <w:r w:rsidRPr="00DD1BCA">
        <w:t>nf</w:t>
      </w:r>
      <w:proofErr w:type="spellEnd"/>
      <w:r w:rsidRPr="00DD1BCA">
        <w:t>, ".res");</w:t>
      </w:r>
    </w:p>
    <w:p w14:paraId="50266682" w14:textId="77777777" w:rsidR="00DD1BCA" w:rsidRPr="00DD1BCA" w:rsidRDefault="00DD1BCA" w:rsidP="00DD1BCA">
      <w:r w:rsidRPr="00DD1BCA">
        <w:tab/>
        <w:t xml:space="preserve">FILE* </w:t>
      </w:r>
      <w:proofErr w:type="spellStart"/>
      <w:r w:rsidRPr="00DD1BCA">
        <w:t>fp</w:t>
      </w:r>
      <w:proofErr w:type="spellEnd"/>
      <w:r w:rsidRPr="00DD1BCA">
        <w:t>;</w:t>
      </w:r>
    </w:p>
    <w:p w14:paraId="6C377559" w14:textId="77777777" w:rsidR="00DD1BCA" w:rsidRPr="00DD1BCA" w:rsidRDefault="00DD1BCA" w:rsidP="00DD1BCA">
      <w:r w:rsidRPr="00DD1BCA">
        <w:tab/>
      </w:r>
      <w:proofErr w:type="spellStart"/>
      <w:r w:rsidRPr="00DD1BCA">
        <w:t>fp</w:t>
      </w:r>
      <w:proofErr w:type="spellEnd"/>
      <w:r w:rsidRPr="00DD1BCA">
        <w:t xml:space="preserve"> = </w:t>
      </w:r>
      <w:proofErr w:type="spellStart"/>
      <w:proofErr w:type="gramStart"/>
      <w:r w:rsidRPr="00DD1BCA">
        <w:t>fopen</w:t>
      </w:r>
      <w:proofErr w:type="spellEnd"/>
      <w:r w:rsidRPr="00DD1BCA">
        <w:t>(</w:t>
      </w:r>
      <w:proofErr w:type="spellStart"/>
      <w:proofErr w:type="gramEnd"/>
      <w:r w:rsidRPr="00DD1BCA">
        <w:t>nf</w:t>
      </w:r>
      <w:proofErr w:type="spellEnd"/>
      <w:r w:rsidRPr="00DD1BCA">
        <w:t>, "w");</w:t>
      </w:r>
    </w:p>
    <w:p w14:paraId="269DB54B" w14:textId="77777777" w:rsidR="00DD1BCA" w:rsidRPr="00DD1BCA" w:rsidRDefault="00DD1BCA" w:rsidP="00DD1BCA">
      <w:r w:rsidRPr="00DD1BCA">
        <w:tab/>
        <w:t>if (</w:t>
      </w:r>
      <w:proofErr w:type="spellStart"/>
      <w:r w:rsidRPr="00DD1BCA">
        <w:t>fp</w:t>
      </w:r>
      <w:proofErr w:type="spellEnd"/>
      <w:r w:rsidRPr="00DD1BCA">
        <w:t xml:space="preserve"> == NULL) {</w:t>
      </w:r>
    </w:p>
    <w:p w14:paraId="0B40CFB2" w14:textId="77777777" w:rsidR="00DD1BCA" w:rsidRPr="00DD1BCA" w:rsidRDefault="00DD1BCA" w:rsidP="00DD1BCA">
      <w:r w:rsidRPr="00DD1BCA">
        <w:tab/>
      </w:r>
      <w:r w:rsidRPr="00DD1BCA">
        <w:tab/>
        <w:t>return 0;</w:t>
      </w:r>
    </w:p>
    <w:p w14:paraId="506CA426" w14:textId="77777777" w:rsidR="00DD1BCA" w:rsidRPr="00DD1BCA" w:rsidRDefault="00DD1BCA" w:rsidP="00DD1BCA">
      <w:r w:rsidRPr="00DD1BCA">
        <w:tab/>
        <w:t>}</w:t>
      </w:r>
    </w:p>
    <w:p w14:paraId="72E22064" w14:textId="77777777" w:rsidR="00DD1BCA" w:rsidRPr="00DD1BCA" w:rsidRDefault="00DD1BCA" w:rsidP="00DD1BCA">
      <w:r w:rsidRPr="00DD1BCA">
        <w:tab/>
        <w:t>if (a == 0) {</w:t>
      </w:r>
    </w:p>
    <w:p w14:paraId="68018D51"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s  0\n");</w:t>
      </w:r>
    </w:p>
    <w:p w14:paraId="1E975955"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v  none\n");</w:t>
      </w:r>
    </w:p>
    <w:p w14:paraId="2F4AE3DA"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xml:space="preserve">, "t  %.6f  </w:t>
      </w:r>
      <w:proofErr w:type="spellStart"/>
      <w:r w:rsidRPr="00DD1BCA">
        <w:t>ms</w:t>
      </w:r>
      <w:proofErr w:type="spellEnd"/>
      <w:r w:rsidRPr="00DD1BCA">
        <w:t>\</w:t>
      </w:r>
      <w:proofErr w:type="spellStart"/>
      <w:r w:rsidRPr="00DD1BCA">
        <w:t>n",time</w:t>
      </w:r>
      <w:proofErr w:type="spellEnd"/>
      <w:r w:rsidRPr="00DD1BCA">
        <w:t>);</w:t>
      </w:r>
    </w:p>
    <w:p w14:paraId="6713F118" w14:textId="77777777" w:rsidR="00DD1BCA" w:rsidRPr="00DD1BCA" w:rsidRDefault="00DD1BCA" w:rsidP="00DD1BCA">
      <w:r w:rsidRPr="00DD1BCA">
        <w:tab/>
        <w:t>}</w:t>
      </w:r>
    </w:p>
    <w:p w14:paraId="031509D4" w14:textId="77777777" w:rsidR="00DD1BCA" w:rsidRPr="00DD1BCA" w:rsidRDefault="00DD1BCA" w:rsidP="00DD1BCA">
      <w:r w:rsidRPr="00DD1BCA">
        <w:tab/>
        <w:t>if (a == 1) {</w:t>
      </w:r>
    </w:p>
    <w:p w14:paraId="5926B0E7"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s  1\n");</w:t>
      </w:r>
    </w:p>
    <w:p w14:paraId="3C5D722D"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v  ");</w:t>
      </w:r>
    </w:p>
    <w:p w14:paraId="67F1F42C" w14:textId="77777777" w:rsidR="00DD1BCA" w:rsidRPr="00DD1BCA" w:rsidRDefault="00DD1BCA" w:rsidP="00DD1BCA">
      <w:r w:rsidRPr="00DD1BCA">
        <w:tab/>
      </w:r>
      <w:r w:rsidRPr="00DD1BCA">
        <w:tab/>
        <w:t xml:space="preserve">for (int </w:t>
      </w:r>
      <w:proofErr w:type="spellStart"/>
      <w:r w:rsidRPr="00DD1BCA">
        <w:t>i</w:t>
      </w:r>
      <w:proofErr w:type="spellEnd"/>
      <w:r w:rsidRPr="00DD1BCA">
        <w:t xml:space="preserve"> = 1; </w:t>
      </w:r>
      <w:proofErr w:type="spellStart"/>
      <w:r w:rsidRPr="00DD1BCA">
        <w:t>i</w:t>
      </w:r>
      <w:proofErr w:type="spellEnd"/>
      <w:r w:rsidRPr="00DD1BCA">
        <w:t xml:space="preserve"> &lt;= var; </w:t>
      </w:r>
      <w:proofErr w:type="spellStart"/>
      <w:r w:rsidRPr="00DD1BCA">
        <w:t>i</w:t>
      </w:r>
      <w:proofErr w:type="spellEnd"/>
      <w:r w:rsidRPr="00DD1BCA">
        <w:t>++) {</w:t>
      </w:r>
    </w:p>
    <w:p w14:paraId="4831354B" w14:textId="77777777" w:rsidR="00DD1BCA" w:rsidRPr="00DD1BCA" w:rsidRDefault="00DD1BCA" w:rsidP="00DD1BCA">
      <w:r w:rsidRPr="00DD1BCA">
        <w:tab/>
      </w:r>
      <w:r w:rsidRPr="00DD1BCA">
        <w:tab/>
      </w:r>
      <w:r w:rsidRPr="00DD1BCA">
        <w:tab/>
        <w:t>if (</w:t>
      </w:r>
      <w:proofErr w:type="spellStart"/>
      <w:r w:rsidRPr="00DD1BCA">
        <w:t>Varjl</w:t>
      </w:r>
      <w:proofErr w:type="spellEnd"/>
      <w:r w:rsidRPr="00DD1BCA">
        <w:t>[</w:t>
      </w:r>
      <w:proofErr w:type="spellStart"/>
      <w:r w:rsidRPr="00DD1BCA">
        <w:t>i</w:t>
      </w:r>
      <w:proofErr w:type="spellEnd"/>
      <w:r w:rsidRPr="00DD1BCA">
        <w:t>] == True) {</w:t>
      </w:r>
    </w:p>
    <w:p w14:paraId="22D65B02" w14:textId="77777777" w:rsidR="00DD1BCA" w:rsidRPr="00DD1BCA" w:rsidRDefault="00DD1BCA" w:rsidP="00DD1BCA">
      <w:r w:rsidRPr="00DD1BCA">
        <w:tab/>
      </w:r>
      <w:r w:rsidRPr="00DD1BCA">
        <w:tab/>
      </w:r>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xml:space="preserve">,"%d  ", </w:t>
      </w:r>
      <w:proofErr w:type="spellStart"/>
      <w:r w:rsidRPr="00DD1BCA">
        <w:t>i</w:t>
      </w:r>
      <w:proofErr w:type="spellEnd"/>
      <w:r w:rsidRPr="00DD1BCA">
        <w:t>);</w:t>
      </w:r>
    </w:p>
    <w:p w14:paraId="146E30A0" w14:textId="77777777" w:rsidR="00DD1BCA" w:rsidRPr="00DD1BCA" w:rsidRDefault="00DD1BCA" w:rsidP="00DD1BCA">
      <w:r w:rsidRPr="00DD1BCA">
        <w:tab/>
      </w:r>
      <w:r w:rsidRPr="00DD1BCA">
        <w:tab/>
      </w:r>
      <w:r w:rsidRPr="00DD1BCA">
        <w:tab/>
        <w:t>}</w:t>
      </w:r>
    </w:p>
    <w:p w14:paraId="624C15E2" w14:textId="77777777" w:rsidR="00DD1BCA" w:rsidRPr="00DD1BCA" w:rsidRDefault="00DD1BCA" w:rsidP="00DD1BCA">
      <w:r w:rsidRPr="00DD1BCA">
        <w:tab/>
      </w:r>
      <w:r w:rsidRPr="00DD1BCA">
        <w:tab/>
      </w:r>
      <w:r w:rsidRPr="00DD1BCA">
        <w:tab/>
        <w:t>else {</w:t>
      </w:r>
    </w:p>
    <w:p w14:paraId="1BF05BF1" w14:textId="77777777" w:rsidR="00DD1BCA" w:rsidRPr="00DD1BCA" w:rsidRDefault="00DD1BCA" w:rsidP="00DD1BCA">
      <w:r w:rsidRPr="00DD1BCA">
        <w:tab/>
      </w:r>
      <w:r w:rsidRPr="00DD1BCA">
        <w:tab/>
      </w:r>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xml:space="preserve">,"-%d  ", </w:t>
      </w:r>
      <w:proofErr w:type="spellStart"/>
      <w:r w:rsidRPr="00DD1BCA">
        <w:t>i</w:t>
      </w:r>
      <w:proofErr w:type="spellEnd"/>
      <w:r w:rsidRPr="00DD1BCA">
        <w:t>);</w:t>
      </w:r>
    </w:p>
    <w:p w14:paraId="6F03E20C" w14:textId="77777777" w:rsidR="00DD1BCA" w:rsidRPr="00DD1BCA" w:rsidRDefault="00DD1BCA" w:rsidP="00DD1BCA">
      <w:r w:rsidRPr="00DD1BCA">
        <w:tab/>
      </w:r>
      <w:r w:rsidRPr="00DD1BCA">
        <w:tab/>
      </w:r>
      <w:r w:rsidRPr="00DD1BCA">
        <w:tab/>
        <w:t>}</w:t>
      </w:r>
    </w:p>
    <w:p w14:paraId="0303DABA" w14:textId="77777777" w:rsidR="00DD1BCA" w:rsidRPr="00DD1BCA" w:rsidRDefault="00DD1BCA" w:rsidP="00DD1BCA">
      <w:r w:rsidRPr="00DD1BCA">
        <w:tab/>
      </w:r>
      <w:r w:rsidRPr="00DD1BCA">
        <w:tab/>
        <w:t>}</w:t>
      </w:r>
    </w:p>
    <w:p w14:paraId="45EAC87E"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n");</w:t>
      </w:r>
    </w:p>
    <w:p w14:paraId="5B1A6915"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xml:space="preserve">, "t  %.6f  </w:t>
      </w:r>
      <w:proofErr w:type="spellStart"/>
      <w:r w:rsidRPr="00DD1BCA">
        <w:t>ms</w:t>
      </w:r>
      <w:proofErr w:type="spellEnd"/>
      <w:r w:rsidRPr="00DD1BCA">
        <w:t>\n", time);</w:t>
      </w:r>
    </w:p>
    <w:p w14:paraId="1F3E3D46" w14:textId="77777777" w:rsidR="00DD1BCA" w:rsidRPr="00DD1BCA" w:rsidRDefault="00DD1BCA" w:rsidP="00DD1BCA">
      <w:r w:rsidRPr="00DD1BCA">
        <w:tab/>
        <w:t>}</w:t>
      </w:r>
    </w:p>
    <w:p w14:paraId="31C15676" w14:textId="77777777" w:rsidR="00DD1BCA" w:rsidRPr="00DD1BCA" w:rsidRDefault="00DD1BCA" w:rsidP="00DD1BCA">
      <w:r w:rsidRPr="00DD1BCA">
        <w:tab/>
      </w:r>
      <w:proofErr w:type="spellStart"/>
      <w:r w:rsidRPr="00DD1BCA">
        <w:t>fclose</w:t>
      </w:r>
      <w:proofErr w:type="spellEnd"/>
      <w:r w:rsidRPr="00DD1BCA">
        <w:t>(</w:t>
      </w:r>
      <w:proofErr w:type="spellStart"/>
      <w:r w:rsidRPr="00DD1BCA">
        <w:t>fp</w:t>
      </w:r>
      <w:proofErr w:type="spellEnd"/>
      <w:r w:rsidRPr="00DD1BCA">
        <w:t>);</w:t>
      </w:r>
    </w:p>
    <w:p w14:paraId="611EB0E6" w14:textId="77777777" w:rsidR="00DD1BCA" w:rsidRPr="00DD1BCA" w:rsidRDefault="00DD1BCA" w:rsidP="00DD1BCA">
      <w:r w:rsidRPr="00DD1BCA">
        <w:tab/>
      </w:r>
      <w:proofErr w:type="spellStart"/>
      <w:proofErr w:type="gramStart"/>
      <w:r w:rsidRPr="00DD1BCA">
        <w:t>printf</w:t>
      </w:r>
      <w:proofErr w:type="spellEnd"/>
      <w:r w:rsidRPr="00DD1BCA">
        <w:t>(</w:t>
      </w:r>
      <w:proofErr w:type="gramEnd"/>
      <w:r w:rsidRPr="00DD1BCA">
        <w:t xml:space="preserve">"%s\n", </w:t>
      </w:r>
      <w:proofErr w:type="spellStart"/>
      <w:r w:rsidRPr="00DD1BCA">
        <w:t>nf</w:t>
      </w:r>
      <w:proofErr w:type="spellEnd"/>
      <w:r w:rsidRPr="00DD1BCA">
        <w:t>);</w:t>
      </w:r>
    </w:p>
    <w:p w14:paraId="7175650F" w14:textId="77777777" w:rsidR="00DD1BCA" w:rsidRPr="00DD1BCA" w:rsidRDefault="00DD1BCA" w:rsidP="00DD1BCA">
      <w:r w:rsidRPr="00DD1BCA">
        <w:tab/>
        <w:t>return 1;</w:t>
      </w:r>
    </w:p>
    <w:p w14:paraId="3FB2D3CE" w14:textId="77777777" w:rsidR="00DD1BCA" w:rsidRPr="00DD1BCA" w:rsidRDefault="00DD1BCA" w:rsidP="00DD1BCA">
      <w:r w:rsidRPr="00DD1BCA">
        <w:t>}</w:t>
      </w:r>
    </w:p>
    <w:p w14:paraId="4A745A48" w14:textId="77777777" w:rsidR="00DD1BCA" w:rsidRPr="00DD1BCA" w:rsidRDefault="00DD1BCA" w:rsidP="00DD1BCA"/>
    <w:p w14:paraId="6CB84AD4" w14:textId="77777777" w:rsidR="00DD1BCA" w:rsidRPr="00DD1BCA" w:rsidRDefault="00DD1BCA" w:rsidP="00DD1BCA">
      <w:r w:rsidRPr="00DD1BCA">
        <w:t>int DPLL2(</w:t>
      </w:r>
      <w:proofErr w:type="spellStart"/>
      <w:r w:rsidRPr="00DD1BCA">
        <w:t>ClauseList</w:t>
      </w:r>
      <w:proofErr w:type="spellEnd"/>
      <w:r w:rsidRPr="00DD1BCA">
        <w:t>** S) {</w:t>
      </w:r>
    </w:p>
    <w:p w14:paraId="751B9C93" w14:textId="77777777" w:rsidR="00DD1BCA" w:rsidRPr="00DD1BCA" w:rsidRDefault="00DD1BCA" w:rsidP="00DD1BCA">
      <w:r w:rsidRPr="00DD1BCA">
        <w:tab/>
      </w:r>
      <w:proofErr w:type="spellStart"/>
      <w:r w:rsidRPr="00DD1BCA">
        <w:t>ClauseList</w:t>
      </w:r>
      <w:proofErr w:type="spellEnd"/>
      <w:r w:rsidRPr="00DD1BCA">
        <w:t xml:space="preserve">* </w:t>
      </w:r>
      <w:proofErr w:type="spellStart"/>
      <w:r w:rsidRPr="00DD1BCA">
        <w:t>qian</w:t>
      </w:r>
      <w:proofErr w:type="spellEnd"/>
      <w:r w:rsidRPr="00DD1BCA">
        <w:t>;</w:t>
      </w:r>
    </w:p>
    <w:p w14:paraId="3F52B375" w14:textId="77777777" w:rsidR="00DD1BCA" w:rsidRPr="00DD1BCA" w:rsidRDefault="00DD1BCA" w:rsidP="00DD1BCA">
      <w:r w:rsidRPr="00DD1BCA">
        <w:lastRenderedPageBreak/>
        <w:tab/>
        <w:t>Node x;</w:t>
      </w:r>
    </w:p>
    <w:p w14:paraId="62BB5350" w14:textId="77777777" w:rsidR="00DD1BCA" w:rsidRPr="00DD1BCA" w:rsidRDefault="00DD1BCA" w:rsidP="00DD1BCA">
      <w:r w:rsidRPr="00DD1BCA">
        <w:tab/>
      </w:r>
      <w:proofErr w:type="spellStart"/>
      <w:r w:rsidRPr="00DD1BCA">
        <w:t>qian</w:t>
      </w:r>
      <w:proofErr w:type="spellEnd"/>
      <w:r w:rsidRPr="00DD1BCA">
        <w:t xml:space="preserve"> = </w:t>
      </w:r>
      <w:proofErr w:type="spellStart"/>
      <w:r w:rsidRPr="00DD1BCA">
        <w:t>IsSingleClause</w:t>
      </w:r>
      <w:proofErr w:type="spellEnd"/>
      <w:r w:rsidRPr="00DD1BCA">
        <w:t>(*S);</w:t>
      </w:r>
    </w:p>
    <w:p w14:paraId="47780CAA" w14:textId="77777777" w:rsidR="00DD1BCA" w:rsidRPr="00DD1BCA" w:rsidRDefault="00DD1BCA" w:rsidP="00DD1BCA">
      <w:r w:rsidRPr="00DD1BCA">
        <w:tab/>
        <w:t>while (</w:t>
      </w:r>
      <w:proofErr w:type="spellStart"/>
      <w:proofErr w:type="gramStart"/>
      <w:r w:rsidRPr="00DD1BCA">
        <w:t>qian</w:t>
      </w:r>
      <w:proofErr w:type="spellEnd"/>
      <w:r w:rsidRPr="00DD1BCA">
        <w:t xml:space="preserve"> !</w:t>
      </w:r>
      <w:proofErr w:type="gramEnd"/>
      <w:r w:rsidRPr="00DD1BCA">
        <w:t>= NULL) {</w:t>
      </w:r>
    </w:p>
    <w:p w14:paraId="638A9F1C" w14:textId="77777777" w:rsidR="00DD1BCA" w:rsidRPr="00DD1BCA" w:rsidRDefault="00DD1BCA" w:rsidP="00DD1BCA">
      <w:r w:rsidRPr="00DD1BCA">
        <w:tab/>
      </w:r>
      <w:r w:rsidRPr="00DD1BCA">
        <w:tab/>
      </w:r>
      <w:proofErr w:type="spellStart"/>
      <w:r w:rsidRPr="00DD1BCA">
        <w:t>x.data</w:t>
      </w:r>
      <w:proofErr w:type="spellEnd"/>
      <w:r w:rsidRPr="00DD1BCA">
        <w:t xml:space="preserve"> = </w:t>
      </w:r>
      <w:proofErr w:type="spellStart"/>
      <w:r w:rsidRPr="00DD1BCA">
        <w:t>qian</w:t>
      </w:r>
      <w:proofErr w:type="spellEnd"/>
      <w:r w:rsidRPr="00DD1BCA">
        <w:t>-&gt;p-&gt;data;</w:t>
      </w:r>
    </w:p>
    <w:p w14:paraId="5806EEB4" w14:textId="77777777" w:rsidR="00DD1BCA" w:rsidRPr="00DD1BCA" w:rsidRDefault="00DD1BCA" w:rsidP="00DD1BCA">
      <w:r w:rsidRPr="00DD1BCA">
        <w:tab/>
      </w:r>
      <w:r w:rsidRPr="00DD1BCA">
        <w:tab/>
      </w:r>
      <w:proofErr w:type="spellStart"/>
      <w:r w:rsidRPr="00DD1BCA">
        <w:t>x.negated</w:t>
      </w:r>
      <w:proofErr w:type="spellEnd"/>
      <w:r w:rsidRPr="00DD1BCA">
        <w:t xml:space="preserve"> = </w:t>
      </w:r>
      <w:proofErr w:type="spellStart"/>
      <w:r w:rsidRPr="00DD1BCA">
        <w:t>qian</w:t>
      </w:r>
      <w:proofErr w:type="spellEnd"/>
      <w:r w:rsidRPr="00DD1BCA">
        <w:t>-&gt;p-&gt;negated;</w:t>
      </w:r>
    </w:p>
    <w:p w14:paraId="1D00610F" w14:textId="77777777" w:rsidR="00DD1BCA" w:rsidRPr="00DD1BCA" w:rsidRDefault="00DD1BCA" w:rsidP="00DD1BCA">
      <w:r w:rsidRPr="00DD1BCA">
        <w:tab/>
      </w:r>
      <w:r w:rsidRPr="00DD1BCA">
        <w:tab/>
      </w:r>
      <w:proofErr w:type="spellStart"/>
      <w:r w:rsidRPr="00DD1BCA">
        <w:t>x.next</w:t>
      </w:r>
      <w:proofErr w:type="spellEnd"/>
      <w:r w:rsidRPr="00DD1BCA">
        <w:t xml:space="preserve"> = NULL;</w:t>
      </w:r>
    </w:p>
    <w:p w14:paraId="329844FB" w14:textId="77777777" w:rsidR="00DD1BCA" w:rsidRPr="00DD1BCA" w:rsidRDefault="00DD1BCA" w:rsidP="00DD1BCA">
      <w:r w:rsidRPr="00DD1BCA">
        <w:tab/>
      </w:r>
      <w:r w:rsidRPr="00DD1BCA">
        <w:tab/>
      </w:r>
      <w:proofErr w:type="spellStart"/>
      <w:r w:rsidRPr="00DD1BCA">
        <w:t>qian</w:t>
      </w:r>
      <w:proofErr w:type="spellEnd"/>
      <w:r w:rsidRPr="00DD1BCA">
        <w:t>-&gt;w = -1;</w:t>
      </w:r>
    </w:p>
    <w:p w14:paraId="169B246F" w14:textId="77777777" w:rsidR="00DD1BCA" w:rsidRPr="00DD1BCA" w:rsidRDefault="00DD1BCA" w:rsidP="00DD1BCA">
      <w:r w:rsidRPr="00DD1BCA">
        <w:tab/>
      </w:r>
      <w:r w:rsidRPr="00DD1BCA">
        <w:tab/>
        <w:t>if (</w:t>
      </w:r>
      <w:proofErr w:type="spellStart"/>
      <w:proofErr w:type="gramStart"/>
      <w:r w:rsidRPr="00DD1BCA">
        <w:t>x.negated</w:t>
      </w:r>
      <w:proofErr w:type="spellEnd"/>
      <w:proofErr w:type="gramEnd"/>
      <w:r w:rsidRPr="00DD1BCA">
        <w:t xml:space="preserve"> == 1) {</w:t>
      </w:r>
    </w:p>
    <w:p w14:paraId="58D1623B" w14:textId="77777777" w:rsidR="00DD1BCA" w:rsidRPr="00DD1BCA" w:rsidRDefault="00DD1BCA" w:rsidP="00DD1BCA">
      <w:r w:rsidRPr="00DD1BCA">
        <w:tab/>
      </w:r>
      <w:r w:rsidRPr="00DD1BCA">
        <w:tab/>
      </w:r>
      <w:r w:rsidRPr="00DD1BCA">
        <w:tab/>
      </w:r>
      <w:proofErr w:type="spellStart"/>
      <w:r w:rsidRPr="00DD1BCA">
        <w:t>Varjl</w:t>
      </w:r>
      <w:proofErr w:type="spellEnd"/>
      <w:r w:rsidRPr="00DD1BCA">
        <w:t>[</w:t>
      </w:r>
      <w:proofErr w:type="spellStart"/>
      <w:r w:rsidRPr="00DD1BCA">
        <w:t>x.data</w:t>
      </w:r>
      <w:proofErr w:type="spellEnd"/>
      <w:r w:rsidRPr="00DD1BCA">
        <w:t>] = True;</w:t>
      </w:r>
    </w:p>
    <w:p w14:paraId="73B25C34" w14:textId="77777777" w:rsidR="00DD1BCA" w:rsidRPr="00DD1BCA" w:rsidRDefault="00DD1BCA" w:rsidP="00DD1BCA">
      <w:r w:rsidRPr="00DD1BCA">
        <w:tab/>
      </w:r>
      <w:r w:rsidRPr="00DD1BCA">
        <w:tab/>
        <w:t>}</w:t>
      </w:r>
    </w:p>
    <w:p w14:paraId="1C8830E0" w14:textId="77777777" w:rsidR="00DD1BCA" w:rsidRPr="00DD1BCA" w:rsidRDefault="00DD1BCA" w:rsidP="00DD1BCA">
      <w:r w:rsidRPr="00DD1BCA">
        <w:tab/>
      </w:r>
      <w:r w:rsidRPr="00DD1BCA">
        <w:tab/>
        <w:t>if (</w:t>
      </w:r>
      <w:proofErr w:type="spellStart"/>
      <w:proofErr w:type="gramStart"/>
      <w:r w:rsidRPr="00DD1BCA">
        <w:t>x.negated</w:t>
      </w:r>
      <w:proofErr w:type="spellEnd"/>
      <w:proofErr w:type="gramEnd"/>
      <w:r w:rsidRPr="00DD1BCA">
        <w:t xml:space="preserve"> == 0) {</w:t>
      </w:r>
    </w:p>
    <w:p w14:paraId="2FC7D020" w14:textId="77777777" w:rsidR="00DD1BCA" w:rsidRPr="00DD1BCA" w:rsidRDefault="00DD1BCA" w:rsidP="00DD1BCA">
      <w:r w:rsidRPr="00DD1BCA">
        <w:tab/>
      </w:r>
      <w:r w:rsidRPr="00DD1BCA">
        <w:tab/>
      </w:r>
      <w:r w:rsidRPr="00DD1BCA">
        <w:tab/>
      </w:r>
      <w:proofErr w:type="spellStart"/>
      <w:r w:rsidRPr="00DD1BCA">
        <w:t>Varjl</w:t>
      </w:r>
      <w:proofErr w:type="spellEnd"/>
      <w:r w:rsidRPr="00DD1BCA">
        <w:t>[</w:t>
      </w:r>
      <w:proofErr w:type="spellStart"/>
      <w:r w:rsidRPr="00DD1BCA">
        <w:t>x.data</w:t>
      </w:r>
      <w:proofErr w:type="spellEnd"/>
      <w:r w:rsidRPr="00DD1BCA">
        <w:t>] = False;</w:t>
      </w:r>
    </w:p>
    <w:p w14:paraId="1F8831CB" w14:textId="77777777" w:rsidR="00DD1BCA" w:rsidRPr="00DD1BCA" w:rsidRDefault="00DD1BCA" w:rsidP="00DD1BCA">
      <w:r w:rsidRPr="00DD1BCA">
        <w:tab/>
      </w:r>
      <w:r w:rsidRPr="00DD1BCA">
        <w:tab/>
        <w:t>}</w:t>
      </w:r>
    </w:p>
    <w:p w14:paraId="46EB0E3D" w14:textId="77777777" w:rsidR="00DD1BCA" w:rsidRPr="00DD1BCA" w:rsidRDefault="00DD1BCA" w:rsidP="00DD1BCA">
      <w:r w:rsidRPr="00DD1BCA">
        <w:tab/>
      </w:r>
      <w:r w:rsidRPr="00DD1BCA">
        <w:tab/>
      </w:r>
      <w:proofErr w:type="gramStart"/>
      <w:r w:rsidRPr="00DD1BCA">
        <w:t>Propagation(</w:t>
      </w:r>
      <w:proofErr w:type="gramEnd"/>
      <w:r w:rsidRPr="00DD1BCA">
        <w:t>S, x);</w:t>
      </w:r>
    </w:p>
    <w:p w14:paraId="428E1DAA" w14:textId="77777777" w:rsidR="00DD1BCA" w:rsidRPr="00DD1BCA" w:rsidRDefault="00DD1BCA" w:rsidP="00DD1BCA">
      <w:r w:rsidRPr="00DD1BCA">
        <w:tab/>
      </w:r>
      <w:r w:rsidRPr="00DD1BCA">
        <w:tab/>
        <w:t>if (</w:t>
      </w:r>
      <w:proofErr w:type="spellStart"/>
      <w:r w:rsidRPr="00DD1BCA">
        <w:t>IsOK</w:t>
      </w:r>
      <w:proofErr w:type="spellEnd"/>
      <w:r w:rsidRPr="00DD1BCA">
        <w:t>(*S)) return 1;</w:t>
      </w:r>
    </w:p>
    <w:p w14:paraId="6114E4FD" w14:textId="77777777" w:rsidR="00DD1BCA" w:rsidRPr="00DD1BCA" w:rsidRDefault="00DD1BCA" w:rsidP="00DD1BCA">
      <w:r w:rsidRPr="00DD1BCA">
        <w:tab/>
      </w:r>
      <w:r w:rsidRPr="00DD1BCA">
        <w:tab/>
        <w:t>else if (</w:t>
      </w:r>
      <w:proofErr w:type="spellStart"/>
      <w:r w:rsidRPr="00DD1BCA">
        <w:t>IsEmpty</w:t>
      </w:r>
      <w:proofErr w:type="spellEnd"/>
      <w:r w:rsidRPr="00DD1BCA">
        <w:t>(*S)) return 0;</w:t>
      </w:r>
    </w:p>
    <w:p w14:paraId="79A19CC4" w14:textId="77777777" w:rsidR="00DD1BCA" w:rsidRPr="00DD1BCA" w:rsidRDefault="00DD1BCA" w:rsidP="00DD1BCA">
      <w:r w:rsidRPr="00DD1BCA">
        <w:tab/>
      </w:r>
      <w:r w:rsidRPr="00DD1BCA">
        <w:tab/>
      </w:r>
      <w:proofErr w:type="spellStart"/>
      <w:r w:rsidRPr="00DD1BCA">
        <w:t>qian</w:t>
      </w:r>
      <w:proofErr w:type="spellEnd"/>
      <w:r w:rsidRPr="00DD1BCA">
        <w:t xml:space="preserve"> = </w:t>
      </w:r>
      <w:proofErr w:type="spellStart"/>
      <w:r w:rsidRPr="00DD1BCA">
        <w:t>IsSingleClause</w:t>
      </w:r>
      <w:proofErr w:type="spellEnd"/>
      <w:r w:rsidRPr="00DD1BCA">
        <w:t>(*S);</w:t>
      </w:r>
    </w:p>
    <w:p w14:paraId="480809C2" w14:textId="77777777" w:rsidR="00DD1BCA" w:rsidRPr="00DD1BCA" w:rsidRDefault="00DD1BCA" w:rsidP="00DD1BCA">
      <w:r w:rsidRPr="00DD1BCA">
        <w:tab/>
        <w:t>}</w:t>
      </w:r>
    </w:p>
    <w:p w14:paraId="776B295F" w14:textId="77777777" w:rsidR="00DD1BCA" w:rsidRPr="00DD1BCA" w:rsidRDefault="00DD1BCA" w:rsidP="00DD1BCA">
      <w:r w:rsidRPr="00DD1BCA">
        <w:tab/>
      </w:r>
      <w:proofErr w:type="spellStart"/>
      <w:r w:rsidRPr="00DD1BCA">
        <w:t>qian</w:t>
      </w:r>
      <w:proofErr w:type="spellEnd"/>
      <w:r w:rsidRPr="00DD1BCA">
        <w:t xml:space="preserve"> = *S;</w:t>
      </w:r>
    </w:p>
    <w:p w14:paraId="651F0FCE" w14:textId="77777777" w:rsidR="00DD1BCA" w:rsidRPr="00DD1BCA" w:rsidRDefault="00DD1BCA" w:rsidP="00DD1BCA">
      <w:r w:rsidRPr="00DD1BCA">
        <w:tab/>
        <w:t>int num = 1000;</w:t>
      </w:r>
    </w:p>
    <w:p w14:paraId="73AE3A0F" w14:textId="77777777" w:rsidR="00DD1BCA" w:rsidRPr="00DD1BCA" w:rsidRDefault="00DD1BCA" w:rsidP="00DD1BCA">
      <w:r w:rsidRPr="00DD1BCA">
        <w:tab/>
        <w:t>while (</w:t>
      </w:r>
      <w:proofErr w:type="spellStart"/>
      <w:proofErr w:type="gramStart"/>
      <w:r w:rsidRPr="00DD1BCA">
        <w:t>qian</w:t>
      </w:r>
      <w:proofErr w:type="spellEnd"/>
      <w:r w:rsidRPr="00DD1BCA">
        <w:t xml:space="preserve"> !</w:t>
      </w:r>
      <w:proofErr w:type="gramEnd"/>
      <w:r w:rsidRPr="00DD1BCA">
        <w:t>= NULL) {</w:t>
      </w:r>
    </w:p>
    <w:p w14:paraId="7DF644AF" w14:textId="77777777" w:rsidR="00DD1BCA" w:rsidRPr="00DD1BCA" w:rsidRDefault="00DD1BCA" w:rsidP="00DD1BCA">
      <w:r w:rsidRPr="00DD1BCA">
        <w:tab/>
      </w:r>
      <w:r w:rsidRPr="00DD1BCA">
        <w:tab/>
        <w:t>if (</w:t>
      </w:r>
      <w:proofErr w:type="spellStart"/>
      <w:r w:rsidRPr="00DD1BCA">
        <w:t>qian</w:t>
      </w:r>
      <w:proofErr w:type="spellEnd"/>
      <w:r w:rsidRPr="00DD1BCA">
        <w:t>-&gt;w &lt; num) {</w:t>
      </w:r>
    </w:p>
    <w:p w14:paraId="6BB5FBDC" w14:textId="77777777" w:rsidR="00DD1BCA" w:rsidRPr="00DD1BCA" w:rsidRDefault="00DD1BCA" w:rsidP="00DD1BCA">
      <w:r w:rsidRPr="00DD1BCA">
        <w:tab/>
      </w:r>
      <w:r w:rsidRPr="00DD1BCA">
        <w:tab/>
      </w:r>
      <w:r w:rsidRPr="00DD1BCA">
        <w:tab/>
        <w:t xml:space="preserve">num = </w:t>
      </w:r>
      <w:proofErr w:type="spellStart"/>
      <w:r w:rsidRPr="00DD1BCA">
        <w:t>qian</w:t>
      </w:r>
      <w:proofErr w:type="spellEnd"/>
      <w:r w:rsidRPr="00DD1BCA">
        <w:t>-&gt;w;</w:t>
      </w:r>
    </w:p>
    <w:p w14:paraId="3F8C24BA" w14:textId="77777777" w:rsidR="00DD1BCA" w:rsidRPr="00DD1BCA" w:rsidRDefault="00DD1BCA" w:rsidP="00DD1BCA">
      <w:r w:rsidRPr="00DD1BCA">
        <w:tab/>
      </w:r>
      <w:r w:rsidRPr="00DD1BCA">
        <w:tab/>
        <w:t>}</w:t>
      </w:r>
    </w:p>
    <w:p w14:paraId="7E69CC82" w14:textId="77777777" w:rsidR="00DD1BCA" w:rsidRPr="00DD1BCA" w:rsidRDefault="00DD1BCA" w:rsidP="00DD1BCA">
      <w:r w:rsidRPr="00DD1BCA">
        <w:tab/>
      </w:r>
      <w:r w:rsidRPr="00DD1BCA">
        <w:tab/>
      </w:r>
      <w:proofErr w:type="spellStart"/>
      <w:r w:rsidRPr="00DD1BCA">
        <w:t>qian</w:t>
      </w:r>
      <w:proofErr w:type="spellEnd"/>
      <w:r w:rsidRPr="00DD1BCA">
        <w:t xml:space="preserve"> = </w:t>
      </w:r>
      <w:proofErr w:type="spellStart"/>
      <w:r w:rsidRPr="00DD1BCA">
        <w:t>qian</w:t>
      </w:r>
      <w:proofErr w:type="spellEnd"/>
      <w:r w:rsidRPr="00DD1BCA">
        <w:t>-&gt;next;</w:t>
      </w:r>
    </w:p>
    <w:p w14:paraId="3BD7885E" w14:textId="77777777" w:rsidR="00DD1BCA" w:rsidRPr="00DD1BCA" w:rsidRDefault="00DD1BCA" w:rsidP="00DD1BCA">
      <w:r w:rsidRPr="00DD1BCA">
        <w:tab/>
        <w:t>}</w:t>
      </w:r>
    </w:p>
    <w:p w14:paraId="569762C7" w14:textId="77777777" w:rsidR="00DD1BCA" w:rsidRPr="00DD1BCA" w:rsidRDefault="00DD1BCA" w:rsidP="00DD1BCA">
      <w:r w:rsidRPr="00DD1BCA">
        <w:tab/>
      </w:r>
      <w:proofErr w:type="spellStart"/>
      <w:r w:rsidRPr="00DD1BCA">
        <w:t>qian</w:t>
      </w:r>
      <w:proofErr w:type="spellEnd"/>
      <w:r w:rsidRPr="00DD1BCA">
        <w:t xml:space="preserve"> = *S;</w:t>
      </w:r>
    </w:p>
    <w:p w14:paraId="08B543F6" w14:textId="77777777" w:rsidR="00DD1BCA" w:rsidRPr="00DD1BCA" w:rsidRDefault="00DD1BCA" w:rsidP="00DD1BCA">
      <w:r w:rsidRPr="00DD1BCA">
        <w:tab/>
        <w:t>while (</w:t>
      </w:r>
      <w:proofErr w:type="spellStart"/>
      <w:proofErr w:type="gramStart"/>
      <w:r w:rsidRPr="00DD1BCA">
        <w:t>qian</w:t>
      </w:r>
      <w:proofErr w:type="spellEnd"/>
      <w:r w:rsidRPr="00DD1BCA">
        <w:t xml:space="preserve"> !</w:t>
      </w:r>
      <w:proofErr w:type="gramEnd"/>
      <w:r w:rsidRPr="00DD1BCA">
        <w:t>= NULL) {</w:t>
      </w:r>
    </w:p>
    <w:p w14:paraId="2CFCFBC6" w14:textId="77777777" w:rsidR="00DD1BCA" w:rsidRPr="00DD1BCA" w:rsidRDefault="00DD1BCA" w:rsidP="00DD1BCA">
      <w:r w:rsidRPr="00DD1BCA">
        <w:tab/>
      </w:r>
      <w:r w:rsidRPr="00DD1BCA">
        <w:tab/>
        <w:t>if (</w:t>
      </w:r>
      <w:proofErr w:type="spellStart"/>
      <w:r w:rsidRPr="00DD1BCA">
        <w:t>qian</w:t>
      </w:r>
      <w:proofErr w:type="spellEnd"/>
      <w:r w:rsidRPr="00DD1BCA">
        <w:t>-&gt;w == num) {</w:t>
      </w:r>
    </w:p>
    <w:p w14:paraId="0053B8BE" w14:textId="77777777" w:rsidR="00DD1BCA" w:rsidRPr="00DD1BCA" w:rsidRDefault="00DD1BCA" w:rsidP="00DD1BCA">
      <w:r w:rsidRPr="00DD1BCA">
        <w:tab/>
      </w:r>
      <w:r w:rsidRPr="00DD1BCA">
        <w:tab/>
      </w:r>
      <w:r w:rsidRPr="00DD1BCA">
        <w:tab/>
      </w:r>
      <w:proofErr w:type="spellStart"/>
      <w:r w:rsidRPr="00DD1BCA">
        <w:t>x.data</w:t>
      </w:r>
      <w:proofErr w:type="spellEnd"/>
      <w:r w:rsidRPr="00DD1BCA">
        <w:t xml:space="preserve"> = </w:t>
      </w:r>
      <w:proofErr w:type="spellStart"/>
      <w:r w:rsidRPr="00DD1BCA">
        <w:t>qian</w:t>
      </w:r>
      <w:proofErr w:type="spellEnd"/>
      <w:r w:rsidRPr="00DD1BCA">
        <w:t>-&gt;p-&gt;data;</w:t>
      </w:r>
    </w:p>
    <w:p w14:paraId="26E31463" w14:textId="77777777" w:rsidR="00DD1BCA" w:rsidRPr="00DD1BCA" w:rsidRDefault="00DD1BCA" w:rsidP="00DD1BCA">
      <w:r w:rsidRPr="00DD1BCA">
        <w:tab/>
      </w:r>
      <w:r w:rsidRPr="00DD1BCA">
        <w:tab/>
      </w:r>
      <w:r w:rsidRPr="00DD1BCA">
        <w:tab/>
      </w:r>
      <w:proofErr w:type="spellStart"/>
      <w:r w:rsidRPr="00DD1BCA">
        <w:t>x.negated</w:t>
      </w:r>
      <w:proofErr w:type="spellEnd"/>
      <w:r w:rsidRPr="00DD1BCA">
        <w:t xml:space="preserve"> = </w:t>
      </w:r>
      <w:proofErr w:type="spellStart"/>
      <w:r w:rsidRPr="00DD1BCA">
        <w:t>qian</w:t>
      </w:r>
      <w:proofErr w:type="spellEnd"/>
      <w:r w:rsidRPr="00DD1BCA">
        <w:t>-&gt;p-&gt;negated;</w:t>
      </w:r>
    </w:p>
    <w:p w14:paraId="7091D8C1" w14:textId="77777777" w:rsidR="00DD1BCA" w:rsidRPr="00DD1BCA" w:rsidRDefault="00DD1BCA" w:rsidP="00DD1BCA">
      <w:r w:rsidRPr="00DD1BCA">
        <w:tab/>
      </w:r>
      <w:r w:rsidRPr="00DD1BCA">
        <w:tab/>
      </w:r>
      <w:r w:rsidRPr="00DD1BCA">
        <w:tab/>
        <w:t>break;</w:t>
      </w:r>
    </w:p>
    <w:p w14:paraId="26355495" w14:textId="77777777" w:rsidR="00DD1BCA" w:rsidRPr="00DD1BCA" w:rsidRDefault="00DD1BCA" w:rsidP="00DD1BCA">
      <w:r w:rsidRPr="00DD1BCA">
        <w:tab/>
      </w:r>
      <w:r w:rsidRPr="00DD1BCA">
        <w:tab/>
        <w:t>}</w:t>
      </w:r>
    </w:p>
    <w:p w14:paraId="66FAA454" w14:textId="77777777" w:rsidR="00DD1BCA" w:rsidRPr="00DD1BCA" w:rsidRDefault="00DD1BCA" w:rsidP="00DD1BCA">
      <w:r w:rsidRPr="00DD1BCA">
        <w:tab/>
      </w:r>
      <w:r w:rsidRPr="00DD1BCA">
        <w:tab/>
      </w:r>
      <w:proofErr w:type="spellStart"/>
      <w:r w:rsidRPr="00DD1BCA">
        <w:t>qian</w:t>
      </w:r>
      <w:proofErr w:type="spellEnd"/>
      <w:r w:rsidRPr="00DD1BCA">
        <w:t xml:space="preserve"> = </w:t>
      </w:r>
      <w:proofErr w:type="spellStart"/>
      <w:r w:rsidRPr="00DD1BCA">
        <w:t>qian</w:t>
      </w:r>
      <w:proofErr w:type="spellEnd"/>
      <w:r w:rsidRPr="00DD1BCA">
        <w:t>-&gt;next;</w:t>
      </w:r>
    </w:p>
    <w:p w14:paraId="387F204E" w14:textId="77777777" w:rsidR="00DD1BCA" w:rsidRPr="00DD1BCA" w:rsidRDefault="00DD1BCA" w:rsidP="00DD1BCA">
      <w:r w:rsidRPr="00DD1BCA">
        <w:tab/>
        <w:t>}</w:t>
      </w:r>
    </w:p>
    <w:p w14:paraId="0007187F" w14:textId="77777777" w:rsidR="00DD1BCA" w:rsidRPr="00DD1BCA" w:rsidRDefault="00DD1BCA" w:rsidP="00DD1BCA"/>
    <w:p w14:paraId="2B43708B" w14:textId="77777777" w:rsidR="00DD1BCA" w:rsidRPr="00DD1BCA" w:rsidRDefault="00DD1BCA" w:rsidP="00DD1BCA">
      <w:r w:rsidRPr="00DD1BCA">
        <w:tab/>
      </w:r>
      <w:proofErr w:type="spellStart"/>
      <w:r w:rsidRPr="00DD1BCA">
        <w:t>ClauseList</w:t>
      </w:r>
      <w:proofErr w:type="spellEnd"/>
      <w:r w:rsidRPr="00DD1BCA">
        <w:t>* Sc = Copy(*S);</w:t>
      </w:r>
    </w:p>
    <w:p w14:paraId="55414503" w14:textId="77777777" w:rsidR="00DD1BCA" w:rsidRPr="00DD1BCA" w:rsidRDefault="00DD1BCA" w:rsidP="00DD1BCA"/>
    <w:p w14:paraId="44015443" w14:textId="77777777" w:rsidR="00DD1BCA" w:rsidRPr="00DD1BCA" w:rsidRDefault="00DD1BCA" w:rsidP="00DD1BCA">
      <w:r w:rsidRPr="00DD1BCA">
        <w:rPr>
          <w:rFonts w:hint="eastAsia"/>
        </w:rPr>
        <w:tab/>
        <w:t>//</w:t>
      </w:r>
      <w:proofErr w:type="spellStart"/>
      <w:r w:rsidRPr="00DD1BCA">
        <w:rPr>
          <w:rFonts w:hint="eastAsia"/>
        </w:rPr>
        <w:t>printf</w:t>
      </w:r>
      <w:proofErr w:type="spellEnd"/>
      <w:r w:rsidRPr="00DD1BCA">
        <w:rPr>
          <w:rFonts w:hint="eastAsia"/>
        </w:rPr>
        <w:t>("</w:t>
      </w:r>
      <w:r w:rsidRPr="00DD1BCA">
        <w:rPr>
          <w:rFonts w:hint="eastAsia"/>
        </w:rPr>
        <w:t>选取了</w:t>
      </w:r>
      <w:r w:rsidRPr="00DD1BCA">
        <w:rPr>
          <w:rFonts w:hint="eastAsia"/>
        </w:rPr>
        <w:t xml:space="preserve">%d %d\n", </w:t>
      </w:r>
      <w:proofErr w:type="spellStart"/>
      <w:r w:rsidRPr="00DD1BCA">
        <w:rPr>
          <w:rFonts w:hint="eastAsia"/>
        </w:rPr>
        <w:t>x.data</w:t>
      </w:r>
      <w:proofErr w:type="spellEnd"/>
      <w:r w:rsidRPr="00DD1BCA">
        <w:rPr>
          <w:rFonts w:hint="eastAsia"/>
        </w:rPr>
        <w:t xml:space="preserve">, </w:t>
      </w:r>
      <w:proofErr w:type="spellStart"/>
      <w:r w:rsidRPr="00DD1BCA">
        <w:rPr>
          <w:rFonts w:hint="eastAsia"/>
        </w:rPr>
        <w:t>x.negated</w:t>
      </w:r>
      <w:proofErr w:type="spellEnd"/>
      <w:r w:rsidRPr="00DD1BCA">
        <w:rPr>
          <w:rFonts w:hint="eastAsia"/>
        </w:rPr>
        <w:t>);</w:t>
      </w:r>
    </w:p>
    <w:p w14:paraId="020A75D2" w14:textId="77777777" w:rsidR="00DD1BCA" w:rsidRPr="00DD1BCA" w:rsidRDefault="00DD1BCA" w:rsidP="00DD1BCA">
      <w:r w:rsidRPr="00DD1BCA">
        <w:tab/>
      </w:r>
      <w:proofErr w:type="gramStart"/>
      <w:r w:rsidRPr="00DD1BCA">
        <w:t>Add(</w:t>
      </w:r>
      <w:proofErr w:type="gramEnd"/>
      <w:r w:rsidRPr="00DD1BCA">
        <w:t>&amp;Sc, x);</w:t>
      </w:r>
    </w:p>
    <w:p w14:paraId="6656A6D8" w14:textId="77777777" w:rsidR="00DD1BCA" w:rsidRPr="00DD1BCA" w:rsidRDefault="00DD1BCA" w:rsidP="00DD1BCA">
      <w:r w:rsidRPr="00DD1BCA">
        <w:lastRenderedPageBreak/>
        <w:tab/>
        <w:t>if (DPLL(&amp;Sc)) {</w:t>
      </w:r>
    </w:p>
    <w:p w14:paraId="254B9719" w14:textId="77777777" w:rsidR="00DD1BCA" w:rsidRPr="00DD1BCA" w:rsidRDefault="00DD1BCA" w:rsidP="00DD1BCA">
      <w:r w:rsidRPr="00DD1BCA">
        <w:tab/>
      </w:r>
      <w:r w:rsidRPr="00DD1BCA">
        <w:tab/>
        <w:t>ClearList(&amp;Sc);</w:t>
      </w:r>
    </w:p>
    <w:p w14:paraId="5FF05067" w14:textId="77777777" w:rsidR="00DD1BCA" w:rsidRPr="00DD1BCA" w:rsidRDefault="00DD1BCA" w:rsidP="00DD1BCA">
      <w:r w:rsidRPr="00DD1BCA">
        <w:tab/>
      </w:r>
      <w:r w:rsidRPr="00DD1BCA">
        <w:tab/>
        <w:t>return 1;</w:t>
      </w:r>
    </w:p>
    <w:p w14:paraId="214973B5" w14:textId="77777777" w:rsidR="00DD1BCA" w:rsidRPr="00DD1BCA" w:rsidRDefault="00DD1BCA" w:rsidP="00DD1BCA">
      <w:r w:rsidRPr="00DD1BCA">
        <w:tab/>
        <w:t>}</w:t>
      </w:r>
    </w:p>
    <w:p w14:paraId="19E8BD00" w14:textId="77777777" w:rsidR="00DD1BCA" w:rsidRPr="00DD1BCA" w:rsidRDefault="00DD1BCA" w:rsidP="00DD1BCA">
      <w:r w:rsidRPr="00DD1BCA">
        <w:tab/>
        <w:t>else {</w:t>
      </w:r>
    </w:p>
    <w:p w14:paraId="10A75F1A" w14:textId="77777777" w:rsidR="00DD1BCA" w:rsidRPr="00DD1BCA" w:rsidRDefault="00DD1BCA" w:rsidP="00DD1BCA">
      <w:r w:rsidRPr="00DD1BCA">
        <w:tab/>
      </w:r>
      <w:r w:rsidRPr="00DD1BCA">
        <w:tab/>
        <w:t>ClearList(&amp;Sc);</w:t>
      </w:r>
    </w:p>
    <w:p w14:paraId="7FF82176" w14:textId="77777777" w:rsidR="00DD1BCA" w:rsidRPr="00DD1BCA" w:rsidRDefault="00DD1BCA" w:rsidP="00DD1BCA">
      <w:r w:rsidRPr="00DD1BCA">
        <w:tab/>
      </w:r>
      <w:r w:rsidRPr="00DD1BCA">
        <w:tab/>
      </w:r>
      <w:proofErr w:type="spellStart"/>
      <w:r w:rsidRPr="00DD1BCA">
        <w:t>ClauseList</w:t>
      </w:r>
      <w:proofErr w:type="spellEnd"/>
      <w:r w:rsidRPr="00DD1BCA">
        <w:t>* Sc2 = Copy(*S);</w:t>
      </w:r>
    </w:p>
    <w:p w14:paraId="6D28B4D5" w14:textId="77777777" w:rsidR="00DD1BCA" w:rsidRPr="00DD1BCA" w:rsidRDefault="00DD1BCA" w:rsidP="00DD1BCA">
      <w:r w:rsidRPr="00DD1BCA">
        <w:tab/>
      </w:r>
      <w:r w:rsidRPr="00DD1BCA">
        <w:tab/>
        <w:t>if (</w:t>
      </w:r>
      <w:proofErr w:type="spellStart"/>
      <w:proofErr w:type="gramStart"/>
      <w:r w:rsidRPr="00DD1BCA">
        <w:t>x.negated</w:t>
      </w:r>
      <w:proofErr w:type="spellEnd"/>
      <w:proofErr w:type="gramEnd"/>
      <w:r w:rsidRPr="00DD1BCA">
        <w:t xml:space="preserve"> == 1) </w:t>
      </w:r>
      <w:proofErr w:type="spellStart"/>
      <w:r w:rsidRPr="00DD1BCA">
        <w:t>x.negated</w:t>
      </w:r>
      <w:proofErr w:type="spellEnd"/>
      <w:r w:rsidRPr="00DD1BCA">
        <w:t xml:space="preserve"> = 0;</w:t>
      </w:r>
    </w:p>
    <w:p w14:paraId="4DAE5114" w14:textId="77777777" w:rsidR="00DD1BCA" w:rsidRPr="00DD1BCA" w:rsidRDefault="00DD1BCA" w:rsidP="00DD1BCA">
      <w:r w:rsidRPr="00DD1BCA">
        <w:tab/>
      </w:r>
      <w:r w:rsidRPr="00DD1BCA">
        <w:tab/>
        <w:t xml:space="preserve">else </w:t>
      </w:r>
      <w:proofErr w:type="spellStart"/>
      <w:proofErr w:type="gramStart"/>
      <w:r w:rsidRPr="00DD1BCA">
        <w:t>x.negated</w:t>
      </w:r>
      <w:proofErr w:type="spellEnd"/>
      <w:proofErr w:type="gramEnd"/>
      <w:r w:rsidRPr="00DD1BCA">
        <w:t xml:space="preserve"> = 1;</w:t>
      </w:r>
    </w:p>
    <w:p w14:paraId="3369564A" w14:textId="77777777" w:rsidR="00DD1BCA" w:rsidRPr="00DD1BCA" w:rsidRDefault="00DD1BCA" w:rsidP="00DD1BCA">
      <w:r w:rsidRPr="00DD1BCA">
        <w:tab/>
      </w:r>
      <w:r w:rsidRPr="00DD1BCA">
        <w:tab/>
      </w:r>
      <w:proofErr w:type="gramStart"/>
      <w:r w:rsidRPr="00DD1BCA">
        <w:t>Add(</w:t>
      </w:r>
      <w:proofErr w:type="gramEnd"/>
      <w:r w:rsidRPr="00DD1BCA">
        <w:t>&amp;Sc2, x);</w:t>
      </w:r>
    </w:p>
    <w:p w14:paraId="6B202F8B" w14:textId="77777777" w:rsidR="00DD1BCA" w:rsidRPr="00DD1BCA" w:rsidRDefault="00DD1BCA" w:rsidP="00DD1BCA">
      <w:r w:rsidRPr="00DD1BCA">
        <w:tab/>
      </w:r>
      <w:r w:rsidRPr="00DD1BCA">
        <w:tab/>
        <w:t>return DPLL(&amp;Sc2);</w:t>
      </w:r>
    </w:p>
    <w:p w14:paraId="4CCCDF75" w14:textId="77777777" w:rsidR="00DD1BCA" w:rsidRPr="00DD1BCA" w:rsidRDefault="00DD1BCA" w:rsidP="00DD1BCA">
      <w:r w:rsidRPr="00DD1BCA">
        <w:tab/>
        <w:t>}</w:t>
      </w:r>
    </w:p>
    <w:p w14:paraId="6AA55DFF" w14:textId="77777777" w:rsidR="00DD1BCA" w:rsidRPr="00DD1BCA" w:rsidRDefault="00DD1BCA" w:rsidP="00DD1BCA"/>
    <w:p w14:paraId="5DC490AC" w14:textId="6513FF50" w:rsidR="00DD1BCA" w:rsidRPr="00DD1BCA" w:rsidRDefault="00DD1BCA" w:rsidP="00DD1BCA">
      <w:r w:rsidRPr="00DD1BCA">
        <w:t>}</w:t>
      </w:r>
    </w:p>
    <w:p w14:paraId="79C815BB" w14:textId="77777777" w:rsidR="00FD4807" w:rsidRPr="00DD1BCA" w:rsidRDefault="00FD4807" w:rsidP="00DD1BCA"/>
    <w:p w14:paraId="0BF6AFD5" w14:textId="7E4590A8" w:rsidR="00FD4807" w:rsidRPr="00DD1BCA" w:rsidRDefault="00DD1BCA" w:rsidP="00DD1BCA">
      <w:r w:rsidRPr="00DD1BCA">
        <w:rPr>
          <w:rFonts w:hint="eastAsia"/>
        </w:rPr>
        <w:t>附录</w:t>
      </w:r>
      <w:r w:rsidRPr="00DD1BCA">
        <w:rPr>
          <w:rFonts w:hint="eastAsia"/>
        </w:rPr>
        <w:t>4</w:t>
      </w:r>
      <w:r w:rsidRPr="00DD1BCA">
        <w:rPr>
          <w:rFonts w:hint="eastAsia"/>
        </w:rPr>
        <w:t>：</w:t>
      </w:r>
      <w:r w:rsidRPr="00DD1BCA">
        <w:rPr>
          <w:rFonts w:hint="eastAsia"/>
        </w:rPr>
        <w:t>S</w:t>
      </w:r>
      <w:r w:rsidRPr="00DD1BCA">
        <w:t>udoku.cpp</w:t>
      </w:r>
    </w:p>
    <w:p w14:paraId="37B255DF" w14:textId="77777777" w:rsidR="00DD1BCA" w:rsidRPr="00DD1BCA" w:rsidRDefault="00DD1BCA" w:rsidP="00DD1BCA">
      <w:r w:rsidRPr="00DD1BCA">
        <w:t>#include"Sat.h"</w:t>
      </w:r>
    </w:p>
    <w:p w14:paraId="4F952D6B" w14:textId="77777777" w:rsidR="00DD1BCA" w:rsidRPr="00DD1BCA" w:rsidRDefault="00DD1BCA" w:rsidP="00DD1BCA"/>
    <w:p w14:paraId="28FC40CF" w14:textId="77777777" w:rsidR="00DD1BCA" w:rsidRPr="00DD1BCA" w:rsidRDefault="00DD1BCA" w:rsidP="00DD1BCA">
      <w:r w:rsidRPr="00DD1BCA">
        <w:t xml:space="preserve">int </w:t>
      </w:r>
      <w:proofErr w:type="spellStart"/>
      <w:proofErr w:type="gramStart"/>
      <w:r w:rsidRPr="00DD1BCA">
        <w:t>ToCnf</w:t>
      </w:r>
      <w:proofErr w:type="spellEnd"/>
      <w:r w:rsidRPr="00DD1BCA">
        <w:t>(</w:t>
      </w:r>
      <w:proofErr w:type="gramEnd"/>
      <w:r w:rsidRPr="00DD1BCA">
        <w:t>int a[][10]) {</w:t>
      </w:r>
    </w:p>
    <w:p w14:paraId="704EFDFE" w14:textId="77777777" w:rsidR="00DD1BCA" w:rsidRPr="00DD1BCA" w:rsidRDefault="00DD1BCA" w:rsidP="00DD1BCA">
      <w:r w:rsidRPr="00DD1BCA">
        <w:tab/>
        <w:t xml:space="preserve">int </w:t>
      </w:r>
      <w:proofErr w:type="gramStart"/>
      <w:r w:rsidRPr="00DD1BCA">
        <w:t>b[</w:t>
      </w:r>
      <w:proofErr w:type="gramEnd"/>
      <w:r w:rsidRPr="00DD1BCA">
        <w:t>10][10];</w:t>
      </w:r>
    </w:p>
    <w:p w14:paraId="2172ED57" w14:textId="77777777" w:rsidR="00DD1BCA" w:rsidRPr="00DD1BCA" w:rsidRDefault="00DD1BCA" w:rsidP="00DD1BCA">
      <w:r w:rsidRPr="00DD1BCA">
        <w:tab/>
        <w:t xml:space="preserve">FILE* </w:t>
      </w:r>
      <w:proofErr w:type="spellStart"/>
      <w:r w:rsidRPr="00DD1BCA">
        <w:t>fp</w:t>
      </w:r>
      <w:proofErr w:type="spellEnd"/>
      <w:r w:rsidRPr="00DD1BCA">
        <w:t>;</w:t>
      </w:r>
    </w:p>
    <w:p w14:paraId="5107E404" w14:textId="77777777" w:rsidR="00DD1BCA" w:rsidRPr="00DD1BCA" w:rsidRDefault="00DD1BCA" w:rsidP="00DD1BCA">
      <w:r w:rsidRPr="00DD1BCA">
        <w:tab/>
      </w:r>
      <w:proofErr w:type="spellStart"/>
      <w:r w:rsidRPr="00DD1BCA">
        <w:t>fp</w:t>
      </w:r>
      <w:proofErr w:type="spellEnd"/>
      <w:r w:rsidRPr="00DD1BCA">
        <w:t xml:space="preserve"> = </w:t>
      </w:r>
      <w:proofErr w:type="spellStart"/>
      <w:proofErr w:type="gramStart"/>
      <w:r w:rsidRPr="00DD1BCA">
        <w:t>fopen</w:t>
      </w:r>
      <w:proofErr w:type="spellEnd"/>
      <w:r w:rsidRPr="00DD1BCA">
        <w:t>(</w:t>
      </w:r>
      <w:proofErr w:type="gramEnd"/>
      <w:r w:rsidRPr="00DD1BCA">
        <w:t>"</w:t>
      </w:r>
      <w:proofErr w:type="spellStart"/>
      <w:r w:rsidRPr="00DD1BCA">
        <w:t>Sudoku.cnf</w:t>
      </w:r>
      <w:proofErr w:type="spellEnd"/>
      <w:r w:rsidRPr="00DD1BCA">
        <w:t>", "w");</w:t>
      </w:r>
    </w:p>
    <w:p w14:paraId="36C35D3F" w14:textId="77777777" w:rsidR="00DD1BCA" w:rsidRPr="00DD1BCA" w:rsidRDefault="00DD1BCA" w:rsidP="00DD1BCA">
      <w:r w:rsidRPr="00DD1BCA">
        <w:tab/>
        <w:t>if (</w:t>
      </w:r>
      <w:proofErr w:type="spellStart"/>
      <w:r w:rsidRPr="00DD1BCA">
        <w:t>fp</w:t>
      </w:r>
      <w:proofErr w:type="spellEnd"/>
      <w:r w:rsidRPr="00DD1BCA">
        <w:t xml:space="preserve"> == NULL) {</w:t>
      </w:r>
    </w:p>
    <w:p w14:paraId="7FDD1406" w14:textId="77777777" w:rsidR="00DD1BCA" w:rsidRPr="00DD1BCA" w:rsidRDefault="00DD1BCA" w:rsidP="00DD1BCA">
      <w:r w:rsidRPr="00DD1BCA">
        <w:tab/>
      </w:r>
      <w:r w:rsidRPr="00DD1BCA">
        <w:tab/>
      </w:r>
      <w:proofErr w:type="spellStart"/>
      <w:r w:rsidRPr="00DD1BCA">
        <w:t>printf</w:t>
      </w:r>
      <w:proofErr w:type="spellEnd"/>
      <w:r w:rsidRPr="00DD1BCA">
        <w:t>("</w:t>
      </w:r>
      <w:proofErr w:type="gramStart"/>
      <w:r w:rsidRPr="00DD1BCA">
        <w:t>fail!\</w:t>
      </w:r>
      <w:proofErr w:type="gramEnd"/>
      <w:r w:rsidRPr="00DD1BCA">
        <w:t>n");</w:t>
      </w:r>
    </w:p>
    <w:p w14:paraId="5F5617B9" w14:textId="77777777" w:rsidR="00DD1BCA" w:rsidRPr="00DD1BCA" w:rsidRDefault="00DD1BCA" w:rsidP="00DD1BCA">
      <w:r w:rsidRPr="00DD1BCA">
        <w:tab/>
      </w:r>
      <w:r w:rsidRPr="00DD1BCA">
        <w:tab/>
        <w:t>return 0;</w:t>
      </w:r>
    </w:p>
    <w:p w14:paraId="04D903A1" w14:textId="77777777" w:rsidR="00DD1BCA" w:rsidRPr="00DD1BCA" w:rsidRDefault="00DD1BCA" w:rsidP="00DD1BCA">
      <w:r w:rsidRPr="00DD1BCA">
        <w:tab/>
        <w:t>}</w:t>
      </w:r>
    </w:p>
    <w:p w14:paraId="146CEECA" w14:textId="77777777" w:rsidR="00DD1BCA" w:rsidRPr="00DD1BCA" w:rsidRDefault="00DD1BCA" w:rsidP="00DD1BCA">
      <w:r w:rsidRPr="00DD1BCA">
        <w:rPr>
          <w:rFonts w:hint="eastAsia"/>
        </w:rPr>
        <w:tab/>
      </w:r>
      <w:proofErr w:type="spellStart"/>
      <w:r w:rsidRPr="00DD1BCA">
        <w:rPr>
          <w:rFonts w:hint="eastAsia"/>
        </w:rPr>
        <w:t>fprintf</w:t>
      </w:r>
      <w:proofErr w:type="spellEnd"/>
      <w:r w:rsidRPr="00DD1BCA">
        <w:rPr>
          <w:rFonts w:hint="eastAsia"/>
        </w:rPr>
        <w:t>(</w:t>
      </w:r>
      <w:proofErr w:type="spellStart"/>
      <w:r w:rsidRPr="00DD1BCA">
        <w:rPr>
          <w:rFonts w:hint="eastAsia"/>
        </w:rPr>
        <w:t>fp</w:t>
      </w:r>
      <w:proofErr w:type="spellEnd"/>
      <w:r w:rsidRPr="00DD1BCA">
        <w:rPr>
          <w:rFonts w:hint="eastAsia"/>
        </w:rPr>
        <w:t xml:space="preserve">, "p </w:t>
      </w:r>
      <w:proofErr w:type="spellStart"/>
      <w:r w:rsidRPr="00DD1BCA">
        <w:rPr>
          <w:rFonts w:hint="eastAsia"/>
        </w:rPr>
        <w:t>cnf</w:t>
      </w:r>
      <w:proofErr w:type="spellEnd"/>
      <w:r w:rsidRPr="00DD1BCA">
        <w:rPr>
          <w:rFonts w:hint="eastAsia"/>
        </w:rPr>
        <w:t xml:space="preserve"> 1000 7407\n");//</w:t>
      </w:r>
      <w:r w:rsidRPr="00DD1BCA">
        <w:rPr>
          <w:rFonts w:hint="eastAsia"/>
        </w:rPr>
        <w:t>行数</w:t>
      </w:r>
    </w:p>
    <w:p w14:paraId="321170CF" w14:textId="77777777" w:rsidR="00DD1BCA" w:rsidRPr="00DD1BCA" w:rsidRDefault="00DD1BCA" w:rsidP="00DD1BCA"/>
    <w:p w14:paraId="62217C3B" w14:textId="77777777" w:rsidR="00DD1BCA" w:rsidRPr="00DD1BCA" w:rsidRDefault="00DD1BCA" w:rsidP="00DD1BCA">
      <w:r w:rsidRPr="00DD1BCA">
        <w:tab/>
      </w:r>
      <w:proofErr w:type="gramStart"/>
      <w:r w:rsidRPr="00DD1BCA">
        <w:t>b[</w:t>
      </w:r>
      <w:proofErr w:type="gramEnd"/>
      <w:r w:rsidRPr="00DD1BCA">
        <w:t>1][1] = 51; b[1][2] = 41; b[1][3] = 31; b[1][4] = 21; b[1][5] = 11;</w:t>
      </w:r>
    </w:p>
    <w:p w14:paraId="39A7C4C4" w14:textId="77777777" w:rsidR="00DD1BCA" w:rsidRPr="00DD1BCA" w:rsidRDefault="00DD1BCA" w:rsidP="00DD1BCA">
      <w:r w:rsidRPr="00DD1BCA">
        <w:tab/>
      </w:r>
      <w:proofErr w:type="gramStart"/>
      <w:r w:rsidRPr="00DD1BCA">
        <w:t>b[</w:t>
      </w:r>
      <w:proofErr w:type="gramEnd"/>
      <w:r w:rsidRPr="00DD1BCA">
        <w:t>2][1] = 61; b[2][2] = 52; b[2][3] = 42; b[2][4] = 32; b[2][5] = 22; b[2][6] = 12;</w:t>
      </w:r>
    </w:p>
    <w:p w14:paraId="74346B2B" w14:textId="77777777" w:rsidR="00DD1BCA" w:rsidRPr="00DD1BCA" w:rsidRDefault="00DD1BCA" w:rsidP="00DD1BCA">
      <w:r w:rsidRPr="00DD1BCA">
        <w:tab/>
      </w:r>
      <w:proofErr w:type="gramStart"/>
      <w:r w:rsidRPr="00DD1BCA">
        <w:t>b[</w:t>
      </w:r>
      <w:proofErr w:type="gramEnd"/>
      <w:r w:rsidRPr="00DD1BCA">
        <w:t>3][1] = 71; b[3][2] = 62; b[3][3] = 53; b[3][4] = 43; b[3][5] = 33; b[3][6] = 23; b[3][7] = 13;</w:t>
      </w:r>
    </w:p>
    <w:p w14:paraId="1A0033E7" w14:textId="77777777" w:rsidR="00DD1BCA" w:rsidRPr="00DD1BCA" w:rsidRDefault="00DD1BCA" w:rsidP="00DD1BCA">
      <w:r w:rsidRPr="00DD1BCA">
        <w:tab/>
      </w:r>
      <w:proofErr w:type="gramStart"/>
      <w:r w:rsidRPr="00DD1BCA">
        <w:t>b[</w:t>
      </w:r>
      <w:proofErr w:type="gramEnd"/>
      <w:r w:rsidRPr="00DD1BCA">
        <w:t>4][1] = 81; b[4][2] = 72; b[4][3] = 63; b[4][4] = 54; b[4][5] = 44; b[4][6] = 34; b[4][7] = 24; b[4][8] = 14;</w:t>
      </w:r>
    </w:p>
    <w:p w14:paraId="14D3F252" w14:textId="77777777" w:rsidR="00DD1BCA" w:rsidRPr="00DD1BCA" w:rsidRDefault="00DD1BCA" w:rsidP="00DD1BCA">
      <w:r w:rsidRPr="00DD1BCA">
        <w:tab/>
      </w:r>
      <w:proofErr w:type="gramStart"/>
      <w:r w:rsidRPr="00DD1BCA">
        <w:t>b[</w:t>
      </w:r>
      <w:proofErr w:type="gramEnd"/>
      <w:r w:rsidRPr="00DD1BCA">
        <w:t>5][1] = 91; b[5][2] = 82; b[5][3] = 73; b[5][4] = 64; b[5][5] = 55; b[5][6] = 45; b[5][7] = 35; b[5][8] = 25; b[5][9] = 15;</w:t>
      </w:r>
    </w:p>
    <w:p w14:paraId="2203FF9E" w14:textId="77777777" w:rsidR="00DD1BCA" w:rsidRPr="00DD1BCA" w:rsidRDefault="00DD1BCA" w:rsidP="00DD1BCA">
      <w:r w:rsidRPr="00DD1BCA">
        <w:tab/>
      </w:r>
      <w:proofErr w:type="gramStart"/>
      <w:r w:rsidRPr="00DD1BCA">
        <w:t>b[</w:t>
      </w:r>
      <w:proofErr w:type="gramEnd"/>
      <w:r w:rsidRPr="00DD1BCA">
        <w:t>6][1] = 92; b[6][2] = 83; b[6][3] = 74; b[6][4] = 65; b[6][5] = 56; b[6][6] = 46; b[6][7] = 36; b[6][8] = 26;</w:t>
      </w:r>
    </w:p>
    <w:p w14:paraId="0E722359" w14:textId="77777777" w:rsidR="00DD1BCA" w:rsidRPr="00DD1BCA" w:rsidRDefault="00DD1BCA" w:rsidP="00DD1BCA">
      <w:r w:rsidRPr="00DD1BCA">
        <w:tab/>
      </w:r>
      <w:proofErr w:type="gramStart"/>
      <w:r w:rsidRPr="00DD1BCA">
        <w:t>b[</w:t>
      </w:r>
      <w:proofErr w:type="gramEnd"/>
      <w:r w:rsidRPr="00DD1BCA">
        <w:t>7][1] = 93; b[7][2] = 84; b[7][3] = 75; b[7][4] = 66; b[7][5] = 57; b[7][6] = 47; b[7][7] = 37;</w:t>
      </w:r>
    </w:p>
    <w:p w14:paraId="4BC2C3BB" w14:textId="77777777" w:rsidR="00DD1BCA" w:rsidRPr="00DD1BCA" w:rsidRDefault="00DD1BCA" w:rsidP="00DD1BCA">
      <w:r w:rsidRPr="00DD1BCA">
        <w:lastRenderedPageBreak/>
        <w:tab/>
      </w:r>
      <w:proofErr w:type="gramStart"/>
      <w:r w:rsidRPr="00DD1BCA">
        <w:t>b[</w:t>
      </w:r>
      <w:proofErr w:type="gramEnd"/>
      <w:r w:rsidRPr="00DD1BCA">
        <w:t>8][1] = 94; b[8][2] = 85; b[8][3] = 76; b[8][4] = 67; b[8][5] = 58; b[8][6] = 48;</w:t>
      </w:r>
    </w:p>
    <w:p w14:paraId="09DBB1D5" w14:textId="77777777" w:rsidR="00DD1BCA" w:rsidRPr="00DD1BCA" w:rsidRDefault="00DD1BCA" w:rsidP="00DD1BCA">
      <w:r w:rsidRPr="00DD1BCA">
        <w:tab/>
      </w:r>
      <w:proofErr w:type="gramStart"/>
      <w:r w:rsidRPr="00DD1BCA">
        <w:t>b[</w:t>
      </w:r>
      <w:proofErr w:type="gramEnd"/>
      <w:r w:rsidRPr="00DD1BCA">
        <w:t>9][1] = 95; b[9][2] = 86; b[9][3] = 77; b[9][4] = 68; b[9][5] = 59;</w:t>
      </w:r>
    </w:p>
    <w:p w14:paraId="4C41E423" w14:textId="77777777" w:rsidR="00DD1BCA" w:rsidRPr="00DD1BCA" w:rsidRDefault="00DD1BCA" w:rsidP="00DD1BCA"/>
    <w:p w14:paraId="16D9EF8E" w14:textId="77777777" w:rsidR="00DD1BCA" w:rsidRPr="00DD1BCA" w:rsidRDefault="00DD1BCA" w:rsidP="00DD1BCA"/>
    <w:p w14:paraId="41C7D016" w14:textId="77777777" w:rsidR="00DD1BCA" w:rsidRPr="00DD1BCA" w:rsidRDefault="00DD1BCA" w:rsidP="00DD1BCA">
      <w:r w:rsidRPr="00DD1BCA">
        <w:rPr>
          <w:rFonts w:hint="eastAsia"/>
        </w:rPr>
        <w:tab/>
        <w:t>//</w:t>
      </w:r>
      <w:r w:rsidRPr="00DD1BCA">
        <w:rPr>
          <w:rFonts w:hint="eastAsia"/>
        </w:rPr>
        <w:t>每一个格子不能</w:t>
      </w:r>
      <w:proofErr w:type="gramStart"/>
      <w:r w:rsidRPr="00DD1BCA">
        <w:rPr>
          <w:rFonts w:hint="eastAsia"/>
        </w:rPr>
        <w:t>填同样</w:t>
      </w:r>
      <w:proofErr w:type="gramEnd"/>
      <w:r w:rsidRPr="00DD1BCA">
        <w:rPr>
          <w:rFonts w:hint="eastAsia"/>
        </w:rPr>
        <w:t>的数字</w:t>
      </w:r>
      <w:r w:rsidRPr="00DD1BCA">
        <w:rPr>
          <w:rFonts w:hint="eastAsia"/>
        </w:rPr>
        <w:t xml:space="preserve">  2196</w:t>
      </w:r>
    </w:p>
    <w:p w14:paraId="2986A9FF" w14:textId="77777777" w:rsidR="00DD1BCA" w:rsidRPr="00DD1BCA" w:rsidRDefault="00DD1BCA" w:rsidP="00DD1BCA">
      <w:r w:rsidRPr="00DD1BCA">
        <w:tab/>
        <w:t xml:space="preserve">for (int </w:t>
      </w:r>
      <w:proofErr w:type="spellStart"/>
      <w:r w:rsidRPr="00DD1BCA">
        <w:t>i</w:t>
      </w:r>
      <w:proofErr w:type="spellEnd"/>
      <w:r w:rsidRPr="00DD1BCA">
        <w:t xml:space="preserve"> = 1; </w:t>
      </w:r>
      <w:proofErr w:type="spellStart"/>
      <w:r w:rsidRPr="00DD1BCA">
        <w:t>i</w:t>
      </w:r>
      <w:proofErr w:type="spellEnd"/>
      <w:r w:rsidRPr="00DD1BCA">
        <w:t xml:space="preserve"> &lt;= 9; </w:t>
      </w:r>
      <w:proofErr w:type="spellStart"/>
      <w:r w:rsidRPr="00DD1BCA">
        <w:t>i</w:t>
      </w:r>
      <w:proofErr w:type="spellEnd"/>
      <w:r w:rsidRPr="00DD1BCA">
        <w:t>++) {</w:t>
      </w:r>
    </w:p>
    <w:p w14:paraId="2E34527C" w14:textId="77777777" w:rsidR="00DD1BCA" w:rsidRPr="00DD1BCA" w:rsidRDefault="00DD1BCA" w:rsidP="00DD1BCA">
      <w:r w:rsidRPr="00DD1BCA">
        <w:tab/>
      </w:r>
      <w:r w:rsidRPr="00DD1BCA">
        <w:tab/>
        <w:t>for (int j = 1; j &lt;= a[</w:t>
      </w:r>
      <w:proofErr w:type="spellStart"/>
      <w:r w:rsidRPr="00DD1BCA">
        <w:t>i</w:t>
      </w:r>
      <w:proofErr w:type="spellEnd"/>
      <w:r w:rsidRPr="00DD1BCA">
        <w:t xml:space="preserve">][0]; </w:t>
      </w:r>
      <w:proofErr w:type="spellStart"/>
      <w:r w:rsidRPr="00DD1BCA">
        <w:t>j++</w:t>
      </w:r>
      <w:proofErr w:type="spellEnd"/>
      <w:r w:rsidRPr="00DD1BCA">
        <w:t>) {</w:t>
      </w:r>
    </w:p>
    <w:p w14:paraId="284D3764" w14:textId="77777777" w:rsidR="00DD1BCA" w:rsidRPr="00DD1BCA" w:rsidRDefault="00DD1BCA" w:rsidP="00DD1BCA">
      <w:r w:rsidRPr="00DD1BCA">
        <w:tab/>
      </w:r>
      <w:r w:rsidRPr="00DD1BCA">
        <w:tab/>
      </w:r>
      <w:r w:rsidRPr="00DD1BCA">
        <w:tab/>
        <w:t>for (int p = 1; p &lt;= 9; p++) {</w:t>
      </w:r>
    </w:p>
    <w:p w14:paraId="3552B0B9" w14:textId="77777777" w:rsidR="00DD1BCA" w:rsidRPr="00DD1BCA" w:rsidRDefault="00DD1BCA" w:rsidP="00DD1BCA">
      <w:r w:rsidRPr="00DD1BCA">
        <w:tab/>
      </w:r>
      <w:r w:rsidRPr="00DD1BCA">
        <w:tab/>
      </w:r>
      <w:r w:rsidRPr="00DD1BCA">
        <w:tab/>
      </w:r>
      <w:r w:rsidRPr="00DD1BCA">
        <w:tab/>
        <w:t>for (int q = 1; q &lt; p; q++) {</w:t>
      </w:r>
    </w:p>
    <w:p w14:paraId="4052884B" w14:textId="77777777" w:rsidR="00DD1BCA" w:rsidRPr="00DD1BCA" w:rsidRDefault="00DD1BCA" w:rsidP="00DD1BCA">
      <w:r w:rsidRPr="00DD1BCA">
        <w:tab/>
      </w:r>
      <w:r w:rsidRPr="00DD1BCA">
        <w:tab/>
      </w:r>
      <w:r w:rsidRPr="00DD1BCA">
        <w:tab/>
      </w:r>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w:t>
      </w:r>
      <w:proofErr w:type="spellStart"/>
      <w:r w:rsidRPr="00DD1BCA">
        <w:t>d%d%d</w:t>
      </w:r>
      <w:proofErr w:type="spellEnd"/>
      <w:r w:rsidRPr="00DD1BCA">
        <w:t xml:space="preserve"> -%</w:t>
      </w:r>
      <w:proofErr w:type="spellStart"/>
      <w:r w:rsidRPr="00DD1BCA">
        <w:t>d%d%d</w:t>
      </w:r>
      <w:proofErr w:type="spellEnd"/>
      <w:r w:rsidRPr="00DD1BCA">
        <w:t xml:space="preserve"> 0\n", </w:t>
      </w:r>
      <w:proofErr w:type="spellStart"/>
      <w:r w:rsidRPr="00DD1BCA">
        <w:t>i</w:t>
      </w:r>
      <w:proofErr w:type="spellEnd"/>
      <w:r w:rsidRPr="00DD1BCA">
        <w:t xml:space="preserve">, j, p, </w:t>
      </w:r>
      <w:proofErr w:type="spellStart"/>
      <w:r w:rsidRPr="00DD1BCA">
        <w:t>i</w:t>
      </w:r>
      <w:proofErr w:type="spellEnd"/>
      <w:r w:rsidRPr="00DD1BCA">
        <w:t>, j, q);</w:t>
      </w:r>
    </w:p>
    <w:p w14:paraId="39436BFB" w14:textId="77777777" w:rsidR="00DD1BCA" w:rsidRPr="00DD1BCA" w:rsidRDefault="00DD1BCA" w:rsidP="00DD1BCA">
      <w:r w:rsidRPr="00DD1BCA">
        <w:tab/>
      </w:r>
      <w:r w:rsidRPr="00DD1BCA">
        <w:tab/>
      </w:r>
      <w:r w:rsidRPr="00DD1BCA">
        <w:tab/>
      </w:r>
      <w:r w:rsidRPr="00DD1BCA">
        <w:tab/>
        <w:t>}</w:t>
      </w:r>
    </w:p>
    <w:p w14:paraId="6A9241A4" w14:textId="77777777" w:rsidR="00DD1BCA" w:rsidRPr="00DD1BCA" w:rsidRDefault="00DD1BCA" w:rsidP="00DD1BCA">
      <w:r w:rsidRPr="00DD1BCA">
        <w:tab/>
      </w:r>
      <w:r w:rsidRPr="00DD1BCA">
        <w:tab/>
      </w:r>
      <w:r w:rsidRPr="00DD1BCA">
        <w:tab/>
        <w:t>}</w:t>
      </w:r>
    </w:p>
    <w:p w14:paraId="07ED1908" w14:textId="77777777" w:rsidR="00DD1BCA" w:rsidRPr="00DD1BCA" w:rsidRDefault="00DD1BCA" w:rsidP="00DD1BCA">
      <w:r w:rsidRPr="00DD1BCA">
        <w:tab/>
      </w:r>
      <w:r w:rsidRPr="00DD1BCA">
        <w:tab/>
        <w:t>}</w:t>
      </w:r>
    </w:p>
    <w:p w14:paraId="2DE60353" w14:textId="77777777" w:rsidR="00DD1BCA" w:rsidRPr="00DD1BCA" w:rsidRDefault="00DD1BCA" w:rsidP="00DD1BCA">
      <w:r w:rsidRPr="00DD1BCA">
        <w:tab/>
        <w:t>}</w:t>
      </w:r>
    </w:p>
    <w:p w14:paraId="6C1A6290" w14:textId="77777777" w:rsidR="00DD1BCA" w:rsidRPr="00DD1BCA" w:rsidRDefault="00DD1BCA" w:rsidP="00DD1BCA">
      <w:r w:rsidRPr="00DD1BCA">
        <w:tab/>
      </w:r>
    </w:p>
    <w:p w14:paraId="4B441F3B" w14:textId="77777777" w:rsidR="00DD1BCA" w:rsidRPr="00DD1BCA" w:rsidRDefault="00DD1BCA" w:rsidP="00DD1BCA"/>
    <w:p w14:paraId="0F6EEA16" w14:textId="77777777" w:rsidR="00DD1BCA" w:rsidRPr="00DD1BCA" w:rsidRDefault="00DD1BCA" w:rsidP="00DD1BCA">
      <w:r w:rsidRPr="00DD1BCA">
        <w:rPr>
          <w:rFonts w:hint="eastAsia"/>
        </w:rPr>
        <w:tab/>
        <w:t>//1-9</w:t>
      </w:r>
      <w:r w:rsidRPr="00DD1BCA">
        <w:rPr>
          <w:rFonts w:hint="eastAsia"/>
        </w:rPr>
        <w:t>行</w:t>
      </w:r>
      <w:r w:rsidRPr="00DD1BCA">
        <w:rPr>
          <w:rFonts w:hint="eastAsia"/>
        </w:rPr>
        <w:t>,</w:t>
      </w:r>
      <w:r w:rsidRPr="00DD1BCA">
        <w:rPr>
          <w:rFonts w:hint="eastAsia"/>
        </w:rPr>
        <w:t>每一行上的任意两格不能为同样的。</w:t>
      </w:r>
      <w:r w:rsidRPr="00DD1BCA">
        <w:rPr>
          <w:rFonts w:hint="eastAsia"/>
        </w:rPr>
        <w:t xml:space="preserve">  1656</w:t>
      </w:r>
    </w:p>
    <w:p w14:paraId="2D1704B1" w14:textId="77777777" w:rsidR="00DD1BCA" w:rsidRPr="00DD1BCA" w:rsidRDefault="00DD1BCA" w:rsidP="00DD1BCA">
      <w:r w:rsidRPr="00DD1BCA">
        <w:tab/>
        <w:t xml:space="preserve">for (int </w:t>
      </w:r>
      <w:proofErr w:type="spellStart"/>
      <w:r w:rsidRPr="00DD1BCA">
        <w:t>i</w:t>
      </w:r>
      <w:proofErr w:type="spellEnd"/>
      <w:r w:rsidRPr="00DD1BCA">
        <w:t xml:space="preserve"> = 1; </w:t>
      </w:r>
      <w:proofErr w:type="spellStart"/>
      <w:r w:rsidRPr="00DD1BCA">
        <w:t>i</w:t>
      </w:r>
      <w:proofErr w:type="spellEnd"/>
      <w:r w:rsidRPr="00DD1BCA">
        <w:t xml:space="preserve"> &lt;= 9; </w:t>
      </w:r>
      <w:proofErr w:type="spellStart"/>
      <w:r w:rsidRPr="00DD1BCA">
        <w:t>i</w:t>
      </w:r>
      <w:proofErr w:type="spellEnd"/>
      <w:r w:rsidRPr="00DD1BCA">
        <w:t>++) {</w:t>
      </w:r>
    </w:p>
    <w:p w14:paraId="671BC4B4" w14:textId="77777777" w:rsidR="00DD1BCA" w:rsidRPr="00DD1BCA" w:rsidRDefault="00DD1BCA" w:rsidP="00DD1BCA">
      <w:r w:rsidRPr="00DD1BCA">
        <w:tab/>
      </w:r>
      <w:r w:rsidRPr="00DD1BCA">
        <w:tab/>
        <w:t>int j = a[</w:t>
      </w:r>
      <w:proofErr w:type="spellStart"/>
      <w:r w:rsidRPr="00DD1BCA">
        <w:t>i</w:t>
      </w:r>
      <w:proofErr w:type="spellEnd"/>
      <w:r w:rsidRPr="00DD1BCA">
        <w:t>][0];</w:t>
      </w:r>
    </w:p>
    <w:p w14:paraId="2F561564" w14:textId="77777777" w:rsidR="00DD1BCA" w:rsidRPr="00DD1BCA" w:rsidRDefault="00DD1BCA" w:rsidP="00DD1BCA">
      <w:r w:rsidRPr="00DD1BCA">
        <w:tab/>
      </w:r>
      <w:r w:rsidRPr="00DD1BCA">
        <w:tab/>
        <w:t>for (int k = 1; k &lt;= 9; k++) {</w:t>
      </w:r>
    </w:p>
    <w:p w14:paraId="147F7BAA" w14:textId="77777777" w:rsidR="00DD1BCA" w:rsidRPr="00DD1BCA" w:rsidRDefault="00DD1BCA" w:rsidP="00DD1BCA">
      <w:r w:rsidRPr="00DD1BCA">
        <w:tab/>
      </w:r>
      <w:r w:rsidRPr="00DD1BCA">
        <w:tab/>
      </w:r>
      <w:r w:rsidRPr="00DD1BCA">
        <w:tab/>
        <w:t>for (int p = 1; p &lt;= j; p++) {</w:t>
      </w:r>
    </w:p>
    <w:p w14:paraId="79B7F688" w14:textId="77777777" w:rsidR="00DD1BCA" w:rsidRPr="00DD1BCA" w:rsidRDefault="00DD1BCA" w:rsidP="00DD1BCA">
      <w:r w:rsidRPr="00DD1BCA">
        <w:tab/>
      </w:r>
      <w:r w:rsidRPr="00DD1BCA">
        <w:tab/>
      </w:r>
      <w:r w:rsidRPr="00DD1BCA">
        <w:tab/>
      </w:r>
      <w:r w:rsidRPr="00DD1BCA">
        <w:tab/>
        <w:t>for (int q = 1; q &lt; p; q++) {</w:t>
      </w:r>
    </w:p>
    <w:p w14:paraId="2179AE14" w14:textId="77777777" w:rsidR="00DD1BCA" w:rsidRPr="00DD1BCA" w:rsidRDefault="00DD1BCA" w:rsidP="00DD1BCA">
      <w:r w:rsidRPr="00DD1BCA">
        <w:tab/>
      </w:r>
      <w:r w:rsidRPr="00DD1BCA">
        <w:tab/>
      </w:r>
      <w:r w:rsidRPr="00DD1BCA">
        <w:tab/>
      </w:r>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w:t>
      </w:r>
      <w:proofErr w:type="spellStart"/>
      <w:r w:rsidRPr="00DD1BCA">
        <w:t>d%d%d</w:t>
      </w:r>
      <w:proofErr w:type="spellEnd"/>
      <w:r w:rsidRPr="00DD1BCA">
        <w:t xml:space="preserve"> -%</w:t>
      </w:r>
      <w:proofErr w:type="spellStart"/>
      <w:r w:rsidRPr="00DD1BCA">
        <w:t>d%d%d</w:t>
      </w:r>
      <w:proofErr w:type="spellEnd"/>
      <w:r w:rsidRPr="00DD1BCA">
        <w:t xml:space="preserve"> 0\n", </w:t>
      </w:r>
      <w:proofErr w:type="spellStart"/>
      <w:r w:rsidRPr="00DD1BCA">
        <w:t>i</w:t>
      </w:r>
      <w:proofErr w:type="spellEnd"/>
      <w:r w:rsidRPr="00DD1BCA">
        <w:t xml:space="preserve">, p, k, </w:t>
      </w:r>
      <w:proofErr w:type="spellStart"/>
      <w:r w:rsidRPr="00DD1BCA">
        <w:t>i</w:t>
      </w:r>
      <w:proofErr w:type="spellEnd"/>
      <w:r w:rsidRPr="00DD1BCA">
        <w:t>, q, k);</w:t>
      </w:r>
    </w:p>
    <w:p w14:paraId="5417F3AE" w14:textId="77777777" w:rsidR="00DD1BCA" w:rsidRPr="00DD1BCA" w:rsidRDefault="00DD1BCA" w:rsidP="00DD1BCA">
      <w:r w:rsidRPr="00DD1BCA">
        <w:tab/>
      </w:r>
      <w:r w:rsidRPr="00DD1BCA">
        <w:tab/>
      </w:r>
      <w:r w:rsidRPr="00DD1BCA">
        <w:tab/>
      </w:r>
      <w:r w:rsidRPr="00DD1BCA">
        <w:tab/>
        <w:t>}</w:t>
      </w:r>
    </w:p>
    <w:p w14:paraId="35EC3FD1" w14:textId="77777777" w:rsidR="00DD1BCA" w:rsidRPr="00DD1BCA" w:rsidRDefault="00DD1BCA" w:rsidP="00DD1BCA">
      <w:r w:rsidRPr="00DD1BCA">
        <w:tab/>
      </w:r>
      <w:r w:rsidRPr="00DD1BCA">
        <w:tab/>
      </w:r>
      <w:r w:rsidRPr="00DD1BCA">
        <w:tab/>
        <w:t>}</w:t>
      </w:r>
    </w:p>
    <w:p w14:paraId="4358F417" w14:textId="77777777" w:rsidR="00DD1BCA" w:rsidRPr="00DD1BCA" w:rsidRDefault="00DD1BCA" w:rsidP="00DD1BCA">
      <w:r w:rsidRPr="00DD1BCA">
        <w:tab/>
      </w:r>
      <w:r w:rsidRPr="00DD1BCA">
        <w:tab/>
        <w:t>}</w:t>
      </w:r>
    </w:p>
    <w:p w14:paraId="4698F4EA" w14:textId="77777777" w:rsidR="00DD1BCA" w:rsidRPr="00DD1BCA" w:rsidRDefault="00DD1BCA" w:rsidP="00DD1BCA">
      <w:r w:rsidRPr="00DD1BCA">
        <w:tab/>
        <w:t>}</w:t>
      </w:r>
    </w:p>
    <w:p w14:paraId="74F897AF" w14:textId="77777777" w:rsidR="00DD1BCA" w:rsidRPr="00DD1BCA" w:rsidRDefault="00DD1BCA" w:rsidP="00DD1BCA"/>
    <w:p w14:paraId="7FE01D3D" w14:textId="77777777" w:rsidR="00DD1BCA" w:rsidRPr="00DD1BCA" w:rsidRDefault="00DD1BCA" w:rsidP="00DD1BCA">
      <w:r w:rsidRPr="00DD1BCA">
        <w:rPr>
          <w:rFonts w:hint="eastAsia"/>
        </w:rPr>
        <w:tab/>
        <w:t>//</w:t>
      </w:r>
      <w:r w:rsidRPr="00DD1BCA">
        <w:rPr>
          <w:rFonts w:hint="eastAsia"/>
        </w:rPr>
        <w:t>第</w:t>
      </w:r>
      <w:r w:rsidRPr="00DD1BCA">
        <w:rPr>
          <w:rFonts w:hint="eastAsia"/>
        </w:rPr>
        <w:t>5</w:t>
      </w:r>
      <w:r w:rsidRPr="00DD1BCA">
        <w:rPr>
          <w:rFonts w:hint="eastAsia"/>
        </w:rPr>
        <w:t>行</w:t>
      </w:r>
      <w:r w:rsidRPr="00DD1BCA">
        <w:rPr>
          <w:rFonts w:hint="eastAsia"/>
        </w:rPr>
        <w:t xml:space="preserve">  </w:t>
      </w:r>
      <w:r w:rsidRPr="00DD1BCA">
        <w:rPr>
          <w:rFonts w:hint="eastAsia"/>
        </w:rPr>
        <w:t>一定有</w:t>
      </w:r>
      <w:r w:rsidRPr="00DD1BCA">
        <w:rPr>
          <w:rFonts w:hint="eastAsia"/>
        </w:rPr>
        <w:t>123456789          9</w:t>
      </w:r>
    </w:p>
    <w:p w14:paraId="53CEB95A" w14:textId="77777777" w:rsidR="00DD1BCA" w:rsidRPr="00DD1BCA" w:rsidRDefault="00DD1BCA" w:rsidP="00DD1BCA">
      <w:r w:rsidRPr="00DD1BCA">
        <w:tab/>
        <w:t>for (int k = 1; k &lt;= 9; k++) {</w:t>
      </w:r>
    </w:p>
    <w:p w14:paraId="3CA985D7" w14:textId="77777777" w:rsidR="00DD1BCA" w:rsidRPr="00DD1BCA" w:rsidRDefault="00DD1BCA" w:rsidP="00DD1BCA">
      <w:r w:rsidRPr="00DD1BCA">
        <w:tab/>
      </w:r>
      <w:r w:rsidRPr="00DD1BCA">
        <w:tab/>
        <w:t xml:space="preserve">for (int j = 1; j &lt;= 9; </w:t>
      </w:r>
      <w:proofErr w:type="spellStart"/>
      <w:r w:rsidRPr="00DD1BCA">
        <w:t>j++</w:t>
      </w:r>
      <w:proofErr w:type="spellEnd"/>
      <w:r w:rsidRPr="00DD1BCA">
        <w:t>) {</w:t>
      </w:r>
    </w:p>
    <w:p w14:paraId="4E806245" w14:textId="77777777" w:rsidR="00DD1BCA" w:rsidRPr="00DD1BCA" w:rsidRDefault="00DD1BCA" w:rsidP="00DD1BCA">
      <w:r w:rsidRPr="00DD1BCA">
        <w:tab/>
      </w:r>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5%d%d ", j, k);</w:t>
      </w:r>
    </w:p>
    <w:p w14:paraId="2E46D0C0" w14:textId="77777777" w:rsidR="00DD1BCA" w:rsidRPr="00DD1BCA" w:rsidRDefault="00DD1BCA" w:rsidP="00DD1BCA">
      <w:r w:rsidRPr="00DD1BCA">
        <w:tab/>
      </w:r>
      <w:r w:rsidRPr="00DD1BCA">
        <w:tab/>
        <w:t>}</w:t>
      </w:r>
    </w:p>
    <w:p w14:paraId="6DC32DDD"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73C36880" w14:textId="77777777" w:rsidR="00DD1BCA" w:rsidRPr="00DD1BCA" w:rsidRDefault="00DD1BCA" w:rsidP="00DD1BCA">
      <w:r w:rsidRPr="00DD1BCA">
        <w:tab/>
        <w:t>}</w:t>
      </w:r>
    </w:p>
    <w:p w14:paraId="2A8CE206" w14:textId="77777777" w:rsidR="00DD1BCA" w:rsidRPr="00DD1BCA" w:rsidRDefault="00DD1BCA" w:rsidP="00DD1BCA"/>
    <w:p w14:paraId="79C7CCD4" w14:textId="77777777" w:rsidR="00DD1BCA" w:rsidRPr="00DD1BCA" w:rsidRDefault="00DD1BCA" w:rsidP="00DD1BCA">
      <w:r w:rsidRPr="00DD1BCA">
        <w:tab/>
      </w:r>
    </w:p>
    <w:p w14:paraId="0109DA41" w14:textId="77777777" w:rsidR="00DD1BCA" w:rsidRPr="00DD1BCA" w:rsidRDefault="00DD1BCA" w:rsidP="00DD1BCA">
      <w:r w:rsidRPr="00DD1BCA">
        <w:rPr>
          <w:rFonts w:hint="eastAsia"/>
        </w:rPr>
        <w:tab/>
        <w:t>//</w:t>
      </w:r>
      <w:r w:rsidRPr="00DD1BCA">
        <w:rPr>
          <w:rFonts w:hint="eastAsia"/>
        </w:rPr>
        <w:t>第</w:t>
      </w:r>
      <w:r w:rsidRPr="00DD1BCA">
        <w:rPr>
          <w:rFonts w:hint="eastAsia"/>
        </w:rPr>
        <w:t>4</w:t>
      </w:r>
      <w:r w:rsidRPr="00DD1BCA">
        <w:rPr>
          <w:rFonts w:hint="eastAsia"/>
        </w:rPr>
        <w:t>行</w:t>
      </w:r>
      <w:r w:rsidRPr="00DD1BCA">
        <w:rPr>
          <w:rFonts w:hint="eastAsia"/>
        </w:rPr>
        <w:t xml:space="preserve"> 12345678  23456789</w:t>
      </w:r>
    </w:p>
    <w:p w14:paraId="72069F31" w14:textId="77777777" w:rsidR="00DD1BCA" w:rsidRPr="00DD1BCA" w:rsidRDefault="00DD1BCA" w:rsidP="00DD1BCA">
      <w:r w:rsidRPr="00DD1BCA">
        <w:rPr>
          <w:rFonts w:hint="eastAsia"/>
        </w:rPr>
        <w:tab/>
        <w:t>//</w:t>
      </w:r>
      <w:r w:rsidRPr="00DD1BCA">
        <w:rPr>
          <w:rFonts w:hint="eastAsia"/>
        </w:rPr>
        <w:t>一定有</w:t>
      </w:r>
      <w:r w:rsidRPr="00DD1BCA">
        <w:rPr>
          <w:rFonts w:hint="eastAsia"/>
        </w:rPr>
        <w:t xml:space="preserve"> 2345678                  7</w:t>
      </w:r>
    </w:p>
    <w:p w14:paraId="031601C2" w14:textId="77777777" w:rsidR="00DD1BCA" w:rsidRPr="00DD1BCA" w:rsidRDefault="00DD1BCA" w:rsidP="00DD1BCA">
      <w:r w:rsidRPr="00DD1BCA">
        <w:tab/>
        <w:t>for (int k = 2; k &lt;= 8; k++) {</w:t>
      </w:r>
    </w:p>
    <w:p w14:paraId="7E4E1E27" w14:textId="77777777" w:rsidR="00DD1BCA" w:rsidRPr="00DD1BCA" w:rsidRDefault="00DD1BCA" w:rsidP="00DD1BCA">
      <w:r w:rsidRPr="00DD1BCA">
        <w:lastRenderedPageBreak/>
        <w:tab/>
      </w:r>
      <w:r w:rsidRPr="00DD1BCA">
        <w:tab/>
        <w:t xml:space="preserve">for (int j = 1; j &lt;= 8; </w:t>
      </w:r>
      <w:proofErr w:type="spellStart"/>
      <w:r w:rsidRPr="00DD1BCA">
        <w:t>j++</w:t>
      </w:r>
      <w:proofErr w:type="spellEnd"/>
      <w:r w:rsidRPr="00DD1BCA">
        <w:t>) {</w:t>
      </w:r>
    </w:p>
    <w:p w14:paraId="15E7C498" w14:textId="77777777" w:rsidR="00DD1BCA" w:rsidRPr="00DD1BCA" w:rsidRDefault="00DD1BCA" w:rsidP="00DD1BCA">
      <w:r w:rsidRPr="00DD1BCA">
        <w:tab/>
      </w:r>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4%d%d ", j, k);</w:t>
      </w:r>
    </w:p>
    <w:p w14:paraId="776DC086" w14:textId="77777777" w:rsidR="00DD1BCA" w:rsidRPr="00DD1BCA" w:rsidRDefault="00DD1BCA" w:rsidP="00DD1BCA">
      <w:r w:rsidRPr="00DD1BCA">
        <w:tab/>
      </w:r>
      <w:r w:rsidRPr="00DD1BCA">
        <w:tab/>
        <w:t>}</w:t>
      </w:r>
    </w:p>
    <w:p w14:paraId="487FD58E"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6B30929B" w14:textId="77777777" w:rsidR="00DD1BCA" w:rsidRPr="00DD1BCA" w:rsidRDefault="00DD1BCA" w:rsidP="00DD1BCA">
      <w:r w:rsidRPr="00DD1BCA">
        <w:tab/>
        <w:t>}</w:t>
      </w:r>
    </w:p>
    <w:p w14:paraId="41754556" w14:textId="77777777" w:rsidR="00DD1BCA" w:rsidRPr="00DD1BCA" w:rsidRDefault="00DD1BCA" w:rsidP="00DD1BCA">
      <w:r w:rsidRPr="00DD1BCA">
        <w:rPr>
          <w:rFonts w:hint="eastAsia"/>
        </w:rPr>
        <w:tab/>
        <w:t>//</w:t>
      </w:r>
      <w:r w:rsidRPr="00DD1BCA">
        <w:rPr>
          <w:rFonts w:hint="eastAsia"/>
        </w:rPr>
        <w:t>选填（</w:t>
      </w:r>
      <w:r w:rsidRPr="00DD1BCA">
        <w:rPr>
          <w:rFonts w:hint="eastAsia"/>
        </w:rPr>
        <w:t>1</w:t>
      </w:r>
      <w:r w:rsidRPr="00DD1BCA">
        <w:rPr>
          <w:rFonts w:hint="eastAsia"/>
        </w:rPr>
        <w:t>）（</w:t>
      </w:r>
      <w:r w:rsidRPr="00DD1BCA">
        <w:rPr>
          <w:rFonts w:hint="eastAsia"/>
        </w:rPr>
        <w:t>9</w:t>
      </w:r>
      <w:r w:rsidRPr="00DD1BCA">
        <w:rPr>
          <w:rFonts w:hint="eastAsia"/>
        </w:rPr>
        <w:t>）</w:t>
      </w:r>
      <w:r w:rsidRPr="00DD1BCA">
        <w:rPr>
          <w:rFonts w:hint="eastAsia"/>
        </w:rPr>
        <w:t xml:space="preserve">                  2</w:t>
      </w:r>
    </w:p>
    <w:p w14:paraId="4AF1C5FD" w14:textId="77777777" w:rsidR="00DD1BCA" w:rsidRPr="00DD1BCA" w:rsidRDefault="00DD1BCA" w:rsidP="00DD1BCA">
      <w:r w:rsidRPr="00DD1BCA">
        <w:tab/>
        <w:t xml:space="preserve">for (int j = 1; j &lt;= 8; </w:t>
      </w:r>
      <w:proofErr w:type="spellStart"/>
      <w:r w:rsidRPr="00DD1BCA">
        <w:t>j++</w:t>
      </w:r>
      <w:proofErr w:type="spellEnd"/>
      <w:r w:rsidRPr="00DD1BCA">
        <w:t>) {</w:t>
      </w:r>
    </w:p>
    <w:p w14:paraId="38455B45"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xml:space="preserve">, "4%d1 4%d9 ", </w:t>
      </w:r>
      <w:proofErr w:type="spellStart"/>
      <w:r w:rsidRPr="00DD1BCA">
        <w:t>j,j</w:t>
      </w:r>
      <w:proofErr w:type="spellEnd"/>
      <w:r w:rsidRPr="00DD1BCA">
        <w:t>);</w:t>
      </w:r>
    </w:p>
    <w:p w14:paraId="57CB302B" w14:textId="77777777" w:rsidR="00DD1BCA" w:rsidRPr="00DD1BCA" w:rsidRDefault="00DD1BCA" w:rsidP="00DD1BCA">
      <w:r w:rsidRPr="00DD1BCA">
        <w:tab/>
        <w:t>}</w:t>
      </w:r>
    </w:p>
    <w:p w14:paraId="2903D41D"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12ED24FE" w14:textId="77777777" w:rsidR="00DD1BCA" w:rsidRPr="00DD1BCA" w:rsidRDefault="00DD1BCA" w:rsidP="00DD1BCA">
      <w:r w:rsidRPr="00DD1BCA">
        <w:tab/>
      </w:r>
    </w:p>
    <w:p w14:paraId="2EB0F08D" w14:textId="77777777" w:rsidR="00DD1BCA" w:rsidRPr="00DD1BCA" w:rsidRDefault="00DD1BCA" w:rsidP="00DD1BCA"/>
    <w:p w14:paraId="5509279D" w14:textId="77777777" w:rsidR="00DD1BCA" w:rsidRPr="00DD1BCA" w:rsidRDefault="00DD1BCA" w:rsidP="00DD1BCA"/>
    <w:p w14:paraId="5B419C6F" w14:textId="77777777" w:rsidR="00DD1BCA" w:rsidRPr="00DD1BCA" w:rsidRDefault="00DD1BCA" w:rsidP="00DD1BCA"/>
    <w:p w14:paraId="7F1B2576" w14:textId="77777777" w:rsidR="00DD1BCA" w:rsidRPr="00DD1BCA" w:rsidRDefault="00DD1BCA" w:rsidP="00DD1BCA">
      <w:r w:rsidRPr="00DD1BCA">
        <w:rPr>
          <w:rFonts w:hint="eastAsia"/>
        </w:rPr>
        <w:tab/>
        <w:t>//</w:t>
      </w:r>
      <w:r w:rsidRPr="00DD1BCA">
        <w:rPr>
          <w:rFonts w:hint="eastAsia"/>
        </w:rPr>
        <w:t>第</w:t>
      </w:r>
      <w:r w:rsidRPr="00DD1BCA">
        <w:rPr>
          <w:rFonts w:hint="eastAsia"/>
        </w:rPr>
        <w:t>6</w:t>
      </w:r>
      <w:r w:rsidRPr="00DD1BCA">
        <w:rPr>
          <w:rFonts w:hint="eastAsia"/>
        </w:rPr>
        <w:t>行同</w:t>
      </w:r>
      <w:r w:rsidRPr="00DD1BCA">
        <w:rPr>
          <w:rFonts w:hint="eastAsia"/>
        </w:rPr>
        <w:t xml:space="preserve">4     </w:t>
      </w:r>
      <w:r w:rsidRPr="00DD1BCA">
        <w:rPr>
          <w:rFonts w:hint="eastAsia"/>
        </w:rPr>
        <w:t>一定有</w:t>
      </w:r>
      <w:r w:rsidRPr="00DD1BCA">
        <w:rPr>
          <w:rFonts w:hint="eastAsia"/>
        </w:rPr>
        <w:t xml:space="preserve"> 2345678                  7</w:t>
      </w:r>
    </w:p>
    <w:p w14:paraId="4F792996" w14:textId="77777777" w:rsidR="00DD1BCA" w:rsidRPr="00DD1BCA" w:rsidRDefault="00DD1BCA" w:rsidP="00DD1BCA">
      <w:r w:rsidRPr="00DD1BCA">
        <w:tab/>
        <w:t>for (int k = 2; k &lt;= 8; k++) {</w:t>
      </w:r>
    </w:p>
    <w:p w14:paraId="763D33EF" w14:textId="77777777" w:rsidR="00DD1BCA" w:rsidRPr="00DD1BCA" w:rsidRDefault="00DD1BCA" w:rsidP="00DD1BCA">
      <w:r w:rsidRPr="00DD1BCA">
        <w:tab/>
      </w:r>
      <w:r w:rsidRPr="00DD1BCA">
        <w:tab/>
        <w:t xml:space="preserve">for (int j = 1; j &lt;= 8; </w:t>
      </w:r>
      <w:proofErr w:type="spellStart"/>
      <w:r w:rsidRPr="00DD1BCA">
        <w:t>j++</w:t>
      </w:r>
      <w:proofErr w:type="spellEnd"/>
      <w:r w:rsidRPr="00DD1BCA">
        <w:t>) {</w:t>
      </w:r>
    </w:p>
    <w:p w14:paraId="24FE4CDD" w14:textId="77777777" w:rsidR="00DD1BCA" w:rsidRPr="00DD1BCA" w:rsidRDefault="00DD1BCA" w:rsidP="00DD1BCA">
      <w:r w:rsidRPr="00DD1BCA">
        <w:tab/>
      </w:r>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6%d%d ", j, k);</w:t>
      </w:r>
    </w:p>
    <w:p w14:paraId="4AD789A2" w14:textId="77777777" w:rsidR="00DD1BCA" w:rsidRPr="00DD1BCA" w:rsidRDefault="00DD1BCA" w:rsidP="00DD1BCA">
      <w:r w:rsidRPr="00DD1BCA">
        <w:tab/>
      </w:r>
      <w:r w:rsidRPr="00DD1BCA">
        <w:tab/>
        <w:t>}</w:t>
      </w:r>
    </w:p>
    <w:p w14:paraId="49C7F367"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16D1914F" w14:textId="77777777" w:rsidR="00DD1BCA" w:rsidRPr="00DD1BCA" w:rsidRDefault="00DD1BCA" w:rsidP="00DD1BCA">
      <w:r w:rsidRPr="00DD1BCA">
        <w:tab/>
        <w:t>}</w:t>
      </w:r>
    </w:p>
    <w:p w14:paraId="00C043D8" w14:textId="77777777" w:rsidR="00DD1BCA" w:rsidRPr="00DD1BCA" w:rsidRDefault="00DD1BCA" w:rsidP="00DD1BCA">
      <w:r w:rsidRPr="00DD1BCA">
        <w:rPr>
          <w:rFonts w:hint="eastAsia"/>
        </w:rPr>
        <w:tab/>
        <w:t>//</w:t>
      </w:r>
      <w:r w:rsidRPr="00DD1BCA">
        <w:rPr>
          <w:rFonts w:hint="eastAsia"/>
        </w:rPr>
        <w:t>选填（</w:t>
      </w:r>
      <w:r w:rsidRPr="00DD1BCA">
        <w:rPr>
          <w:rFonts w:hint="eastAsia"/>
        </w:rPr>
        <w:t>1</w:t>
      </w:r>
      <w:r w:rsidRPr="00DD1BCA">
        <w:rPr>
          <w:rFonts w:hint="eastAsia"/>
        </w:rPr>
        <w:t>）（</w:t>
      </w:r>
      <w:r w:rsidRPr="00DD1BCA">
        <w:rPr>
          <w:rFonts w:hint="eastAsia"/>
        </w:rPr>
        <w:t>9</w:t>
      </w:r>
      <w:r w:rsidRPr="00DD1BCA">
        <w:rPr>
          <w:rFonts w:hint="eastAsia"/>
        </w:rPr>
        <w:t>）</w:t>
      </w:r>
      <w:r w:rsidRPr="00DD1BCA">
        <w:rPr>
          <w:rFonts w:hint="eastAsia"/>
        </w:rPr>
        <w:t xml:space="preserve">                  2</w:t>
      </w:r>
    </w:p>
    <w:p w14:paraId="6AF75529" w14:textId="77777777" w:rsidR="00DD1BCA" w:rsidRPr="00DD1BCA" w:rsidRDefault="00DD1BCA" w:rsidP="00DD1BCA">
      <w:r w:rsidRPr="00DD1BCA">
        <w:tab/>
        <w:t xml:space="preserve">for (int j = 1; j &lt;= 8; </w:t>
      </w:r>
      <w:proofErr w:type="spellStart"/>
      <w:r w:rsidRPr="00DD1BCA">
        <w:t>j++</w:t>
      </w:r>
      <w:proofErr w:type="spellEnd"/>
      <w:r w:rsidRPr="00DD1BCA">
        <w:t>) {</w:t>
      </w:r>
    </w:p>
    <w:p w14:paraId="2D8AFFBB"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xml:space="preserve">, "6%d1 6%d9 ", </w:t>
      </w:r>
      <w:proofErr w:type="spellStart"/>
      <w:r w:rsidRPr="00DD1BCA">
        <w:t>j,j</w:t>
      </w:r>
      <w:proofErr w:type="spellEnd"/>
      <w:r w:rsidRPr="00DD1BCA">
        <w:t>);</w:t>
      </w:r>
    </w:p>
    <w:p w14:paraId="48817549" w14:textId="77777777" w:rsidR="00DD1BCA" w:rsidRPr="00DD1BCA" w:rsidRDefault="00DD1BCA" w:rsidP="00DD1BCA">
      <w:r w:rsidRPr="00DD1BCA">
        <w:tab/>
        <w:t>}</w:t>
      </w:r>
    </w:p>
    <w:p w14:paraId="297D4EE2"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4747F404" w14:textId="77777777" w:rsidR="00DD1BCA" w:rsidRPr="00DD1BCA" w:rsidRDefault="00DD1BCA" w:rsidP="00DD1BCA">
      <w:r w:rsidRPr="00DD1BCA">
        <w:tab/>
      </w:r>
    </w:p>
    <w:p w14:paraId="2E6914F9" w14:textId="77777777" w:rsidR="00DD1BCA" w:rsidRPr="00DD1BCA" w:rsidRDefault="00DD1BCA" w:rsidP="00DD1BCA"/>
    <w:p w14:paraId="10564DEE" w14:textId="77777777" w:rsidR="00DD1BCA" w:rsidRPr="00DD1BCA" w:rsidRDefault="00DD1BCA" w:rsidP="00DD1BCA"/>
    <w:p w14:paraId="59F86326" w14:textId="77777777" w:rsidR="00DD1BCA" w:rsidRPr="00DD1BCA" w:rsidRDefault="00DD1BCA" w:rsidP="00DD1BCA"/>
    <w:p w14:paraId="290091C8" w14:textId="77777777" w:rsidR="00DD1BCA" w:rsidRPr="00DD1BCA" w:rsidRDefault="00DD1BCA" w:rsidP="00DD1BCA">
      <w:r w:rsidRPr="00DD1BCA">
        <w:rPr>
          <w:rFonts w:hint="eastAsia"/>
        </w:rPr>
        <w:tab/>
        <w:t>//</w:t>
      </w:r>
      <w:r w:rsidRPr="00DD1BCA">
        <w:rPr>
          <w:rFonts w:hint="eastAsia"/>
        </w:rPr>
        <w:t>第</w:t>
      </w:r>
      <w:r w:rsidRPr="00DD1BCA">
        <w:rPr>
          <w:rFonts w:hint="eastAsia"/>
        </w:rPr>
        <w:t>3</w:t>
      </w:r>
      <w:r w:rsidRPr="00DD1BCA">
        <w:rPr>
          <w:rFonts w:hint="eastAsia"/>
        </w:rPr>
        <w:t>行</w:t>
      </w:r>
      <w:r w:rsidRPr="00DD1BCA">
        <w:rPr>
          <w:rFonts w:hint="eastAsia"/>
        </w:rPr>
        <w:t xml:space="preserve"> </w:t>
      </w:r>
      <w:r w:rsidRPr="00DD1BCA">
        <w:rPr>
          <w:rFonts w:hint="eastAsia"/>
        </w:rPr>
        <w:t>一定有</w:t>
      </w:r>
      <w:r w:rsidRPr="00DD1BCA">
        <w:rPr>
          <w:rFonts w:hint="eastAsia"/>
        </w:rPr>
        <w:t>34567                5</w:t>
      </w:r>
    </w:p>
    <w:p w14:paraId="15E56B7E" w14:textId="77777777" w:rsidR="00DD1BCA" w:rsidRPr="00DD1BCA" w:rsidRDefault="00DD1BCA" w:rsidP="00DD1BCA">
      <w:r w:rsidRPr="00DD1BCA">
        <w:tab/>
        <w:t>for (int k = 3; k &lt;= 7; k++) {</w:t>
      </w:r>
    </w:p>
    <w:p w14:paraId="1D597F57" w14:textId="77777777" w:rsidR="00DD1BCA" w:rsidRPr="00DD1BCA" w:rsidRDefault="00DD1BCA" w:rsidP="00DD1BCA">
      <w:r w:rsidRPr="00DD1BCA">
        <w:tab/>
      </w:r>
      <w:r w:rsidRPr="00DD1BCA">
        <w:tab/>
        <w:t xml:space="preserve">for (int j = 1; j &lt;= 7; </w:t>
      </w:r>
      <w:proofErr w:type="spellStart"/>
      <w:r w:rsidRPr="00DD1BCA">
        <w:t>j++</w:t>
      </w:r>
      <w:proofErr w:type="spellEnd"/>
      <w:r w:rsidRPr="00DD1BCA">
        <w:t>) {</w:t>
      </w:r>
    </w:p>
    <w:p w14:paraId="0D76F9C9" w14:textId="77777777" w:rsidR="00DD1BCA" w:rsidRPr="00DD1BCA" w:rsidRDefault="00DD1BCA" w:rsidP="00DD1BCA">
      <w:r w:rsidRPr="00DD1BCA">
        <w:tab/>
      </w:r>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3%d%d ", j, k);</w:t>
      </w:r>
    </w:p>
    <w:p w14:paraId="28594AF2" w14:textId="77777777" w:rsidR="00DD1BCA" w:rsidRPr="00DD1BCA" w:rsidRDefault="00DD1BCA" w:rsidP="00DD1BCA">
      <w:r w:rsidRPr="00DD1BCA">
        <w:tab/>
      </w:r>
      <w:r w:rsidRPr="00DD1BCA">
        <w:tab/>
        <w:t>}</w:t>
      </w:r>
    </w:p>
    <w:p w14:paraId="049CDEDD"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111E7990" w14:textId="77777777" w:rsidR="00DD1BCA" w:rsidRPr="00DD1BCA" w:rsidRDefault="00DD1BCA" w:rsidP="00DD1BCA">
      <w:r w:rsidRPr="00DD1BCA">
        <w:tab/>
        <w:t>}</w:t>
      </w:r>
    </w:p>
    <w:p w14:paraId="592A4268" w14:textId="77777777" w:rsidR="00DD1BCA" w:rsidRPr="00DD1BCA" w:rsidRDefault="00DD1BCA" w:rsidP="00DD1BCA">
      <w:r w:rsidRPr="00DD1BCA">
        <w:rPr>
          <w:rFonts w:hint="eastAsia"/>
        </w:rPr>
        <w:tab/>
        <w:t>//</w:t>
      </w:r>
      <w:r w:rsidRPr="00DD1BCA">
        <w:rPr>
          <w:rFonts w:hint="eastAsia"/>
        </w:rPr>
        <w:t>选填（</w:t>
      </w:r>
      <w:r w:rsidRPr="00DD1BCA">
        <w:rPr>
          <w:rFonts w:hint="eastAsia"/>
        </w:rPr>
        <w:t>18</w:t>
      </w:r>
      <w:r w:rsidRPr="00DD1BCA">
        <w:rPr>
          <w:rFonts w:hint="eastAsia"/>
        </w:rPr>
        <w:t>）</w:t>
      </w:r>
      <w:r w:rsidRPr="00DD1BCA">
        <w:rPr>
          <w:rFonts w:hint="eastAsia"/>
        </w:rPr>
        <w:t xml:space="preserve"> </w:t>
      </w:r>
      <w:r w:rsidRPr="00DD1BCA">
        <w:rPr>
          <w:rFonts w:hint="eastAsia"/>
        </w:rPr>
        <w:t>（</w:t>
      </w:r>
      <w:r w:rsidRPr="00DD1BCA">
        <w:rPr>
          <w:rFonts w:hint="eastAsia"/>
        </w:rPr>
        <w:t>28</w:t>
      </w:r>
      <w:r w:rsidRPr="00DD1BCA">
        <w:rPr>
          <w:rFonts w:hint="eastAsia"/>
        </w:rPr>
        <w:t>）</w:t>
      </w:r>
      <w:r w:rsidRPr="00DD1BCA">
        <w:rPr>
          <w:rFonts w:hint="eastAsia"/>
        </w:rPr>
        <w:t xml:space="preserve"> </w:t>
      </w:r>
      <w:r w:rsidRPr="00DD1BCA">
        <w:rPr>
          <w:rFonts w:hint="eastAsia"/>
        </w:rPr>
        <w:t>（</w:t>
      </w:r>
      <w:r w:rsidRPr="00DD1BCA">
        <w:rPr>
          <w:rFonts w:hint="eastAsia"/>
        </w:rPr>
        <w:t>29</w:t>
      </w:r>
      <w:r w:rsidRPr="00DD1BCA">
        <w:rPr>
          <w:rFonts w:hint="eastAsia"/>
        </w:rPr>
        <w:t>）</w:t>
      </w:r>
      <w:r w:rsidRPr="00DD1BCA">
        <w:rPr>
          <w:rFonts w:hint="eastAsia"/>
        </w:rPr>
        <w:t xml:space="preserve">         3</w:t>
      </w:r>
    </w:p>
    <w:p w14:paraId="4542795B" w14:textId="77777777" w:rsidR="00DD1BCA" w:rsidRPr="00DD1BCA" w:rsidRDefault="00DD1BCA" w:rsidP="00DD1BCA">
      <w:r w:rsidRPr="00DD1BCA">
        <w:tab/>
        <w:t xml:space="preserve">for (int j = 1; j &lt;= 7; </w:t>
      </w:r>
      <w:proofErr w:type="spellStart"/>
      <w:r w:rsidRPr="00DD1BCA">
        <w:t>j++</w:t>
      </w:r>
      <w:proofErr w:type="spellEnd"/>
      <w:r w:rsidRPr="00DD1BCA">
        <w:t>) {</w:t>
      </w:r>
    </w:p>
    <w:p w14:paraId="22366F47"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3%d1 3%d8 ", j, j);</w:t>
      </w:r>
    </w:p>
    <w:p w14:paraId="1D57BAC1" w14:textId="77777777" w:rsidR="00DD1BCA" w:rsidRPr="00DD1BCA" w:rsidRDefault="00DD1BCA" w:rsidP="00DD1BCA">
      <w:r w:rsidRPr="00DD1BCA">
        <w:lastRenderedPageBreak/>
        <w:tab/>
        <w:t>}</w:t>
      </w:r>
    </w:p>
    <w:p w14:paraId="49A44E49"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3F5C2DFF" w14:textId="77777777" w:rsidR="00DD1BCA" w:rsidRPr="00DD1BCA" w:rsidRDefault="00DD1BCA" w:rsidP="00DD1BCA">
      <w:r w:rsidRPr="00DD1BCA">
        <w:tab/>
        <w:t xml:space="preserve">for (int j = 1; j &lt;= 7; </w:t>
      </w:r>
      <w:proofErr w:type="spellStart"/>
      <w:r w:rsidRPr="00DD1BCA">
        <w:t>j++</w:t>
      </w:r>
      <w:proofErr w:type="spellEnd"/>
      <w:r w:rsidRPr="00DD1BCA">
        <w:t>) {</w:t>
      </w:r>
    </w:p>
    <w:p w14:paraId="4E5D638E"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3%d2 3%d8 ", j, j);</w:t>
      </w:r>
    </w:p>
    <w:p w14:paraId="6FC12935" w14:textId="77777777" w:rsidR="00DD1BCA" w:rsidRPr="00DD1BCA" w:rsidRDefault="00DD1BCA" w:rsidP="00DD1BCA">
      <w:r w:rsidRPr="00DD1BCA">
        <w:tab/>
        <w:t>}</w:t>
      </w:r>
    </w:p>
    <w:p w14:paraId="6056C24D"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7B68DB1C" w14:textId="77777777" w:rsidR="00DD1BCA" w:rsidRPr="00DD1BCA" w:rsidRDefault="00DD1BCA" w:rsidP="00DD1BCA">
      <w:r w:rsidRPr="00DD1BCA">
        <w:tab/>
        <w:t xml:space="preserve">for (int j = 1; j &lt;= 7; </w:t>
      </w:r>
      <w:proofErr w:type="spellStart"/>
      <w:r w:rsidRPr="00DD1BCA">
        <w:t>j++</w:t>
      </w:r>
      <w:proofErr w:type="spellEnd"/>
      <w:r w:rsidRPr="00DD1BCA">
        <w:t>) {</w:t>
      </w:r>
    </w:p>
    <w:p w14:paraId="00AACAE5"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3%d2 3%d9 ", j, j);</w:t>
      </w:r>
    </w:p>
    <w:p w14:paraId="33366146" w14:textId="77777777" w:rsidR="00DD1BCA" w:rsidRPr="00DD1BCA" w:rsidRDefault="00DD1BCA" w:rsidP="00DD1BCA">
      <w:r w:rsidRPr="00DD1BCA">
        <w:tab/>
        <w:t>}</w:t>
      </w:r>
    </w:p>
    <w:p w14:paraId="483E891B"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221EAB83" w14:textId="77777777" w:rsidR="00DD1BCA" w:rsidRPr="00DD1BCA" w:rsidRDefault="00DD1BCA" w:rsidP="00DD1BCA"/>
    <w:p w14:paraId="0DA68288" w14:textId="77777777" w:rsidR="00DD1BCA" w:rsidRPr="00DD1BCA" w:rsidRDefault="00DD1BCA" w:rsidP="00DD1BCA"/>
    <w:p w14:paraId="47EA48E3" w14:textId="77777777" w:rsidR="00DD1BCA" w:rsidRPr="00DD1BCA" w:rsidRDefault="00DD1BCA" w:rsidP="00DD1BCA"/>
    <w:p w14:paraId="01FB1020" w14:textId="77777777" w:rsidR="00DD1BCA" w:rsidRPr="00DD1BCA" w:rsidRDefault="00DD1BCA" w:rsidP="00DD1BCA">
      <w:r w:rsidRPr="00DD1BCA">
        <w:rPr>
          <w:rFonts w:hint="eastAsia"/>
        </w:rPr>
        <w:tab/>
        <w:t>//</w:t>
      </w:r>
      <w:r w:rsidRPr="00DD1BCA">
        <w:rPr>
          <w:rFonts w:hint="eastAsia"/>
        </w:rPr>
        <w:t>第</w:t>
      </w:r>
      <w:r w:rsidRPr="00DD1BCA">
        <w:rPr>
          <w:rFonts w:hint="eastAsia"/>
        </w:rPr>
        <w:t>7</w:t>
      </w:r>
      <w:r w:rsidRPr="00DD1BCA">
        <w:rPr>
          <w:rFonts w:hint="eastAsia"/>
        </w:rPr>
        <w:t>行</w:t>
      </w:r>
      <w:r w:rsidRPr="00DD1BCA">
        <w:rPr>
          <w:rFonts w:hint="eastAsia"/>
        </w:rPr>
        <w:t xml:space="preserve">   </w:t>
      </w:r>
      <w:r w:rsidRPr="00DD1BCA">
        <w:rPr>
          <w:rFonts w:hint="eastAsia"/>
        </w:rPr>
        <w:t>一定有</w:t>
      </w:r>
      <w:r w:rsidRPr="00DD1BCA">
        <w:rPr>
          <w:rFonts w:hint="eastAsia"/>
        </w:rPr>
        <w:t>34567                5</w:t>
      </w:r>
    </w:p>
    <w:p w14:paraId="17A63F12" w14:textId="77777777" w:rsidR="00DD1BCA" w:rsidRPr="00DD1BCA" w:rsidRDefault="00DD1BCA" w:rsidP="00DD1BCA">
      <w:r w:rsidRPr="00DD1BCA">
        <w:tab/>
        <w:t>for (int k = 3; k &lt;= 7; k++) {</w:t>
      </w:r>
    </w:p>
    <w:p w14:paraId="5FCE45CB" w14:textId="77777777" w:rsidR="00DD1BCA" w:rsidRPr="00DD1BCA" w:rsidRDefault="00DD1BCA" w:rsidP="00DD1BCA">
      <w:r w:rsidRPr="00DD1BCA">
        <w:tab/>
      </w:r>
      <w:r w:rsidRPr="00DD1BCA">
        <w:tab/>
        <w:t xml:space="preserve">for (int j = 1; j &lt;= 7; </w:t>
      </w:r>
      <w:proofErr w:type="spellStart"/>
      <w:r w:rsidRPr="00DD1BCA">
        <w:t>j++</w:t>
      </w:r>
      <w:proofErr w:type="spellEnd"/>
      <w:r w:rsidRPr="00DD1BCA">
        <w:t>) {</w:t>
      </w:r>
    </w:p>
    <w:p w14:paraId="07586CB1" w14:textId="77777777" w:rsidR="00DD1BCA" w:rsidRPr="00DD1BCA" w:rsidRDefault="00DD1BCA" w:rsidP="00DD1BCA">
      <w:r w:rsidRPr="00DD1BCA">
        <w:tab/>
      </w:r>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7%d%d ", j, k);</w:t>
      </w:r>
    </w:p>
    <w:p w14:paraId="664E8403" w14:textId="77777777" w:rsidR="00DD1BCA" w:rsidRPr="00DD1BCA" w:rsidRDefault="00DD1BCA" w:rsidP="00DD1BCA">
      <w:r w:rsidRPr="00DD1BCA">
        <w:tab/>
      </w:r>
      <w:r w:rsidRPr="00DD1BCA">
        <w:tab/>
        <w:t>}</w:t>
      </w:r>
    </w:p>
    <w:p w14:paraId="6D2B4C64"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311E8859" w14:textId="77777777" w:rsidR="00DD1BCA" w:rsidRPr="00DD1BCA" w:rsidRDefault="00DD1BCA" w:rsidP="00DD1BCA">
      <w:r w:rsidRPr="00DD1BCA">
        <w:tab/>
        <w:t>}</w:t>
      </w:r>
    </w:p>
    <w:p w14:paraId="7B618716" w14:textId="77777777" w:rsidR="00DD1BCA" w:rsidRPr="00DD1BCA" w:rsidRDefault="00DD1BCA" w:rsidP="00DD1BCA">
      <w:r w:rsidRPr="00DD1BCA">
        <w:rPr>
          <w:rFonts w:hint="eastAsia"/>
        </w:rPr>
        <w:tab/>
        <w:t>//</w:t>
      </w:r>
      <w:r w:rsidRPr="00DD1BCA">
        <w:rPr>
          <w:rFonts w:hint="eastAsia"/>
        </w:rPr>
        <w:t>选填（</w:t>
      </w:r>
      <w:r w:rsidRPr="00DD1BCA">
        <w:rPr>
          <w:rFonts w:hint="eastAsia"/>
        </w:rPr>
        <w:t>18</w:t>
      </w:r>
      <w:r w:rsidRPr="00DD1BCA">
        <w:rPr>
          <w:rFonts w:hint="eastAsia"/>
        </w:rPr>
        <w:t>）</w:t>
      </w:r>
      <w:r w:rsidRPr="00DD1BCA">
        <w:rPr>
          <w:rFonts w:hint="eastAsia"/>
        </w:rPr>
        <w:t xml:space="preserve"> </w:t>
      </w:r>
      <w:r w:rsidRPr="00DD1BCA">
        <w:rPr>
          <w:rFonts w:hint="eastAsia"/>
        </w:rPr>
        <w:t>（</w:t>
      </w:r>
      <w:r w:rsidRPr="00DD1BCA">
        <w:rPr>
          <w:rFonts w:hint="eastAsia"/>
        </w:rPr>
        <w:t>28</w:t>
      </w:r>
      <w:r w:rsidRPr="00DD1BCA">
        <w:rPr>
          <w:rFonts w:hint="eastAsia"/>
        </w:rPr>
        <w:t>）</w:t>
      </w:r>
      <w:r w:rsidRPr="00DD1BCA">
        <w:rPr>
          <w:rFonts w:hint="eastAsia"/>
        </w:rPr>
        <w:t xml:space="preserve"> </w:t>
      </w:r>
      <w:r w:rsidRPr="00DD1BCA">
        <w:rPr>
          <w:rFonts w:hint="eastAsia"/>
        </w:rPr>
        <w:t>（</w:t>
      </w:r>
      <w:r w:rsidRPr="00DD1BCA">
        <w:rPr>
          <w:rFonts w:hint="eastAsia"/>
        </w:rPr>
        <w:t>29</w:t>
      </w:r>
      <w:r w:rsidRPr="00DD1BCA">
        <w:rPr>
          <w:rFonts w:hint="eastAsia"/>
        </w:rPr>
        <w:t>）</w:t>
      </w:r>
      <w:r w:rsidRPr="00DD1BCA">
        <w:rPr>
          <w:rFonts w:hint="eastAsia"/>
        </w:rPr>
        <w:t xml:space="preserve">         3</w:t>
      </w:r>
    </w:p>
    <w:p w14:paraId="67883F24" w14:textId="77777777" w:rsidR="00DD1BCA" w:rsidRPr="00DD1BCA" w:rsidRDefault="00DD1BCA" w:rsidP="00DD1BCA">
      <w:r w:rsidRPr="00DD1BCA">
        <w:tab/>
        <w:t xml:space="preserve">for (int j = 1; j &lt;= 7; </w:t>
      </w:r>
      <w:proofErr w:type="spellStart"/>
      <w:r w:rsidRPr="00DD1BCA">
        <w:t>j++</w:t>
      </w:r>
      <w:proofErr w:type="spellEnd"/>
      <w:r w:rsidRPr="00DD1BCA">
        <w:t>) {</w:t>
      </w:r>
    </w:p>
    <w:p w14:paraId="70EB347F"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7%d1 7%d8 ", j, j);</w:t>
      </w:r>
    </w:p>
    <w:p w14:paraId="0A49E5F9" w14:textId="77777777" w:rsidR="00DD1BCA" w:rsidRPr="00DD1BCA" w:rsidRDefault="00DD1BCA" w:rsidP="00DD1BCA">
      <w:r w:rsidRPr="00DD1BCA">
        <w:tab/>
        <w:t>}</w:t>
      </w:r>
    </w:p>
    <w:p w14:paraId="5008426B"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67E8EF37" w14:textId="77777777" w:rsidR="00DD1BCA" w:rsidRPr="00DD1BCA" w:rsidRDefault="00DD1BCA" w:rsidP="00DD1BCA">
      <w:r w:rsidRPr="00DD1BCA">
        <w:tab/>
        <w:t xml:space="preserve">for (int j = 1; j &lt;= 7; </w:t>
      </w:r>
      <w:proofErr w:type="spellStart"/>
      <w:r w:rsidRPr="00DD1BCA">
        <w:t>j++</w:t>
      </w:r>
      <w:proofErr w:type="spellEnd"/>
      <w:r w:rsidRPr="00DD1BCA">
        <w:t>) {</w:t>
      </w:r>
    </w:p>
    <w:p w14:paraId="6E2E03D8"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7%d2 7%d8 ", j, j);</w:t>
      </w:r>
    </w:p>
    <w:p w14:paraId="765660C3" w14:textId="77777777" w:rsidR="00DD1BCA" w:rsidRPr="00DD1BCA" w:rsidRDefault="00DD1BCA" w:rsidP="00DD1BCA">
      <w:r w:rsidRPr="00DD1BCA">
        <w:tab/>
        <w:t>}</w:t>
      </w:r>
    </w:p>
    <w:p w14:paraId="6ACB1D3C"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0D2D8581" w14:textId="77777777" w:rsidR="00DD1BCA" w:rsidRPr="00DD1BCA" w:rsidRDefault="00DD1BCA" w:rsidP="00DD1BCA">
      <w:r w:rsidRPr="00DD1BCA">
        <w:tab/>
        <w:t xml:space="preserve">for (int j = 1; j &lt;= 7; </w:t>
      </w:r>
      <w:proofErr w:type="spellStart"/>
      <w:r w:rsidRPr="00DD1BCA">
        <w:t>j++</w:t>
      </w:r>
      <w:proofErr w:type="spellEnd"/>
      <w:r w:rsidRPr="00DD1BCA">
        <w:t>) {</w:t>
      </w:r>
    </w:p>
    <w:p w14:paraId="26675F56"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7%d2 7%d9 ", j, j);</w:t>
      </w:r>
    </w:p>
    <w:p w14:paraId="66C125EE" w14:textId="77777777" w:rsidR="00DD1BCA" w:rsidRPr="00DD1BCA" w:rsidRDefault="00DD1BCA" w:rsidP="00DD1BCA">
      <w:r w:rsidRPr="00DD1BCA">
        <w:tab/>
        <w:t>}</w:t>
      </w:r>
    </w:p>
    <w:p w14:paraId="1AD90470"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128C0286" w14:textId="77777777" w:rsidR="00DD1BCA" w:rsidRPr="00DD1BCA" w:rsidRDefault="00DD1BCA" w:rsidP="00DD1BCA"/>
    <w:p w14:paraId="20498D3F" w14:textId="77777777" w:rsidR="00DD1BCA" w:rsidRPr="00DD1BCA" w:rsidRDefault="00DD1BCA" w:rsidP="00DD1BCA"/>
    <w:p w14:paraId="40BC7710" w14:textId="77777777" w:rsidR="00DD1BCA" w:rsidRPr="00DD1BCA" w:rsidRDefault="00DD1BCA" w:rsidP="00DD1BCA"/>
    <w:p w14:paraId="19307E1A" w14:textId="77777777" w:rsidR="00DD1BCA" w:rsidRPr="00DD1BCA" w:rsidRDefault="00DD1BCA" w:rsidP="00DD1BCA"/>
    <w:p w14:paraId="74626463" w14:textId="77777777" w:rsidR="00DD1BCA" w:rsidRPr="00DD1BCA" w:rsidRDefault="00DD1BCA" w:rsidP="00DD1BCA">
      <w:r w:rsidRPr="00DD1BCA">
        <w:rPr>
          <w:rFonts w:hint="eastAsia"/>
        </w:rPr>
        <w:tab/>
        <w:t>//</w:t>
      </w:r>
      <w:r w:rsidRPr="00DD1BCA">
        <w:rPr>
          <w:rFonts w:hint="eastAsia"/>
        </w:rPr>
        <w:t>第</w:t>
      </w:r>
      <w:r w:rsidRPr="00DD1BCA">
        <w:rPr>
          <w:rFonts w:hint="eastAsia"/>
        </w:rPr>
        <w:t>2</w:t>
      </w:r>
      <w:r w:rsidRPr="00DD1BCA">
        <w:rPr>
          <w:rFonts w:hint="eastAsia"/>
        </w:rPr>
        <w:t>行</w:t>
      </w:r>
      <w:r w:rsidRPr="00DD1BCA">
        <w:rPr>
          <w:rFonts w:hint="eastAsia"/>
        </w:rPr>
        <w:t xml:space="preserve">   123456 234567 345678 456789</w:t>
      </w:r>
    </w:p>
    <w:p w14:paraId="7DB22BF6" w14:textId="77777777" w:rsidR="00DD1BCA" w:rsidRPr="00DD1BCA" w:rsidRDefault="00DD1BCA" w:rsidP="00DD1BCA">
      <w:r w:rsidRPr="00DD1BCA">
        <w:rPr>
          <w:rFonts w:hint="eastAsia"/>
        </w:rPr>
        <w:tab/>
        <w:t>//</w:t>
      </w:r>
      <w:r w:rsidRPr="00DD1BCA">
        <w:rPr>
          <w:rFonts w:hint="eastAsia"/>
        </w:rPr>
        <w:t>一定有</w:t>
      </w:r>
      <w:r w:rsidRPr="00DD1BCA">
        <w:rPr>
          <w:rFonts w:hint="eastAsia"/>
        </w:rPr>
        <w:t>456                         3</w:t>
      </w:r>
    </w:p>
    <w:p w14:paraId="374D8244" w14:textId="77777777" w:rsidR="00DD1BCA" w:rsidRPr="00DD1BCA" w:rsidRDefault="00DD1BCA" w:rsidP="00DD1BCA">
      <w:r w:rsidRPr="00DD1BCA">
        <w:tab/>
        <w:t>for (int k = 4; k &lt;= 6; k++) {</w:t>
      </w:r>
    </w:p>
    <w:p w14:paraId="338B34F5" w14:textId="77777777" w:rsidR="00DD1BCA" w:rsidRPr="00DD1BCA" w:rsidRDefault="00DD1BCA" w:rsidP="00DD1BCA">
      <w:r w:rsidRPr="00DD1BCA">
        <w:lastRenderedPageBreak/>
        <w:tab/>
      </w:r>
      <w:r w:rsidRPr="00DD1BCA">
        <w:tab/>
        <w:t xml:space="preserve">for (int j = 1; j &lt;= 6; </w:t>
      </w:r>
      <w:proofErr w:type="spellStart"/>
      <w:r w:rsidRPr="00DD1BCA">
        <w:t>j++</w:t>
      </w:r>
      <w:proofErr w:type="spellEnd"/>
      <w:r w:rsidRPr="00DD1BCA">
        <w:t>) {</w:t>
      </w:r>
    </w:p>
    <w:p w14:paraId="7E7B7510" w14:textId="77777777" w:rsidR="00DD1BCA" w:rsidRPr="00DD1BCA" w:rsidRDefault="00DD1BCA" w:rsidP="00DD1BCA">
      <w:r w:rsidRPr="00DD1BCA">
        <w:tab/>
      </w:r>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2%d%d ", j, k);</w:t>
      </w:r>
    </w:p>
    <w:p w14:paraId="6146F3C0" w14:textId="77777777" w:rsidR="00DD1BCA" w:rsidRPr="00DD1BCA" w:rsidRDefault="00DD1BCA" w:rsidP="00DD1BCA">
      <w:r w:rsidRPr="00DD1BCA">
        <w:tab/>
      </w:r>
      <w:r w:rsidRPr="00DD1BCA">
        <w:tab/>
        <w:t>}</w:t>
      </w:r>
    </w:p>
    <w:p w14:paraId="7A020036"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39CF144C" w14:textId="77777777" w:rsidR="00DD1BCA" w:rsidRPr="00DD1BCA" w:rsidRDefault="00DD1BCA" w:rsidP="00DD1BCA">
      <w:r w:rsidRPr="00DD1BCA">
        <w:tab/>
        <w:t>}</w:t>
      </w:r>
    </w:p>
    <w:p w14:paraId="584A8B0A" w14:textId="77777777" w:rsidR="00DD1BCA" w:rsidRPr="00DD1BCA" w:rsidRDefault="00DD1BCA" w:rsidP="00DD1BCA">
      <w:r w:rsidRPr="00DD1BCA">
        <w:rPr>
          <w:rFonts w:hint="eastAsia"/>
        </w:rPr>
        <w:tab/>
        <w:t>//</w:t>
      </w:r>
      <w:r w:rsidRPr="00DD1BCA">
        <w:rPr>
          <w:rFonts w:hint="eastAsia"/>
        </w:rPr>
        <w:t>选填</w:t>
      </w:r>
      <w:r w:rsidRPr="00DD1BCA">
        <w:rPr>
          <w:rFonts w:hint="eastAsia"/>
        </w:rPr>
        <w:t xml:space="preserve"> 17  27  28  37  38  39       6</w:t>
      </w:r>
    </w:p>
    <w:p w14:paraId="3EC4D9E5" w14:textId="77777777" w:rsidR="00DD1BCA" w:rsidRPr="00DD1BCA" w:rsidRDefault="00DD1BCA" w:rsidP="00DD1BCA">
      <w:r w:rsidRPr="00DD1BCA">
        <w:tab/>
        <w:t xml:space="preserve">for (int j = 1; j &lt;= 6; </w:t>
      </w:r>
      <w:proofErr w:type="spellStart"/>
      <w:r w:rsidRPr="00DD1BCA">
        <w:t>j++</w:t>
      </w:r>
      <w:proofErr w:type="spellEnd"/>
      <w:r w:rsidRPr="00DD1BCA">
        <w:t>) {</w:t>
      </w:r>
    </w:p>
    <w:p w14:paraId="20E8092D"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2%d1 2%d7 ", j, j);</w:t>
      </w:r>
    </w:p>
    <w:p w14:paraId="00B4B4CE" w14:textId="77777777" w:rsidR="00DD1BCA" w:rsidRPr="00DD1BCA" w:rsidRDefault="00DD1BCA" w:rsidP="00DD1BCA">
      <w:r w:rsidRPr="00DD1BCA">
        <w:tab/>
        <w:t>}</w:t>
      </w:r>
    </w:p>
    <w:p w14:paraId="2F88F1D1"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33B1B47F" w14:textId="77777777" w:rsidR="00DD1BCA" w:rsidRPr="00DD1BCA" w:rsidRDefault="00DD1BCA" w:rsidP="00DD1BCA">
      <w:r w:rsidRPr="00DD1BCA">
        <w:tab/>
        <w:t xml:space="preserve">for (int j = 1; j &lt;= 6; </w:t>
      </w:r>
      <w:proofErr w:type="spellStart"/>
      <w:r w:rsidRPr="00DD1BCA">
        <w:t>j++</w:t>
      </w:r>
      <w:proofErr w:type="spellEnd"/>
      <w:r w:rsidRPr="00DD1BCA">
        <w:t>) {</w:t>
      </w:r>
    </w:p>
    <w:p w14:paraId="43663BC0"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2%d2 2%d7 ", j, j);</w:t>
      </w:r>
    </w:p>
    <w:p w14:paraId="440EFB25" w14:textId="77777777" w:rsidR="00DD1BCA" w:rsidRPr="00DD1BCA" w:rsidRDefault="00DD1BCA" w:rsidP="00DD1BCA">
      <w:r w:rsidRPr="00DD1BCA">
        <w:tab/>
        <w:t>}</w:t>
      </w:r>
    </w:p>
    <w:p w14:paraId="0DC59A0E"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70B3B5DE" w14:textId="77777777" w:rsidR="00DD1BCA" w:rsidRPr="00DD1BCA" w:rsidRDefault="00DD1BCA" w:rsidP="00DD1BCA">
      <w:r w:rsidRPr="00DD1BCA">
        <w:tab/>
        <w:t xml:space="preserve">for (int j = 1; j &lt;= 6; </w:t>
      </w:r>
      <w:proofErr w:type="spellStart"/>
      <w:r w:rsidRPr="00DD1BCA">
        <w:t>j++</w:t>
      </w:r>
      <w:proofErr w:type="spellEnd"/>
      <w:r w:rsidRPr="00DD1BCA">
        <w:t>) {</w:t>
      </w:r>
    </w:p>
    <w:p w14:paraId="3954FAFD"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2%d2 2%d8 ", j, j);</w:t>
      </w:r>
    </w:p>
    <w:p w14:paraId="0C2D80C6" w14:textId="77777777" w:rsidR="00DD1BCA" w:rsidRPr="00DD1BCA" w:rsidRDefault="00DD1BCA" w:rsidP="00DD1BCA">
      <w:r w:rsidRPr="00DD1BCA">
        <w:tab/>
        <w:t>}</w:t>
      </w:r>
    </w:p>
    <w:p w14:paraId="48B1DCA2"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6A6A0F3C" w14:textId="77777777" w:rsidR="00DD1BCA" w:rsidRPr="00DD1BCA" w:rsidRDefault="00DD1BCA" w:rsidP="00DD1BCA">
      <w:r w:rsidRPr="00DD1BCA">
        <w:tab/>
        <w:t xml:space="preserve">for (int j = 1; j &lt;= 6; </w:t>
      </w:r>
      <w:proofErr w:type="spellStart"/>
      <w:r w:rsidRPr="00DD1BCA">
        <w:t>j++</w:t>
      </w:r>
      <w:proofErr w:type="spellEnd"/>
      <w:r w:rsidRPr="00DD1BCA">
        <w:t>) {</w:t>
      </w:r>
    </w:p>
    <w:p w14:paraId="01D76F94"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2%d3 2%d7 ", j, j);</w:t>
      </w:r>
    </w:p>
    <w:p w14:paraId="40E04121" w14:textId="77777777" w:rsidR="00DD1BCA" w:rsidRPr="00DD1BCA" w:rsidRDefault="00DD1BCA" w:rsidP="00DD1BCA">
      <w:r w:rsidRPr="00DD1BCA">
        <w:tab/>
        <w:t>}</w:t>
      </w:r>
    </w:p>
    <w:p w14:paraId="762F69F3"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140093C1" w14:textId="77777777" w:rsidR="00DD1BCA" w:rsidRPr="00DD1BCA" w:rsidRDefault="00DD1BCA" w:rsidP="00DD1BCA">
      <w:r w:rsidRPr="00DD1BCA">
        <w:tab/>
        <w:t xml:space="preserve">for (int j = 1; j &lt;= 6; </w:t>
      </w:r>
      <w:proofErr w:type="spellStart"/>
      <w:r w:rsidRPr="00DD1BCA">
        <w:t>j++</w:t>
      </w:r>
      <w:proofErr w:type="spellEnd"/>
      <w:r w:rsidRPr="00DD1BCA">
        <w:t>) {</w:t>
      </w:r>
    </w:p>
    <w:p w14:paraId="75310BFB"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2%d3 2%d8 ", j, j);</w:t>
      </w:r>
    </w:p>
    <w:p w14:paraId="75A59737" w14:textId="77777777" w:rsidR="00DD1BCA" w:rsidRPr="00DD1BCA" w:rsidRDefault="00DD1BCA" w:rsidP="00DD1BCA">
      <w:r w:rsidRPr="00DD1BCA">
        <w:tab/>
        <w:t>}</w:t>
      </w:r>
    </w:p>
    <w:p w14:paraId="6CA6FCB5"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5D39A2F7" w14:textId="77777777" w:rsidR="00DD1BCA" w:rsidRPr="00DD1BCA" w:rsidRDefault="00DD1BCA" w:rsidP="00DD1BCA">
      <w:r w:rsidRPr="00DD1BCA">
        <w:tab/>
        <w:t xml:space="preserve">for (int j = 1; j &lt;= 6; </w:t>
      </w:r>
      <w:proofErr w:type="spellStart"/>
      <w:r w:rsidRPr="00DD1BCA">
        <w:t>j++</w:t>
      </w:r>
      <w:proofErr w:type="spellEnd"/>
      <w:r w:rsidRPr="00DD1BCA">
        <w:t>) {</w:t>
      </w:r>
    </w:p>
    <w:p w14:paraId="072DB746"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2%d3 2%d9 ", j, j);</w:t>
      </w:r>
    </w:p>
    <w:p w14:paraId="7FDCAE3A" w14:textId="77777777" w:rsidR="00DD1BCA" w:rsidRPr="00DD1BCA" w:rsidRDefault="00DD1BCA" w:rsidP="00DD1BCA">
      <w:r w:rsidRPr="00DD1BCA">
        <w:tab/>
        <w:t>}</w:t>
      </w:r>
    </w:p>
    <w:p w14:paraId="5014D0F1"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49A0A0B7" w14:textId="77777777" w:rsidR="00DD1BCA" w:rsidRPr="00DD1BCA" w:rsidRDefault="00DD1BCA" w:rsidP="00DD1BCA">
      <w:r w:rsidRPr="00DD1BCA">
        <w:tab/>
      </w:r>
    </w:p>
    <w:p w14:paraId="32426D4A" w14:textId="77777777" w:rsidR="00DD1BCA" w:rsidRPr="00DD1BCA" w:rsidRDefault="00DD1BCA" w:rsidP="00DD1BCA"/>
    <w:p w14:paraId="39677D6F" w14:textId="77777777" w:rsidR="00DD1BCA" w:rsidRPr="00DD1BCA" w:rsidRDefault="00DD1BCA" w:rsidP="00DD1BCA"/>
    <w:p w14:paraId="5243E516" w14:textId="77777777" w:rsidR="00DD1BCA" w:rsidRPr="00DD1BCA" w:rsidRDefault="00DD1BCA" w:rsidP="00DD1BCA"/>
    <w:p w14:paraId="11B86E10" w14:textId="77777777" w:rsidR="00DD1BCA" w:rsidRPr="00DD1BCA" w:rsidRDefault="00DD1BCA" w:rsidP="00DD1BCA">
      <w:r w:rsidRPr="00DD1BCA">
        <w:rPr>
          <w:rFonts w:hint="eastAsia"/>
        </w:rPr>
        <w:tab/>
        <w:t>//</w:t>
      </w:r>
      <w:r w:rsidRPr="00DD1BCA">
        <w:rPr>
          <w:rFonts w:hint="eastAsia"/>
        </w:rPr>
        <w:t>第</w:t>
      </w:r>
      <w:r w:rsidRPr="00DD1BCA">
        <w:rPr>
          <w:rFonts w:hint="eastAsia"/>
        </w:rPr>
        <w:t>8</w:t>
      </w:r>
      <w:r w:rsidRPr="00DD1BCA">
        <w:rPr>
          <w:rFonts w:hint="eastAsia"/>
        </w:rPr>
        <w:t>行</w:t>
      </w:r>
    </w:p>
    <w:p w14:paraId="6B6312F5" w14:textId="77777777" w:rsidR="00DD1BCA" w:rsidRPr="00DD1BCA" w:rsidRDefault="00DD1BCA" w:rsidP="00DD1BCA">
      <w:r w:rsidRPr="00DD1BCA">
        <w:rPr>
          <w:rFonts w:hint="eastAsia"/>
        </w:rPr>
        <w:tab/>
        <w:t>//</w:t>
      </w:r>
      <w:r w:rsidRPr="00DD1BCA">
        <w:rPr>
          <w:rFonts w:hint="eastAsia"/>
        </w:rPr>
        <w:t>一定有</w:t>
      </w:r>
      <w:r w:rsidRPr="00DD1BCA">
        <w:rPr>
          <w:rFonts w:hint="eastAsia"/>
        </w:rPr>
        <w:t>456                         3</w:t>
      </w:r>
    </w:p>
    <w:p w14:paraId="52DB3538" w14:textId="77777777" w:rsidR="00DD1BCA" w:rsidRPr="00DD1BCA" w:rsidRDefault="00DD1BCA" w:rsidP="00DD1BCA">
      <w:r w:rsidRPr="00DD1BCA">
        <w:tab/>
        <w:t>for (int k = 4; k &lt;= 6; k++) {</w:t>
      </w:r>
    </w:p>
    <w:p w14:paraId="3E9574B1" w14:textId="77777777" w:rsidR="00DD1BCA" w:rsidRPr="00DD1BCA" w:rsidRDefault="00DD1BCA" w:rsidP="00DD1BCA">
      <w:r w:rsidRPr="00DD1BCA">
        <w:tab/>
      </w:r>
      <w:r w:rsidRPr="00DD1BCA">
        <w:tab/>
        <w:t xml:space="preserve">for (int j = 1; j &lt;= 6; </w:t>
      </w:r>
      <w:proofErr w:type="spellStart"/>
      <w:r w:rsidRPr="00DD1BCA">
        <w:t>j++</w:t>
      </w:r>
      <w:proofErr w:type="spellEnd"/>
      <w:r w:rsidRPr="00DD1BCA">
        <w:t>) {</w:t>
      </w:r>
    </w:p>
    <w:p w14:paraId="06AA91DB" w14:textId="77777777" w:rsidR="00DD1BCA" w:rsidRPr="00DD1BCA" w:rsidRDefault="00DD1BCA" w:rsidP="00DD1BCA">
      <w:r w:rsidRPr="00DD1BCA">
        <w:tab/>
      </w:r>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8%d%d ", j, k);</w:t>
      </w:r>
    </w:p>
    <w:p w14:paraId="58AA3315" w14:textId="77777777" w:rsidR="00DD1BCA" w:rsidRPr="00DD1BCA" w:rsidRDefault="00DD1BCA" w:rsidP="00DD1BCA">
      <w:r w:rsidRPr="00DD1BCA">
        <w:tab/>
      </w:r>
      <w:r w:rsidRPr="00DD1BCA">
        <w:tab/>
        <w:t>}</w:t>
      </w:r>
    </w:p>
    <w:p w14:paraId="14769322" w14:textId="77777777" w:rsidR="00DD1BCA" w:rsidRPr="00DD1BCA" w:rsidRDefault="00DD1BCA" w:rsidP="00DD1BCA">
      <w:r w:rsidRPr="00DD1BCA">
        <w:lastRenderedPageBreak/>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23F74569" w14:textId="77777777" w:rsidR="00DD1BCA" w:rsidRPr="00DD1BCA" w:rsidRDefault="00DD1BCA" w:rsidP="00DD1BCA">
      <w:r w:rsidRPr="00DD1BCA">
        <w:tab/>
        <w:t>}</w:t>
      </w:r>
    </w:p>
    <w:p w14:paraId="602EA09D" w14:textId="77777777" w:rsidR="00DD1BCA" w:rsidRPr="00DD1BCA" w:rsidRDefault="00DD1BCA" w:rsidP="00DD1BCA">
      <w:r w:rsidRPr="00DD1BCA">
        <w:rPr>
          <w:rFonts w:hint="eastAsia"/>
        </w:rPr>
        <w:tab/>
        <w:t>//</w:t>
      </w:r>
      <w:r w:rsidRPr="00DD1BCA">
        <w:rPr>
          <w:rFonts w:hint="eastAsia"/>
        </w:rPr>
        <w:t>选填</w:t>
      </w:r>
      <w:r w:rsidRPr="00DD1BCA">
        <w:rPr>
          <w:rFonts w:hint="eastAsia"/>
        </w:rPr>
        <w:t xml:space="preserve"> 17  27  28  37  38  39       6</w:t>
      </w:r>
    </w:p>
    <w:p w14:paraId="77D48E35" w14:textId="77777777" w:rsidR="00DD1BCA" w:rsidRPr="00DD1BCA" w:rsidRDefault="00DD1BCA" w:rsidP="00DD1BCA">
      <w:r w:rsidRPr="00DD1BCA">
        <w:tab/>
        <w:t xml:space="preserve">for (int j = 1; j &lt;= 6; </w:t>
      </w:r>
      <w:proofErr w:type="spellStart"/>
      <w:r w:rsidRPr="00DD1BCA">
        <w:t>j++</w:t>
      </w:r>
      <w:proofErr w:type="spellEnd"/>
      <w:r w:rsidRPr="00DD1BCA">
        <w:t>) {</w:t>
      </w:r>
    </w:p>
    <w:p w14:paraId="30608C07"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8%d1 8%d7 ", j, j);</w:t>
      </w:r>
    </w:p>
    <w:p w14:paraId="02E8BD4A" w14:textId="77777777" w:rsidR="00DD1BCA" w:rsidRPr="00DD1BCA" w:rsidRDefault="00DD1BCA" w:rsidP="00DD1BCA">
      <w:r w:rsidRPr="00DD1BCA">
        <w:tab/>
        <w:t>}</w:t>
      </w:r>
    </w:p>
    <w:p w14:paraId="35B28412"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1C816542" w14:textId="77777777" w:rsidR="00DD1BCA" w:rsidRPr="00DD1BCA" w:rsidRDefault="00DD1BCA" w:rsidP="00DD1BCA">
      <w:r w:rsidRPr="00DD1BCA">
        <w:tab/>
        <w:t xml:space="preserve">for (int j = 1; j &lt;= 6; </w:t>
      </w:r>
      <w:proofErr w:type="spellStart"/>
      <w:r w:rsidRPr="00DD1BCA">
        <w:t>j++</w:t>
      </w:r>
      <w:proofErr w:type="spellEnd"/>
      <w:r w:rsidRPr="00DD1BCA">
        <w:t>) {</w:t>
      </w:r>
    </w:p>
    <w:p w14:paraId="2B1660BB"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8%d2 8%d7 ", j, j);</w:t>
      </w:r>
    </w:p>
    <w:p w14:paraId="1489B1EA" w14:textId="77777777" w:rsidR="00DD1BCA" w:rsidRPr="00DD1BCA" w:rsidRDefault="00DD1BCA" w:rsidP="00DD1BCA">
      <w:r w:rsidRPr="00DD1BCA">
        <w:tab/>
        <w:t>}</w:t>
      </w:r>
    </w:p>
    <w:p w14:paraId="017B1888"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6A68C78F" w14:textId="77777777" w:rsidR="00DD1BCA" w:rsidRPr="00DD1BCA" w:rsidRDefault="00DD1BCA" w:rsidP="00DD1BCA">
      <w:r w:rsidRPr="00DD1BCA">
        <w:tab/>
        <w:t xml:space="preserve">for (int j = 1; j &lt;= 6; </w:t>
      </w:r>
      <w:proofErr w:type="spellStart"/>
      <w:r w:rsidRPr="00DD1BCA">
        <w:t>j++</w:t>
      </w:r>
      <w:proofErr w:type="spellEnd"/>
      <w:r w:rsidRPr="00DD1BCA">
        <w:t>) {</w:t>
      </w:r>
    </w:p>
    <w:p w14:paraId="50BCB4F5"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8%d2 8%d8 ", j, j);</w:t>
      </w:r>
    </w:p>
    <w:p w14:paraId="7276F18B" w14:textId="77777777" w:rsidR="00DD1BCA" w:rsidRPr="00DD1BCA" w:rsidRDefault="00DD1BCA" w:rsidP="00DD1BCA">
      <w:r w:rsidRPr="00DD1BCA">
        <w:tab/>
        <w:t>}</w:t>
      </w:r>
    </w:p>
    <w:p w14:paraId="581D59D4"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790C0F6D" w14:textId="77777777" w:rsidR="00DD1BCA" w:rsidRPr="00DD1BCA" w:rsidRDefault="00DD1BCA" w:rsidP="00DD1BCA">
      <w:r w:rsidRPr="00DD1BCA">
        <w:tab/>
        <w:t xml:space="preserve">for (int j = 1; j &lt;= 6; </w:t>
      </w:r>
      <w:proofErr w:type="spellStart"/>
      <w:r w:rsidRPr="00DD1BCA">
        <w:t>j++</w:t>
      </w:r>
      <w:proofErr w:type="spellEnd"/>
      <w:r w:rsidRPr="00DD1BCA">
        <w:t>) {</w:t>
      </w:r>
    </w:p>
    <w:p w14:paraId="5EB8BAA3"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8%d3 8%d7 ", j, j);</w:t>
      </w:r>
    </w:p>
    <w:p w14:paraId="6FDCEABC" w14:textId="77777777" w:rsidR="00DD1BCA" w:rsidRPr="00DD1BCA" w:rsidRDefault="00DD1BCA" w:rsidP="00DD1BCA">
      <w:r w:rsidRPr="00DD1BCA">
        <w:tab/>
        <w:t>}</w:t>
      </w:r>
    </w:p>
    <w:p w14:paraId="0926213E"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16D5ED37" w14:textId="77777777" w:rsidR="00DD1BCA" w:rsidRPr="00DD1BCA" w:rsidRDefault="00DD1BCA" w:rsidP="00DD1BCA">
      <w:r w:rsidRPr="00DD1BCA">
        <w:tab/>
        <w:t xml:space="preserve">for (int j = 1; j &lt;= 6; </w:t>
      </w:r>
      <w:proofErr w:type="spellStart"/>
      <w:r w:rsidRPr="00DD1BCA">
        <w:t>j++</w:t>
      </w:r>
      <w:proofErr w:type="spellEnd"/>
      <w:r w:rsidRPr="00DD1BCA">
        <w:t>) {</w:t>
      </w:r>
    </w:p>
    <w:p w14:paraId="27FA1878"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8%d3 8%d8 ", j, j);</w:t>
      </w:r>
    </w:p>
    <w:p w14:paraId="408983FE" w14:textId="77777777" w:rsidR="00DD1BCA" w:rsidRPr="00DD1BCA" w:rsidRDefault="00DD1BCA" w:rsidP="00DD1BCA">
      <w:r w:rsidRPr="00DD1BCA">
        <w:tab/>
        <w:t>}</w:t>
      </w:r>
    </w:p>
    <w:p w14:paraId="76997D4A"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79686DCD" w14:textId="77777777" w:rsidR="00DD1BCA" w:rsidRPr="00DD1BCA" w:rsidRDefault="00DD1BCA" w:rsidP="00DD1BCA">
      <w:r w:rsidRPr="00DD1BCA">
        <w:tab/>
        <w:t xml:space="preserve">for (int j = 1; j &lt;= 6; </w:t>
      </w:r>
      <w:proofErr w:type="spellStart"/>
      <w:r w:rsidRPr="00DD1BCA">
        <w:t>j++</w:t>
      </w:r>
      <w:proofErr w:type="spellEnd"/>
      <w:r w:rsidRPr="00DD1BCA">
        <w:t>) {</w:t>
      </w:r>
    </w:p>
    <w:p w14:paraId="36493D4C"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8%d3 8%d9 ", j, j);</w:t>
      </w:r>
    </w:p>
    <w:p w14:paraId="32C14EC6" w14:textId="77777777" w:rsidR="00DD1BCA" w:rsidRPr="00DD1BCA" w:rsidRDefault="00DD1BCA" w:rsidP="00DD1BCA">
      <w:r w:rsidRPr="00DD1BCA">
        <w:tab/>
        <w:t>}</w:t>
      </w:r>
    </w:p>
    <w:p w14:paraId="3CF7C451"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08332EB9" w14:textId="77777777" w:rsidR="00DD1BCA" w:rsidRPr="00DD1BCA" w:rsidRDefault="00DD1BCA" w:rsidP="00DD1BCA"/>
    <w:p w14:paraId="2E9413C6" w14:textId="77777777" w:rsidR="00DD1BCA" w:rsidRPr="00DD1BCA" w:rsidRDefault="00DD1BCA" w:rsidP="00DD1BCA"/>
    <w:p w14:paraId="01C75EFC" w14:textId="77777777" w:rsidR="00DD1BCA" w:rsidRPr="00DD1BCA" w:rsidRDefault="00DD1BCA" w:rsidP="00DD1BCA"/>
    <w:p w14:paraId="5893AB08" w14:textId="77777777" w:rsidR="00DD1BCA" w:rsidRPr="00DD1BCA" w:rsidRDefault="00DD1BCA" w:rsidP="00DD1BCA"/>
    <w:p w14:paraId="341548AC" w14:textId="77777777" w:rsidR="00DD1BCA" w:rsidRPr="00DD1BCA" w:rsidRDefault="00DD1BCA" w:rsidP="00DD1BCA">
      <w:r w:rsidRPr="00DD1BCA">
        <w:rPr>
          <w:rFonts w:hint="eastAsia"/>
        </w:rPr>
        <w:tab/>
        <w:t>//</w:t>
      </w:r>
      <w:r w:rsidRPr="00DD1BCA">
        <w:rPr>
          <w:rFonts w:hint="eastAsia"/>
        </w:rPr>
        <w:t>第</w:t>
      </w:r>
      <w:r w:rsidRPr="00DD1BCA">
        <w:rPr>
          <w:rFonts w:hint="eastAsia"/>
        </w:rPr>
        <w:t>1</w:t>
      </w:r>
      <w:r w:rsidRPr="00DD1BCA">
        <w:rPr>
          <w:rFonts w:hint="eastAsia"/>
        </w:rPr>
        <w:t>行</w:t>
      </w:r>
      <w:r w:rsidRPr="00DD1BCA">
        <w:rPr>
          <w:rFonts w:hint="eastAsia"/>
        </w:rPr>
        <w:t xml:space="preserve"> 12345 23456 34567 45678 56789</w:t>
      </w:r>
    </w:p>
    <w:p w14:paraId="2F91B525" w14:textId="77777777" w:rsidR="00DD1BCA" w:rsidRPr="00DD1BCA" w:rsidRDefault="00DD1BCA" w:rsidP="00DD1BCA">
      <w:r w:rsidRPr="00DD1BCA">
        <w:rPr>
          <w:rFonts w:hint="eastAsia"/>
        </w:rPr>
        <w:tab/>
        <w:t>//</w:t>
      </w:r>
      <w:r w:rsidRPr="00DD1BCA">
        <w:rPr>
          <w:rFonts w:hint="eastAsia"/>
        </w:rPr>
        <w:t>一定有</w:t>
      </w:r>
      <w:r w:rsidRPr="00DD1BCA">
        <w:rPr>
          <w:rFonts w:hint="eastAsia"/>
        </w:rPr>
        <w:t>5                             1</w:t>
      </w:r>
    </w:p>
    <w:p w14:paraId="03DF0AF0" w14:textId="77777777" w:rsidR="00DD1BCA" w:rsidRPr="00DD1BCA" w:rsidRDefault="00DD1BCA" w:rsidP="00DD1BCA">
      <w:r w:rsidRPr="00DD1BCA">
        <w:tab/>
        <w:t xml:space="preserve">for (int j = 1; j &lt;= 5; </w:t>
      </w:r>
      <w:proofErr w:type="spellStart"/>
      <w:r w:rsidRPr="00DD1BCA">
        <w:t>j++</w:t>
      </w:r>
      <w:proofErr w:type="spellEnd"/>
      <w:r w:rsidRPr="00DD1BCA">
        <w:t>) {</w:t>
      </w:r>
    </w:p>
    <w:p w14:paraId="1EB33909"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1%d5 ", j);</w:t>
      </w:r>
    </w:p>
    <w:p w14:paraId="5C9FC950" w14:textId="77777777" w:rsidR="00DD1BCA" w:rsidRPr="00DD1BCA" w:rsidRDefault="00DD1BCA" w:rsidP="00DD1BCA">
      <w:r w:rsidRPr="00DD1BCA">
        <w:tab/>
        <w:t>}</w:t>
      </w:r>
    </w:p>
    <w:p w14:paraId="78FAE0FE"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4B9675CC" w14:textId="77777777" w:rsidR="00DD1BCA" w:rsidRPr="00DD1BCA" w:rsidRDefault="00DD1BCA" w:rsidP="00DD1BCA">
      <w:r w:rsidRPr="00DD1BCA">
        <w:rPr>
          <w:rFonts w:hint="eastAsia"/>
        </w:rPr>
        <w:tab/>
        <w:t>//</w:t>
      </w:r>
      <w:r w:rsidRPr="00DD1BCA">
        <w:rPr>
          <w:rFonts w:hint="eastAsia"/>
        </w:rPr>
        <w:t>选填</w:t>
      </w:r>
      <w:r w:rsidRPr="00DD1BCA">
        <w:rPr>
          <w:rFonts w:hint="eastAsia"/>
        </w:rPr>
        <w:t xml:space="preserve"> 16  26  27  36  37  38  46  47  48  49           10</w:t>
      </w:r>
    </w:p>
    <w:p w14:paraId="6631E0F5" w14:textId="77777777" w:rsidR="00DD1BCA" w:rsidRPr="00DD1BCA" w:rsidRDefault="00DD1BCA" w:rsidP="00DD1BCA">
      <w:r w:rsidRPr="00DD1BCA">
        <w:tab/>
        <w:t xml:space="preserve">for (int j = 1; j &lt;= 5; </w:t>
      </w:r>
      <w:proofErr w:type="spellStart"/>
      <w:r w:rsidRPr="00DD1BCA">
        <w:t>j++</w:t>
      </w:r>
      <w:proofErr w:type="spellEnd"/>
      <w:r w:rsidRPr="00DD1BCA">
        <w:t>) {</w:t>
      </w:r>
    </w:p>
    <w:p w14:paraId="22900CA5"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1%d1 1%d6 ", j, j);</w:t>
      </w:r>
    </w:p>
    <w:p w14:paraId="0B41D02A" w14:textId="77777777" w:rsidR="00DD1BCA" w:rsidRPr="00DD1BCA" w:rsidRDefault="00DD1BCA" w:rsidP="00DD1BCA">
      <w:r w:rsidRPr="00DD1BCA">
        <w:lastRenderedPageBreak/>
        <w:tab/>
        <w:t>}</w:t>
      </w:r>
    </w:p>
    <w:p w14:paraId="76DB93E7"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60C5EB0B" w14:textId="77777777" w:rsidR="00DD1BCA" w:rsidRPr="00DD1BCA" w:rsidRDefault="00DD1BCA" w:rsidP="00DD1BCA">
      <w:r w:rsidRPr="00DD1BCA">
        <w:tab/>
        <w:t xml:space="preserve">for (int j = 1; j &lt;= 5; </w:t>
      </w:r>
      <w:proofErr w:type="spellStart"/>
      <w:r w:rsidRPr="00DD1BCA">
        <w:t>j++</w:t>
      </w:r>
      <w:proofErr w:type="spellEnd"/>
      <w:r w:rsidRPr="00DD1BCA">
        <w:t>) {</w:t>
      </w:r>
    </w:p>
    <w:p w14:paraId="23D6F504"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1%d2 1%d6 ", j, j);</w:t>
      </w:r>
    </w:p>
    <w:p w14:paraId="08826323" w14:textId="77777777" w:rsidR="00DD1BCA" w:rsidRPr="00DD1BCA" w:rsidRDefault="00DD1BCA" w:rsidP="00DD1BCA">
      <w:r w:rsidRPr="00DD1BCA">
        <w:tab/>
        <w:t>}</w:t>
      </w:r>
    </w:p>
    <w:p w14:paraId="0D21F089"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6A1581CC" w14:textId="77777777" w:rsidR="00DD1BCA" w:rsidRPr="00DD1BCA" w:rsidRDefault="00DD1BCA" w:rsidP="00DD1BCA">
      <w:r w:rsidRPr="00DD1BCA">
        <w:tab/>
        <w:t xml:space="preserve">for (int j = 1; j &lt;= 5; </w:t>
      </w:r>
      <w:proofErr w:type="spellStart"/>
      <w:r w:rsidRPr="00DD1BCA">
        <w:t>j++</w:t>
      </w:r>
      <w:proofErr w:type="spellEnd"/>
      <w:r w:rsidRPr="00DD1BCA">
        <w:t>) {</w:t>
      </w:r>
    </w:p>
    <w:p w14:paraId="56215AA1"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1%d2 1%d7 ", j, j);</w:t>
      </w:r>
    </w:p>
    <w:p w14:paraId="589EC56D" w14:textId="77777777" w:rsidR="00DD1BCA" w:rsidRPr="00DD1BCA" w:rsidRDefault="00DD1BCA" w:rsidP="00DD1BCA">
      <w:r w:rsidRPr="00DD1BCA">
        <w:tab/>
        <w:t>}</w:t>
      </w:r>
    </w:p>
    <w:p w14:paraId="5E08D8DD"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14747034" w14:textId="77777777" w:rsidR="00DD1BCA" w:rsidRPr="00DD1BCA" w:rsidRDefault="00DD1BCA" w:rsidP="00DD1BCA">
      <w:r w:rsidRPr="00DD1BCA">
        <w:tab/>
        <w:t xml:space="preserve">for (int j = 1; j &lt;= 5; </w:t>
      </w:r>
      <w:proofErr w:type="spellStart"/>
      <w:r w:rsidRPr="00DD1BCA">
        <w:t>j++</w:t>
      </w:r>
      <w:proofErr w:type="spellEnd"/>
      <w:r w:rsidRPr="00DD1BCA">
        <w:t>) {</w:t>
      </w:r>
    </w:p>
    <w:p w14:paraId="52012D2B"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1%d3 1%d6 ", j, j);</w:t>
      </w:r>
    </w:p>
    <w:p w14:paraId="122E9FE5" w14:textId="77777777" w:rsidR="00DD1BCA" w:rsidRPr="00DD1BCA" w:rsidRDefault="00DD1BCA" w:rsidP="00DD1BCA">
      <w:r w:rsidRPr="00DD1BCA">
        <w:tab/>
        <w:t>}</w:t>
      </w:r>
    </w:p>
    <w:p w14:paraId="21B8BC6E"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47219031" w14:textId="77777777" w:rsidR="00DD1BCA" w:rsidRPr="00DD1BCA" w:rsidRDefault="00DD1BCA" w:rsidP="00DD1BCA">
      <w:r w:rsidRPr="00DD1BCA">
        <w:tab/>
        <w:t xml:space="preserve">for (int j = 1; j &lt;= 5; </w:t>
      </w:r>
      <w:proofErr w:type="spellStart"/>
      <w:r w:rsidRPr="00DD1BCA">
        <w:t>j++</w:t>
      </w:r>
      <w:proofErr w:type="spellEnd"/>
      <w:r w:rsidRPr="00DD1BCA">
        <w:t>) {</w:t>
      </w:r>
    </w:p>
    <w:p w14:paraId="6DA58589"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1%d3 1%d7 ", j, j);</w:t>
      </w:r>
    </w:p>
    <w:p w14:paraId="0200BB87" w14:textId="77777777" w:rsidR="00DD1BCA" w:rsidRPr="00DD1BCA" w:rsidRDefault="00DD1BCA" w:rsidP="00DD1BCA">
      <w:r w:rsidRPr="00DD1BCA">
        <w:tab/>
        <w:t>}</w:t>
      </w:r>
    </w:p>
    <w:p w14:paraId="7126ED1A"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7D62EE16" w14:textId="77777777" w:rsidR="00DD1BCA" w:rsidRPr="00DD1BCA" w:rsidRDefault="00DD1BCA" w:rsidP="00DD1BCA">
      <w:r w:rsidRPr="00DD1BCA">
        <w:tab/>
        <w:t xml:space="preserve">for (int j = 1; j &lt;= 5; </w:t>
      </w:r>
      <w:proofErr w:type="spellStart"/>
      <w:r w:rsidRPr="00DD1BCA">
        <w:t>j++</w:t>
      </w:r>
      <w:proofErr w:type="spellEnd"/>
      <w:r w:rsidRPr="00DD1BCA">
        <w:t>) {</w:t>
      </w:r>
    </w:p>
    <w:p w14:paraId="5754CBA2"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1%d3 1%d8 ", j, j);</w:t>
      </w:r>
    </w:p>
    <w:p w14:paraId="6B14F99D" w14:textId="77777777" w:rsidR="00DD1BCA" w:rsidRPr="00DD1BCA" w:rsidRDefault="00DD1BCA" w:rsidP="00DD1BCA">
      <w:r w:rsidRPr="00DD1BCA">
        <w:tab/>
        <w:t>}</w:t>
      </w:r>
    </w:p>
    <w:p w14:paraId="1EB8EE3A"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3797FA04" w14:textId="77777777" w:rsidR="00DD1BCA" w:rsidRPr="00DD1BCA" w:rsidRDefault="00DD1BCA" w:rsidP="00DD1BCA">
      <w:r w:rsidRPr="00DD1BCA">
        <w:tab/>
        <w:t xml:space="preserve">for (int j = 1; j &lt;= 5; </w:t>
      </w:r>
      <w:proofErr w:type="spellStart"/>
      <w:r w:rsidRPr="00DD1BCA">
        <w:t>j++</w:t>
      </w:r>
      <w:proofErr w:type="spellEnd"/>
      <w:r w:rsidRPr="00DD1BCA">
        <w:t>) {</w:t>
      </w:r>
    </w:p>
    <w:p w14:paraId="5C5F4837"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1%d4 1%d6 ", j, j);</w:t>
      </w:r>
    </w:p>
    <w:p w14:paraId="4E623AE0" w14:textId="77777777" w:rsidR="00DD1BCA" w:rsidRPr="00DD1BCA" w:rsidRDefault="00DD1BCA" w:rsidP="00DD1BCA">
      <w:r w:rsidRPr="00DD1BCA">
        <w:tab/>
        <w:t>}</w:t>
      </w:r>
    </w:p>
    <w:p w14:paraId="29797580"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339D65F9" w14:textId="77777777" w:rsidR="00DD1BCA" w:rsidRPr="00DD1BCA" w:rsidRDefault="00DD1BCA" w:rsidP="00DD1BCA">
      <w:r w:rsidRPr="00DD1BCA">
        <w:tab/>
        <w:t xml:space="preserve">for (int j = 1; j &lt;= 5; </w:t>
      </w:r>
      <w:proofErr w:type="spellStart"/>
      <w:r w:rsidRPr="00DD1BCA">
        <w:t>j++</w:t>
      </w:r>
      <w:proofErr w:type="spellEnd"/>
      <w:r w:rsidRPr="00DD1BCA">
        <w:t>) {</w:t>
      </w:r>
    </w:p>
    <w:p w14:paraId="385DDD52"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1%d4 1%d7 ", j, j);</w:t>
      </w:r>
    </w:p>
    <w:p w14:paraId="040060CB" w14:textId="77777777" w:rsidR="00DD1BCA" w:rsidRPr="00DD1BCA" w:rsidRDefault="00DD1BCA" w:rsidP="00DD1BCA">
      <w:r w:rsidRPr="00DD1BCA">
        <w:tab/>
        <w:t>}</w:t>
      </w:r>
    </w:p>
    <w:p w14:paraId="1D8E0299"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6C06598F" w14:textId="77777777" w:rsidR="00DD1BCA" w:rsidRPr="00DD1BCA" w:rsidRDefault="00DD1BCA" w:rsidP="00DD1BCA">
      <w:r w:rsidRPr="00DD1BCA">
        <w:tab/>
        <w:t xml:space="preserve">for (int j = 1; j &lt;= 5; </w:t>
      </w:r>
      <w:proofErr w:type="spellStart"/>
      <w:r w:rsidRPr="00DD1BCA">
        <w:t>j++</w:t>
      </w:r>
      <w:proofErr w:type="spellEnd"/>
      <w:r w:rsidRPr="00DD1BCA">
        <w:t>) {</w:t>
      </w:r>
    </w:p>
    <w:p w14:paraId="4AA6A2B5"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1%d4 1%d8 ", j, j);</w:t>
      </w:r>
    </w:p>
    <w:p w14:paraId="75BCD8FC" w14:textId="77777777" w:rsidR="00DD1BCA" w:rsidRPr="00DD1BCA" w:rsidRDefault="00DD1BCA" w:rsidP="00DD1BCA">
      <w:r w:rsidRPr="00DD1BCA">
        <w:tab/>
        <w:t>}</w:t>
      </w:r>
    </w:p>
    <w:p w14:paraId="68DD3694"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0983AF80" w14:textId="77777777" w:rsidR="00DD1BCA" w:rsidRPr="00DD1BCA" w:rsidRDefault="00DD1BCA" w:rsidP="00DD1BCA">
      <w:r w:rsidRPr="00DD1BCA">
        <w:tab/>
        <w:t xml:space="preserve">for (int j = 1; j &lt;= 5; </w:t>
      </w:r>
      <w:proofErr w:type="spellStart"/>
      <w:r w:rsidRPr="00DD1BCA">
        <w:t>j++</w:t>
      </w:r>
      <w:proofErr w:type="spellEnd"/>
      <w:r w:rsidRPr="00DD1BCA">
        <w:t>) {</w:t>
      </w:r>
    </w:p>
    <w:p w14:paraId="1BF06BE9"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1%d4 1%d9 ", j, j);</w:t>
      </w:r>
    </w:p>
    <w:p w14:paraId="71689C23" w14:textId="77777777" w:rsidR="00DD1BCA" w:rsidRPr="00DD1BCA" w:rsidRDefault="00DD1BCA" w:rsidP="00DD1BCA">
      <w:r w:rsidRPr="00DD1BCA">
        <w:tab/>
        <w:t>}</w:t>
      </w:r>
    </w:p>
    <w:p w14:paraId="553AEA64"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503EEBF3" w14:textId="77777777" w:rsidR="00DD1BCA" w:rsidRPr="00DD1BCA" w:rsidRDefault="00DD1BCA" w:rsidP="00DD1BCA"/>
    <w:p w14:paraId="18EE9927" w14:textId="77777777" w:rsidR="00DD1BCA" w:rsidRPr="00DD1BCA" w:rsidRDefault="00DD1BCA" w:rsidP="00DD1BCA"/>
    <w:p w14:paraId="147638C6" w14:textId="77777777" w:rsidR="00DD1BCA" w:rsidRPr="00DD1BCA" w:rsidRDefault="00DD1BCA" w:rsidP="00DD1BCA"/>
    <w:p w14:paraId="166CC1F9" w14:textId="77777777" w:rsidR="00DD1BCA" w:rsidRPr="00DD1BCA" w:rsidRDefault="00DD1BCA" w:rsidP="00DD1BCA"/>
    <w:p w14:paraId="655A3037" w14:textId="77777777" w:rsidR="00DD1BCA" w:rsidRPr="00DD1BCA" w:rsidRDefault="00DD1BCA" w:rsidP="00DD1BCA"/>
    <w:p w14:paraId="4FF8A81D" w14:textId="77777777" w:rsidR="00DD1BCA" w:rsidRPr="00DD1BCA" w:rsidRDefault="00DD1BCA" w:rsidP="00DD1BCA">
      <w:r w:rsidRPr="00DD1BCA">
        <w:rPr>
          <w:rFonts w:hint="eastAsia"/>
        </w:rPr>
        <w:tab/>
        <w:t>//</w:t>
      </w:r>
      <w:r w:rsidRPr="00DD1BCA">
        <w:rPr>
          <w:rFonts w:hint="eastAsia"/>
        </w:rPr>
        <w:t>第</w:t>
      </w:r>
      <w:r w:rsidRPr="00DD1BCA">
        <w:rPr>
          <w:rFonts w:hint="eastAsia"/>
        </w:rPr>
        <w:t>9</w:t>
      </w:r>
      <w:r w:rsidRPr="00DD1BCA">
        <w:rPr>
          <w:rFonts w:hint="eastAsia"/>
        </w:rPr>
        <w:t>行</w:t>
      </w:r>
      <w:r w:rsidRPr="00DD1BCA">
        <w:rPr>
          <w:rFonts w:hint="eastAsia"/>
        </w:rPr>
        <w:t xml:space="preserve"> 12345 23456 34567 45678 56789</w:t>
      </w:r>
    </w:p>
    <w:p w14:paraId="11563D3A" w14:textId="77777777" w:rsidR="00DD1BCA" w:rsidRPr="00DD1BCA" w:rsidRDefault="00DD1BCA" w:rsidP="00DD1BCA">
      <w:r w:rsidRPr="00DD1BCA">
        <w:rPr>
          <w:rFonts w:hint="eastAsia"/>
        </w:rPr>
        <w:tab/>
        <w:t>//</w:t>
      </w:r>
      <w:r w:rsidRPr="00DD1BCA">
        <w:rPr>
          <w:rFonts w:hint="eastAsia"/>
        </w:rPr>
        <w:t>一定有</w:t>
      </w:r>
      <w:r w:rsidRPr="00DD1BCA">
        <w:rPr>
          <w:rFonts w:hint="eastAsia"/>
        </w:rPr>
        <w:t>5                             1</w:t>
      </w:r>
    </w:p>
    <w:p w14:paraId="347781A2" w14:textId="77777777" w:rsidR="00DD1BCA" w:rsidRPr="00DD1BCA" w:rsidRDefault="00DD1BCA" w:rsidP="00DD1BCA">
      <w:r w:rsidRPr="00DD1BCA">
        <w:tab/>
        <w:t xml:space="preserve">for (int j = 1; j &lt;= 5; </w:t>
      </w:r>
      <w:proofErr w:type="spellStart"/>
      <w:r w:rsidRPr="00DD1BCA">
        <w:t>j++</w:t>
      </w:r>
      <w:proofErr w:type="spellEnd"/>
      <w:r w:rsidRPr="00DD1BCA">
        <w:t>) {</w:t>
      </w:r>
    </w:p>
    <w:p w14:paraId="67B4FA18"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9%d5 ", j);</w:t>
      </w:r>
    </w:p>
    <w:p w14:paraId="24EB472F" w14:textId="77777777" w:rsidR="00DD1BCA" w:rsidRPr="00DD1BCA" w:rsidRDefault="00DD1BCA" w:rsidP="00DD1BCA">
      <w:r w:rsidRPr="00DD1BCA">
        <w:tab/>
        <w:t>}</w:t>
      </w:r>
    </w:p>
    <w:p w14:paraId="71168F18"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097C6E54" w14:textId="77777777" w:rsidR="00DD1BCA" w:rsidRPr="00DD1BCA" w:rsidRDefault="00DD1BCA" w:rsidP="00DD1BCA">
      <w:r w:rsidRPr="00DD1BCA">
        <w:rPr>
          <w:rFonts w:hint="eastAsia"/>
        </w:rPr>
        <w:tab/>
        <w:t>//</w:t>
      </w:r>
      <w:r w:rsidRPr="00DD1BCA">
        <w:rPr>
          <w:rFonts w:hint="eastAsia"/>
        </w:rPr>
        <w:t>选填</w:t>
      </w:r>
      <w:r w:rsidRPr="00DD1BCA">
        <w:rPr>
          <w:rFonts w:hint="eastAsia"/>
        </w:rPr>
        <w:t xml:space="preserve"> 16  26  27  36  37  38  46  47  48  49           10</w:t>
      </w:r>
    </w:p>
    <w:p w14:paraId="05A1417E" w14:textId="77777777" w:rsidR="00DD1BCA" w:rsidRPr="00DD1BCA" w:rsidRDefault="00DD1BCA" w:rsidP="00DD1BCA">
      <w:r w:rsidRPr="00DD1BCA">
        <w:tab/>
        <w:t xml:space="preserve">for (int j = 1; j &lt;= 5; </w:t>
      </w:r>
      <w:proofErr w:type="spellStart"/>
      <w:r w:rsidRPr="00DD1BCA">
        <w:t>j++</w:t>
      </w:r>
      <w:proofErr w:type="spellEnd"/>
      <w:r w:rsidRPr="00DD1BCA">
        <w:t>) {</w:t>
      </w:r>
    </w:p>
    <w:p w14:paraId="165A425D"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9%d1 9%d6 ", j, j);</w:t>
      </w:r>
    </w:p>
    <w:p w14:paraId="1FB0971E" w14:textId="77777777" w:rsidR="00DD1BCA" w:rsidRPr="00DD1BCA" w:rsidRDefault="00DD1BCA" w:rsidP="00DD1BCA">
      <w:r w:rsidRPr="00DD1BCA">
        <w:tab/>
        <w:t>}</w:t>
      </w:r>
    </w:p>
    <w:p w14:paraId="54A22F9E"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6D099271" w14:textId="77777777" w:rsidR="00DD1BCA" w:rsidRPr="00DD1BCA" w:rsidRDefault="00DD1BCA" w:rsidP="00DD1BCA">
      <w:r w:rsidRPr="00DD1BCA">
        <w:tab/>
        <w:t xml:space="preserve">for (int j = 1; j &lt;= 5; </w:t>
      </w:r>
      <w:proofErr w:type="spellStart"/>
      <w:r w:rsidRPr="00DD1BCA">
        <w:t>j++</w:t>
      </w:r>
      <w:proofErr w:type="spellEnd"/>
      <w:r w:rsidRPr="00DD1BCA">
        <w:t>) {</w:t>
      </w:r>
    </w:p>
    <w:p w14:paraId="2343F549"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9%d2 9%d6 ", j, j);</w:t>
      </w:r>
    </w:p>
    <w:p w14:paraId="0125AB4B" w14:textId="77777777" w:rsidR="00DD1BCA" w:rsidRPr="00DD1BCA" w:rsidRDefault="00DD1BCA" w:rsidP="00DD1BCA">
      <w:r w:rsidRPr="00DD1BCA">
        <w:tab/>
        <w:t>}</w:t>
      </w:r>
    </w:p>
    <w:p w14:paraId="1D291173"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4B8F1AE8" w14:textId="77777777" w:rsidR="00DD1BCA" w:rsidRPr="00DD1BCA" w:rsidRDefault="00DD1BCA" w:rsidP="00DD1BCA">
      <w:r w:rsidRPr="00DD1BCA">
        <w:tab/>
        <w:t xml:space="preserve">for (int j = 1; j &lt;= 5; </w:t>
      </w:r>
      <w:proofErr w:type="spellStart"/>
      <w:r w:rsidRPr="00DD1BCA">
        <w:t>j++</w:t>
      </w:r>
      <w:proofErr w:type="spellEnd"/>
      <w:r w:rsidRPr="00DD1BCA">
        <w:t>) {</w:t>
      </w:r>
    </w:p>
    <w:p w14:paraId="4C08091D"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9%d2 9%d7 ", j, j);</w:t>
      </w:r>
    </w:p>
    <w:p w14:paraId="6B5282FC" w14:textId="77777777" w:rsidR="00DD1BCA" w:rsidRPr="00DD1BCA" w:rsidRDefault="00DD1BCA" w:rsidP="00DD1BCA">
      <w:r w:rsidRPr="00DD1BCA">
        <w:tab/>
        <w:t>}</w:t>
      </w:r>
    </w:p>
    <w:p w14:paraId="5777FB80"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30F84461" w14:textId="77777777" w:rsidR="00DD1BCA" w:rsidRPr="00DD1BCA" w:rsidRDefault="00DD1BCA" w:rsidP="00DD1BCA">
      <w:r w:rsidRPr="00DD1BCA">
        <w:tab/>
        <w:t xml:space="preserve">for (int j = 1; j &lt;= 5; </w:t>
      </w:r>
      <w:proofErr w:type="spellStart"/>
      <w:r w:rsidRPr="00DD1BCA">
        <w:t>j++</w:t>
      </w:r>
      <w:proofErr w:type="spellEnd"/>
      <w:r w:rsidRPr="00DD1BCA">
        <w:t>) {</w:t>
      </w:r>
    </w:p>
    <w:p w14:paraId="3F63FFC6"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9%d3 9%d6 ", j, j);</w:t>
      </w:r>
    </w:p>
    <w:p w14:paraId="7A583428" w14:textId="77777777" w:rsidR="00DD1BCA" w:rsidRPr="00DD1BCA" w:rsidRDefault="00DD1BCA" w:rsidP="00DD1BCA">
      <w:r w:rsidRPr="00DD1BCA">
        <w:tab/>
        <w:t>}</w:t>
      </w:r>
    </w:p>
    <w:p w14:paraId="24D5CB95"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38EFE015" w14:textId="77777777" w:rsidR="00DD1BCA" w:rsidRPr="00DD1BCA" w:rsidRDefault="00DD1BCA" w:rsidP="00DD1BCA">
      <w:r w:rsidRPr="00DD1BCA">
        <w:tab/>
        <w:t xml:space="preserve">for (int j = 1; j &lt;= 5; </w:t>
      </w:r>
      <w:proofErr w:type="spellStart"/>
      <w:r w:rsidRPr="00DD1BCA">
        <w:t>j++</w:t>
      </w:r>
      <w:proofErr w:type="spellEnd"/>
      <w:r w:rsidRPr="00DD1BCA">
        <w:t>) {</w:t>
      </w:r>
    </w:p>
    <w:p w14:paraId="65744E02"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9%d3 9%d7 ", j, j);</w:t>
      </w:r>
    </w:p>
    <w:p w14:paraId="39E18E66" w14:textId="77777777" w:rsidR="00DD1BCA" w:rsidRPr="00DD1BCA" w:rsidRDefault="00DD1BCA" w:rsidP="00DD1BCA">
      <w:r w:rsidRPr="00DD1BCA">
        <w:tab/>
        <w:t>}</w:t>
      </w:r>
    </w:p>
    <w:p w14:paraId="1D20B992"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0B7BD9B4" w14:textId="77777777" w:rsidR="00DD1BCA" w:rsidRPr="00DD1BCA" w:rsidRDefault="00DD1BCA" w:rsidP="00DD1BCA">
      <w:r w:rsidRPr="00DD1BCA">
        <w:tab/>
        <w:t xml:space="preserve">for (int j = 1; j &lt;= 5; </w:t>
      </w:r>
      <w:proofErr w:type="spellStart"/>
      <w:r w:rsidRPr="00DD1BCA">
        <w:t>j++</w:t>
      </w:r>
      <w:proofErr w:type="spellEnd"/>
      <w:r w:rsidRPr="00DD1BCA">
        <w:t>) {</w:t>
      </w:r>
    </w:p>
    <w:p w14:paraId="295B82B1"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9%d3 9%d8 ", j, j);</w:t>
      </w:r>
    </w:p>
    <w:p w14:paraId="36B191E6" w14:textId="77777777" w:rsidR="00DD1BCA" w:rsidRPr="00DD1BCA" w:rsidRDefault="00DD1BCA" w:rsidP="00DD1BCA">
      <w:r w:rsidRPr="00DD1BCA">
        <w:tab/>
        <w:t>}</w:t>
      </w:r>
    </w:p>
    <w:p w14:paraId="5536F6FA"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38ADA72B" w14:textId="77777777" w:rsidR="00DD1BCA" w:rsidRPr="00DD1BCA" w:rsidRDefault="00DD1BCA" w:rsidP="00DD1BCA">
      <w:r w:rsidRPr="00DD1BCA">
        <w:tab/>
        <w:t xml:space="preserve">for (int j = 1; j &lt;= 5; </w:t>
      </w:r>
      <w:proofErr w:type="spellStart"/>
      <w:r w:rsidRPr="00DD1BCA">
        <w:t>j++</w:t>
      </w:r>
      <w:proofErr w:type="spellEnd"/>
      <w:r w:rsidRPr="00DD1BCA">
        <w:t>) {</w:t>
      </w:r>
    </w:p>
    <w:p w14:paraId="78F2E7FF"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9%d4 9%d6 ", j, j);</w:t>
      </w:r>
    </w:p>
    <w:p w14:paraId="19BB1780" w14:textId="77777777" w:rsidR="00DD1BCA" w:rsidRPr="00DD1BCA" w:rsidRDefault="00DD1BCA" w:rsidP="00DD1BCA">
      <w:r w:rsidRPr="00DD1BCA">
        <w:tab/>
        <w:t>}</w:t>
      </w:r>
    </w:p>
    <w:p w14:paraId="398158B3"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3234A4A5" w14:textId="77777777" w:rsidR="00DD1BCA" w:rsidRPr="00DD1BCA" w:rsidRDefault="00DD1BCA" w:rsidP="00DD1BCA">
      <w:r w:rsidRPr="00DD1BCA">
        <w:tab/>
        <w:t xml:space="preserve">for (int j = 1; j &lt;= 5; </w:t>
      </w:r>
      <w:proofErr w:type="spellStart"/>
      <w:r w:rsidRPr="00DD1BCA">
        <w:t>j++</w:t>
      </w:r>
      <w:proofErr w:type="spellEnd"/>
      <w:r w:rsidRPr="00DD1BCA">
        <w:t>) {</w:t>
      </w:r>
    </w:p>
    <w:p w14:paraId="289D0AB6"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9%d4 9%d7 ", j, j);</w:t>
      </w:r>
    </w:p>
    <w:p w14:paraId="2BB0A782" w14:textId="77777777" w:rsidR="00DD1BCA" w:rsidRPr="00DD1BCA" w:rsidRDefault="00DD1BCA" w:rsidP="00DD1BCA">
      <w:r w:rsidRPr="00DD1BCA">
        <w:lastRenderedPageBreak/>
        <w:tab/>
        <w:t>}</w:t>
      </w:r>
    </w:p>
    <w:p w14:paraId="3316F354"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1281B3D6" w14:textId="77777777" w:rsidR="00DD1BCA" w:rsidRPr="00DD1BCA" w:rsidRDefault="00DD1BCA" w:rsidP="00DD1BCA">
      <w:r w:rsidRPr="00DD1BCA">
        <w:tab/>
        <w:t xml:space="preserve">for (int j = 1; j &lt;= 5; </w:t>
      </w:r>
      <w:proofErr w:type="spellStart"/>
      <w:r w:rsidRPr="00DD1BCA">
        <w:t>j++</w:t>
      </w:r>
      <w:proofErr w:type="spellEnd"/>
      <w:r w:rsidRPr="00DD1BCA">
        <w:t>) {</w:t>
      </w:r>
    </w:p>
    <w:p w14:paraId="14DCD5D0"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9%d4 9%d8 ", j, j);</w:t>
      </w:r>
    </w:p>
    <w:p w14:paraId="77034175" w14:textId="77777777" w:rsidR="00DD1BCA" w:rsidRPr="00DD1BCA" w:rsidRDefault="00DD1BCA" w:rsidP="00DD1BCA">
      <w:r w:rsidRPr="00DD1BCA">
        <w:tab/>
        <w:t>}</w:t>
      </w:r>
    </w:p>
    <w:p w14:paraId="52F32ED9"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565912B9" w14:textId="77777777" w:rsidR="00DD1BCA" w:rsidRPr="00DD1BCA" w:rsidRDefault="00DD1BCA" w:rsidP="00DD1BCA">
      <w:r w:rsidRPr="00DD1BCA">
        <w:tab/>
        <w:t xml:space="preserve">for (int j = 1; j &lt;= 5; </w:t>
      </w:r>
      <w:proofErr w:type="spellStart"/>
      <w:r w:rsidRPr="00DD1BCA">
        <w:t>j++</w:t>
      </w:r>
      <w:proofErr w:type="spellEnd"/>
      <w:r w:rsidRPr="00DD1BCA">
        <w:t>) {</w:t>
      </w:r>
    </w:p>
    <w:p w14:paraId="32301F85"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9%d4 9%d9 ", j, j);</w:t>
      </w:r>
    </w:p>
    <w:p w14:paraId="7B3602C3" w14:textId="77777777" w:rsidR="00DD1BCA" w:rsidRPr="00DD1BCA" w:rsidRDefault="00DD1BCA" w:rsidP="00DD1BCA">
      <w:r w:rsidRPr="00DD1BCA">
        <w:tab/>
        <w:t>}</w:t>
      </w:r>
    </w:p>
    <w:p w14:paraId="6214DDB0"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558983AD" w14:textId="77777777" w:rsidR="00DD1BCA" w:rsidRPr="00DD1BCA" w:rsidRDefault="00DD1BCA" w:rsidP="00DD1BCA"/>
    <w:p w14:paraId="178D5C6A" w14:textId="77777777" w:rsidR="00DD1BCA" w:rsidRPr="00DD1BCA" w:rsidRDefault="00DD1BCA" w:rsidP="00DD1BCA"/>
    <w:p w14:paraId="251F1CCF" w14:textId="77777777" w:rsidR="00DD1BCA" w:rsidRPr="00DD1BCA" w:rsidRDefault="00DD1BCA" w:rsidP="00DD1BCA"/>
    <w:p w14:paraId="35A103EC" w14:textId="77777777" w:rsidR="00DD1BCA" w:rsidRPr="00DD1BCA" w:rsidRDefault="00DD1BCA" w:rsidP="00DD1BCA">
      <w:r w:rsidRPr="00DD1BCA">
        <w:rPr>
          <w:rFonts w:hint="eastAsia"/>
        </w:rPr>
        <w:tab/>
        <w:t>//</w:t>
      </w:r>
      <w:r w:rsidRPr="00DD1BCA">
        <w:rPr>
          <w:rFonts w:hint="eastAsia"/>
        </w:rPr>
        <w:t>斜</w:t>
      </w:r>
      <w:r w:rsidRPr="00DD1BCA">
        <w:rPr>
          <w:rFonts w:hint="eastAsia"/>
        </w:rPr>
        <w:t>1</w:t>
      </w:r>
    </w:p>
    <w:p w14:paraId="7D203C96" w14:textId="77777777" w:rsidR="00DD1BCA" w:rsidRPr="00DD1BCA" w:rsidRDefault="00DD1BCA" w:rsidP="00DD1BCA">
      <w:r w:rsidRPr="00DD1BCA">
        <w:tab/>
        <w:t xml:space="preserve">for (int </w:t>
      </w:r>
      <w:proofErr w:type="spellStart"/>
      <w:r w:rsidRPr="00DD1BCA">
        <w:t>i</w:t>
      </w:r>
      <w:proofErr w:type="spellEnd"/>
      <w:r w:rsidRPr="00DD1BCA">
        <w:t xml:space="preserve"> = 1; </w:t>
      </w:r>
      <w:proofErr w:type="spellStart"/>
      <w:r w:rsidRPr="00DD1BCA">
        <w:t>i</w:t>
      </w:r>
      <w:proofErr w:type="spellEnd"/>
      <w:r w:rsidRPr="00DD1BCA">
        <w:t xml:space="preserve"> &lt;= 9; </w:t>
      </w:r>
      <w:proofErr w:type="spellStart"/>
      <w:r w:rsidRPr="00DD1BCA">
        <w:t>i</w:t>
      </w:r>
      <w:proofErr w:type="spellEnd"/>
      <w:r w:rsidRPr="00DD1BCA">
        <w:t>++) {</w:t>
      </w:r>
    </w:p>
    <w:p w14:paraId="58C14E1C" w14:textId="77777777" w:rsidR="00DD1BCA" w:rsidRPr="00DD1BCA" w:rsidRDefault="00DD1BCA" w:rsidP="00DD1BCA">
      <w:r w:rsidRPr="00DD1BCA">
        <w:tab/>
      </w:r>
      <w:r w:rsidRPr="00DD1BCA">
        <w:tab/>
        <w:t>int j = a[</w:t>
      </w:r>
      <w:proofErr w:type="spellStart"/>
      <w:r w:rsidRPr="00DD1BCA">
        <w:t>i</w:t>
      </w:r>
      <w:proofErr w:type="spellEnd"/>
      <w:r w:rsidRPr="00DD1BCA">
        <w:t>][0];</w:t>
      </w:r>
    </w:p>
    <w:p w14:paraId="0ADE7FB0" w14:textId="77777777" w:rsidR="00DD1BCA" w:rsidRPr="00DD1BCA" w:rsidRDefault="00DD1BCA" w:rsidP="00DD1BCA">
      <w:r w:rsidRPr="00DD1BCA">
        <w:tab/>
      </w:r>
      <w:r w:rsidRPr="00DD1BCA">
        <w:tab/>
        <w:t>for (int k = 1; k &lt;= 9; k++) {</w:t>
      </w:r>
    </w:p>
    <w:p w14:paraId="14D52B8D" w14:textId="77777777" w:rsidR="00DD1BCA" w:rsidRPr="00DD1BCA" w:rsidRDefault="00DD1BCA" w:rsidP="00DD1BCA">
      <w:r w:rsidRPr="00DD1BCA">
        <w:tab/>
      </w:r>
      <w:r w:rsidRPr="00DD1BCA">
        <w:tab/>
      </w:r>
      <w:r w:rsidRPr="00DD1BCA">
        <w:tab/>
        <w:t>for (int p = 1; p &lt;= j; p++) {</w:t>
      </w:r>
    </w:p>
    <w:p w14:paraId="50F484EE" w14:textId="77777777" w:rsidR="00DD1BCA" w:rsidRPr="00DD1BCA" w:rsidRDefault="00DD1BCA" w:rsidP="00DD1BCA">
      <w:r w:rsidRPr="00DD1BCA">
        <w:tab/>
      </w:r>
      <w:r w:rsidRPr="00DD1BCA">
        <w:tab/>
      </w:r>
      <w:r w:rsidRPr="00DD1BCA">
        <w:tab/>
      </w:r>
      <w:r w:rsidRPr="00DD1BCA">
        <w:tab/>
        <w:t>for (int q = 1; q &lt; p; q++) {</w:t>
      </w:r>
    </w:p>
    <w:p w14:paraId="4F9C8DF4" w14:textId="77777777" w:rsidR="00DD1BCA" w:rsidRPr="00DD1BCA" w:rsidRDefault="00DD1BCA" w:rsidP="00DD1BCA">
      <w:r w:rsidRPr="00DD1BCA">
        <w:tab/>
      </w:r>
      <w:r w:rsidRPr="00DD1BCA">
        <w:tab/>
      </w:r>
      <w:r w:rsidRPr="00DD1BCA">
        <w:tab/>
      </w:r>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w:t>
      </w:r>
      <w:proofErr w:type="spellStart"/>
      <w:r w:rsidRPr="00DD1BCA">
        <w:t>d%d</w:t>
      </w:r>
      <w:proofErr w:type="spellEnd"/>
      <w:r w:rsidRPr="00DD1BCA">
        <w:t xml:space="preserve"> -%</w:t>
      </w:r>
      <w:proofErr w:type="spellStart"/>
      <w:r w:rsidRPr="00DD1BCA">
        <w:t>d%d</w:t>
      </w:r>
      <w:proofErr w:type="spellEnd"/>
      <w:r w:rsidRPr="00DD1BCA">
        <w:t xml:space="preserve"> 0\n", b[</w:t>
      </w:r>
      <w:proofErr w:type="spellStart"/>
      <w:r w:rsidRPr="00DD1BCA">
        <w:t>i</w:t>
      </w:r>
      <w:proofErr w:type="spellEnd"/>
      <w:r w:rsidRPr="00DD1BCA">
        <w:t>][p], k, b[</w:t>
      </w:r>
      <w:proofErr w:type="spellStart"/>
      <w:r w:rsidRPr="00DD1BCA">
        <w:t>i</w:t>
      </w:r>
      <w:proofErr w:type="spellEnd"/>
      <w:r w:rsidRPr="00DD1BCA">
        <w:t>][q], k);</w:t>
      </w:r>
    </w:p>
    <w:p w14:paraId="43FEAE45" w14:textId="77777777" w:rsidR="00DD1BCA" w:rsidRPr="00DD1BCA" w:rsidRDefault="00DD1BCA" w:rsidP="00DD1BCA">
      <w:r w:rsidRPr="00DD1BCA">
        <w:tab/>
      </w:r>
      <w:r w:rsidRPr="00DD1BCA">
        <w:tab/>
      </w:r>
      <w:r w:rsidRPr="00DD1BCA">
        <w:tab/>
      </w:r>
      <w:r w:rsidRPr="00DD1BCA">
        <w:tab/>
        <w:t>}</w:t>
      </w:r>
    </w:p>
    <w:p w14:paraId="1C7064BC" w14:textId="77777777" w:rsidR="00DD1BCA" w:rsidRPr="00DD1BCA" w:rsidRDefault="00DD1BCA" w:rsidP="00DD1BCA">
      <w:r w:rsidRPr="00DD1BCA">
        <w:tab/>
      </w:r>
      <w:r w:rsidRPr="00DD1BCA">
        <w:tab/>
      </w:r>
      <w:r w:rsidRPr="00DD1BCA">
        <w:tab/>
        <w:t>}</w:t>
      </w:r>
    </w:p>
    <w:p w14:paraId="1ED547B5" w14:textId="77777777" w:rsidR="00DD1BCA" w:rsidRPr="00DD1BCA" w:rsidRDefault="00DD1BCA" w:rsidP="00DD1BCA">
      <w:r w:rsidRPr="00DD1BCA">
        <w:tab/>
      </w:r>
      <w:r w:rsidRPr="00DD1BCA">
        <w:tab/>
        <w:t>}</w:t>
      </w:r>
    </w:p>
    <w:p w14:paraId="772CA233" w14:textId="77777777" w:rsidR="00DD1BCA" w:rsidRPr="00DD1BCA" w:rsidRDefault="00DD1BCA" w:rsidP="00DD1BCA">
      <w:r w:rsidRPr="00DD1BCA">
        <w:tab/>
        <w:t>}</w:t>
      </w:r>
    </w:p>
    <w:p w14:paraId="06576841" w14:textId="77777777" w:rsidR="00DD1BCA" w:rsidRPr="00DD1BCA" w:rsidRDefault="00DD1BCA" w:rsidP="00DD1BCA"/>
    <w:p w14:paraId="6247447A" w14:textId="77777777" w:rsidR="00DD1BCA" w:rsidRPr="00DD1BCA" w:rsidRDefault="00DD1BCA" w:rsidP="00DD1BCA">
      <w:r w:rsidRPr="00DD1BCA">
        <w:tab/>
        <w:t>for (int k = 1; k &lt;= 9; k++) {</w:t>
      </w:r>
    </w:p>
    <w:p w14:paraId="631AE55E" w14:textId="77777777" w:rsidR="00DD1BCA" w:rsidRPr="00DD1BCA" w:rsidRDefault="00DD1BCA" w:rsidP="00DD1BCA">
      <w:r w:rsidRPr="00DD1BCA">
        <w:tab/>
      </w:r>
      <w:r w:rsidRPr="00DD1BCA">
        <w:tab/>
        <w:t xml:space="preserve">for (int j = 1; j &lt;= 9; </w:t>
      </w:r>
      <w:proofErr w:type="spellStart"/>
      <w:r w:rsidRPr="00DD1BCA">
        <w:t>j++</w:t>
      </w:r>
      <w:proofErr w:type="spellEnd"/>
      <w:r w:rsidRPr="00DD1BCA">
        <w:t>) {</w:t>
      </w:r>
    </w:p>
    <w:p w14:paraId="19DE3A51" w14:textId="77777777" w:rsidR="00DD1BCA" w:rsidRPr="00DD1BCA" w:rsidRDefault="00DD1BCA" w:rsidP="00DD1BCA">
      <w:r w:rsidRPr="00DD1BCA">
        <w:tab/>
      </w:r>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w:t>
      </w:r>
      <w:proofErr w:type="spellStart"/>
      <w:r w:rsidRPr="00DD1BCA">
        <w:t>d%d</w:t>
      </w:r>
      <w:proofErr w:type="spellEnd"/>
      <w:r w:rsidRPr="00DD1BCA">
        <w:t xml:space="preserve"> ", b[5][j], k);</w:t>
      </w:r>
    </w:p>
    <w:p w14:paraId="7D6FEFDE" w14:textId="77777777" w:rsidR="00DD1BCA" w:rsidRPr="00DD1BCA" w:rsidRDefault="00DD1BCA" w:rsidP="00DD1BCA">
      <w:r w:rsidRPr="00DD1BCA">
        <w:tab/>
      </w:r>
      <w:r w:rsidRPr="00DD1BCA">
        <w:tab/>
        <w:t>}</w:t>
      </w:r>
    </w:p>
    <w:p w14:paraId="4A520B90"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48926D27" w14:textId="77777777" w:rsidR="00DD1BCA" w:rsidRPr="00DD1BCA" w:rsidRDefault="00DD1BCA" w:rsidP="00DD1BCA">
      <w:r w:rsidRPr="00DD1BCA">
        <w:tab/>
        <w:t>}</w:t>
      </w:r>
    </w:p>
    <w:p w14:paraId="347242D7" w14:textId="77777777" w:rsidR="00DD1BCA" w:rsidRPr="00DD1BCA" w:rsidRDefault="00DD1BCA" w:rsidP="00DD1BCA">
      <w:r w:rsidRPr="00DD1BCA">
        <w:rPr>
          <w:rFonts w:hint="eastAsia"/>
        </w:rPr>
        <w:tab/>
        <w:t>//</w:t>
      </w:r>
      <w:r w:rsidRPr="00DD1BCA">
        <w:rPr>
          <w:rFonts w:hint="eastAsia"/>
        </w:rPr>
        <w:t>第</w:t>
      </w:r>
      <w:r w:rsidRPr="00DD1BCA">
        <w:rPr>
          <w:rFonts w:hint="eastAsia"/>
        </w:rPr>
        <w:t>4</w:t>
      </w:r>
      <w:r w:rsidRPr="00DD1BCA">
        <w:rPr>
          <w:rFonts w:hint="eastAsia"/>
        </w:rPr>
        <w:t>行</w:t>
      </w:r>
      <w:r w:rsidRPr="00DD1BCA">
        <w:rPr>
          <w:rFonts w:hint="eastAsia"/>
        </w:rPr>
        <w:t xml:space="preserve"> 12345678  23456789</w:t>
      </w:r>
    </w:p>
    <w:p w14:paraId="1E7B0B7F" w14:textId="77777777" w:rsidR="00DD1BCA" w:rsidRPr="00DD1BCA" w:rsidRDefault="00DD1BCA" w:rsidP="00DD1BCA">
      <w:r w:rsidRPr="00DD1BCA">
        <w:rPr>
          <w:rFonts w:hint="eastAsia"/>
        </w:rPr>
        <w:tab/>
        <w:t>//</w:t>
      </w:r>
      <w:r w:rsidRPr="00DD1BCA">
        <w:rPr>
          <w:rFonts w:hint="eastAsia"/>
        </w:rPr>
        <w:t>一定有</w:t>
      </w:r>
      <w:r w:rsidRPr="00DD1BCA">
        <w:rPr>
          <w:rFonts w:hint="eastAsia"/>
        </w:rPr>
        <w:t xml:space="preserve"> 2345678                  7</w:t>
      </w:r>
    </w:p>
    <w:p w14:paraId="7174D55C" w14:textId="77777777" w:rsidR="00DD1BCA" w:rsidRPr="00DD1BCA" w:rsidRDefault="00DD1BCA" w:rsidP="00DD1BCA">
      <w:r w:rsidRPr="00DD1BCA">
        <w:tab/>
        <w:t>for (int k = 2; k &lt;= 8; k++) {</w:t>
      </w:r>
    </w:p>
    <w:p w14:paraId="2A2A1C8A" w14:textId="77777777" w:rsidR="00DD1BCA" w:rsidRPr="00DD1BCA" w:rsidRDefault="00DD1BCA" w:rsidP="00DD1BCA">
      <w:r w:rsidRPr="00DD1BCA">
        <w:tab/>
      </w:r>
      <w:r w:rsidRPr="00DD1BCA">
        <w:tab/>
        <w:t xml:space="preserve">for (int j = 1; j &lt;= 8; </w:t>
      </w:r>
      <w:proofErr w:type="spellStart"/>
      <w:r w:rsidRPr="00DD1BCA">
        <w:t>j++</w:t>
      </w:r>
      <w:proofErr w:type="spellEnd"/>
      <w:r w:rsidRPr="00DD1BCA">
        <w:t>) {</w:t>
      </w:r>
    </w:p>
    <w:p w14:paraId="2C95A630" w14:textId="77777777" w:rsidR="00DD1BCA" w:rsidRPr="00DD1BCA" w:rsidRDefault="00DD1BCA" w:rsidP="00DD1BCA">
      <w:r w:rsidRPr="00DD1BCA">
        <w:tab/>
      </w:r>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w:t>
      </w:r>
      <w:proofErr w:type="spellStart"/>
      <w:r w:rsidRPr="00DD1BCA">
        <w:t>d%d</w:t>
      </w:r>
      <w:proofErr w:type="spellEnd"/>
      <w:r w:rsidRPr="00DD1BCA">
        <w:t xml:space="preserve"> ", b[4][j], k);</w:t>
      </w:r>
    </w:p>
    <w:p w14:paraId="041540EE" w14:textId="77777777" w:rsidR="00DD1BCA" w:rsidRPr="00DD1BCA" w:rsidRDefault="00DD1BCA" w:rsidP="00DD1BCA">
      <w:r w:rsidRPr="00DD1BCA">
        <w:tab/>
      </w:r>
      <w:r w:rsidRPr="00DD1BCA">
        <w:tab/>
        <w:t>}</w:t>
      </w:r>
    </w:p>
    <w:p w14:paraId="3E68947F"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4D15A227" w14:textId="77777777" w:rsidR="00DD1BCA" w:rsidRPr="00DD1BCA" w:rsidRDefault="00DD1BCA" w:rsidP="00DD1BCA">
      <w:r w:rsidRPr="00DD1BCA">
        <w:tab/>
        <w:t>}</w:t>
      </w:r>
    </w:p>
    <w:p w14:paraId="51FAA016" w14:textId="77777777" w:rsidR="00DD1BCA" w:rsidRPr="00DD1BCA" w:rsidRDefault="00DD1BCA" w:rsidP="00DD1BCA">
      <w:r w:rsidRPr="00DD1BCA">
        <w:rPr>
          <w:rFonts w:hint="eastAsia"/>
        </w:rPr>
        <w:tab/>
        <w:t>//</w:t>
      </w:r>
      <w:r w:rsidRPr="00DD1BCA">
        <w:rPr>
          <w:rFonts w:hint="eastAsia"/>
        </w:rPr>
        <w:t>选填（</w:t>
      </w:r>
      <w:r w:rsidRPr="00DD1BCA">
        <w:rPr>
          <w:rFonts w:hint="eastAsia"/>
        </w:rPr>
        <w:t>1</w:t>
      </w:r>
      <w:r w:rsidRPr="00DD1BCA">
        <w:rPr>
          <w:rFonts w:hint="eastAsia"/>
        </w:rPr>
        <w:t>）（</w:t>
      </w:r>
      <w:r w:rsidRPr="00DD1BCA">
        <w:rPr>
          <w:rFonts w:hint="eastAsia"/>
        </w:rPr>
        <w:t>9</w:t>
      </w:r>
      <w:r w:rsidRPr="00DD1BCA">
        <w:rPr>
          <w:rFonts w:hint="eastAsia"/>
        </w:rPr>
        <w:t>）</w:t>
      </w:r>
      <w:r w:rsidRPr="00DD1BCA">
        <w:rPr>
          <w:rFonts w:hint="eastAsia"/>
        </w:rPr>
        <w:t xml:space="preserve">                  2</w:t>
      </w:r>
    </w:p>
    <w:p w14:paraId="16DC57BE" w14:textId="77777777" w:rsidR="00DD1BCA" w:rsidRPr="00DD1BCA" w:rsidRDefault="00DD1BCA" w:rsidP="00DD1BCA">
      <w:r w:rsidRPr="00DD1BCA">
        <w:lastRenderedPageBreak/>
        <w:tab/>
        <w:t xml:space="preserve">for (int j = 1; j &lt;= 8; </w:t>
      </w:r>
      <w:proofErr w:type="spellStart"/>
      <w:r w:rsidRPr="00DD1BCA">
        <w:t>j++</w:t>
      </w:r>
      <w:proofErr w:type="spellEnd"/>
      <w:r w:rsidRPr="00DD1BCA">
        <w:t>) {</w:t>
      </w:r>
    </w:p>
    <w:p w14:paraId="1E1ECF25"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d1 %d9 ", b[4][j], b[4][j]);</w:t>
      </w:r>
    </w:p>
    <w:p w14:paraId="1EFD7DFC" w14:textId="77777777" w:rsidR="00DD1BCA" w:rsidRPr="00DD1BCA" w:rsidRDefault="00DD1BCA" w:rsidP="00DD1BCA">
      <w:r w:rsidRPr="00DD1BCA">
        <w:tab/>
        <w:t>}</w:t>
      </w:r>
    </w:p>
    <w:p w14:paraId="7DD6E138"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378B15C8" w14:textId="77777777" w:rsidR="00DD1BCA" w:rsidRPr="00DD1BCA" w:rsidRDefault="00DD1BCA" w:rsidP="00DD1BCA">
      <w:r w:rsidRPr="00DD1BCA">
        <w:tab/>
      </w:r>
    </w:p>
    <w:p w14:paraId="6DCF7DFC" w14:textId="77777777" w:rsidR="00DD1BCA" w:rsidRPr="00DD1BCA" w:rsidRDefault="00DD1BCA" w:rsidP="00DD1BCA">
      <w:r w:rsidRPr="00DD1BCA">
        <w:rPr>
          <w:rFonts w:hint="eastAsia"/>
        </w:rPr>
        <w:tab/>
        <w:t>//</w:t>
      </w:r>
      <w:r w:rsidRPr="00DD1BCA">
        <w:rPr>
          <w:rFonts w:hint="eastAsia"/>
        </w:rPr>
        <w:t>第</w:t>
      </w:r>
      <w:r w:rsidRPr="00DD1BCA">
        <w:rPr>
          <w:rFonts w:hint="eastAsia"/>
        </w:rPr>
        <w:t>6</w:t>
      </w:r>
      <w:r w:rsidRPr="00DD1BCA">
        <w:rPr>
          <w:rFonts w:hint="eastAsia"/>
        </w:rPr>
        <w:t>行</w:t>
      </w:r>
    </w:p>
    <w:p w14:paraId="4C210EB4" w14:textId="77777777" w:rsidR="00DD1BCA" w:rsidRPr="00DD1BCA" w:rsidRDefault="00DD1BCA" w:rsidP="00DD1BCA">
      <w:r w:rsidRPr="00DD1BCA">
        <w:tab/>
        <w:t>for (int k = 2; k &lt;= 8; k++) {</w:t>
      </w:r>
    </w:p>
    <w:p w14:paraId="2B3DE76F" w14:textId="77777777" w:rsidR="00DD1BCA" w:rsidRPr="00DD1BCA" w:rsidRDefault="00DD1BCA" w:rsidP="00DD1BCA">
      <w:r w:rsidRPr="00DD1BCA">
        <w:tab/>
      </w:r>
      <w:r w:rsidRPr="00DD1BCA">
        <w:tab/>
        <w:t xml:space="preserve">for (int j = 1; j &lt;= 8; </w:t>
      </w:r>
      <w:proofErr w:type="spellStart"/>
      <w:r w:rsidRPr="00DD1BCA">
        <w:t>j++</w:t>
      </w:r>
      <w:proofErr w:type="spellEnd"/>
      <w:r w:rsidRPr="00DD1BCA">
        <w:t>) {</w:t>
      </w:r>
    </w:p>
    <w:p w14:paraId="00E45137" w14:textId="77777777" w:rsidR="00DD1BCA" w:rsidRPr="00DD1BCA" w:rsidRDefault="00DD1BCA" w:rsidP="00DD1BCA">
      <w:r w:rsidRPr="00DD1BCA">
        <w:tab/>
      </w:r>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w:t>
      </w:r>
      <w:proofErr w:type="spellStart"/>
      <w:r w:rsidRPr="00DD1BCA">
        <w:t>d%d</w:t>
      </w:r>
      <w:proofErr w:type="spellEnd"/>
      <w:r w:rsidRPr="00DD1BCA">
        <w:t xml:space="preserve"> ", b[6][j], k);</w:t>
      </w:r>
    </w:p>
    <w:p w14:paraId="520C4DD2" w14:textId="77777777" w:rsidR="00DD1BCA" w:rsidRPr="00DD1BCA" w:rsidRDefault="00DD1BCA" w:rsidP="00DD1BCA">
      <w:r w:rsidRPr="00DD1BCA">
        <w:tab/>
      </w:r>
      <w:r w:rsidRPr="00DD1BCA">
        <w:tab/>
        <w:t>}</w:t>
      </w:r>
    </w:p>
    <w:p w14:paraId="3D125CE3"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04824F7A" w14:textId="77777777" w:rsidR="00DD1BCA" w:rsidRPr="00DD1BCA" w:rsidRDefault="00DD1BCA" w:rsidP="00DD1BCA">
      <w:r w:rsidRPr="00DD1BCA">
        <w:tab/>
        <w:t>}</w:t>
      </w:r>
    </w:p>
    <w:p w14:paraId="162FBB16" w14:textId="77777777" w:rsidR="00DD1BCA" w:rsidRPr="00DD1BCA" w:rsidRDefault="00DD1BCA" w:rsidP="00DD1BCA">
      <w:r w:rsidRPr="00DD1BCA">
        <w:rPr>
          <w:rFonts w:hint="eastAsia"/>
        </w:rPr>
        <w:tab/>
        <w:t>//</w:t>
      </w:r>
      <w:r w:rsidRPr="00DD1BCA">
        <w:rPr>
          <w:rFonts w:hint="eastAsia"/>
        </w:rPr>
        <w:t>选填（</w:t>
      </w:r>
      <w:r w:rsidRPr="00DD1BCA">
        <w:rPr>
          <w:rFonts w:hint="eastAsia"/>
        </w:rPr>
        <w:t>1</w:t>
      </w:r>
      <w:r w:rsidRPr="00DD1BCA">
        <w:rPr>
          <w:rFonts w:hint="eastAsia"/>
        </w:rPr>
        <w:t>）（</w:t>
      </w:r>
      <w:r w:rsidRPr="00DD1BCA">
        <w:rPr>
          <w:rFonts w:hint="eastAsia"/>
        </w:rPr>
        <w:t>9</w:t>
      </w:r>
      <w:r w:rsidRPr="00DD1BCA">
        <w:rPr>
          <w:rFonts w:hint="eastAsia"/>
        </w:rPr>
        <w:t>）</w:t>
      </w:r>
      <w:r w:rsidRPr="00DD1BCA">
        <w:rPr>
          <w:rFonts w:hint="eastAsia"/>
        </w:rPr>
        <w:t xml:space="preserve">                  2</w:t>
      </w:r>
    </w:p>
    <w:p w14:paraId="40290492" w14:textId="77777777" w:rsidR="00DD1BCA" w:rsidRPr="00DD1BCA" w:rsidRDefault="00DD1BCA" w:rsidP="00DD1BCA">
      <w:r w:rsidRPr="00DD1BCA">
        <w:tab/>
        <w:t xml:space="preserve">for (int j = 1; j &lt;= 8; </w:t>
      </w:r>
      <w:proofErr w:type="spellStart"/>
      <w:r w:rsidRPr="00DD1BCA">
        <w:t>j++</w:t>
      </w:r>
      <w:proofErr w:type="spellEnd"/>
      <w:r w:rsidRPr="00DD1BCA">
        <w:t>) {</w:t>
      </w:r>
    </w:p>
    <w:p w14:paraId="00A13D1E"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d1 %d9 ", b[6][j], b[6][j]);</w:t>
      </w:r>
    </w:p>
    <w:p w14:paraId="44B266D7" w14:textId="77777777" w:rsidR="00DD1BCA" w:rsidRPr="00DD1BCA" w:rsidRDefault="00DD1BCA" w:rsidP="00DD1BCA">
      <w:r w:rsidRPr="00DD1BCA">
        <w:tab/>
        <w:t>}</w:t>
      </w:r>
    </w:p>
    <w:p w14:paraId="0B200FC4"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68097FFB" w14:textId="77777777" w:rsidR="00DD1BCA" w:rsidRPr="00DD1BCA" w:rsidRDefault="00DD1BCA" w:rsidP="00DD1BCA">
      <w:r w:rsidRPr="00DD1BCA">
        <w:tab/>
      </w:r>
    </w:p>
    <w:p w14:paraId="4F7FBFB6" w14:textId="77777777" w:rsidR="00DD1BCA" w:rsidRPr="00DD1BCA" w:rsidRDefault="00DD1BCA" w:rsidP="00DD1BCA"/>
    <w:p w14:paraId="72EA88CC" w14:textId="77777777" w:rsidR="00DD1BCA" w:rsidRPr="00DD1BCA" w:rsidRDefault="00DD1BCA" w:rsidP="00DD1BCA"/>
    <w:p w14:paraId="2A8EF897" w14:textId="77777777" w:rsidR="00DD1BCA" w:rsidRPr="00DD1BCA" w:rsidRDefault="00DD1BCA" w:rsidP="00DD1BCA"/>
    <w:p w14:paraId="49E383B5" w14:textId="77777777" w:rsidR="00DD1BCA" w:rsidRPr="00DD1BCA" w:rsidRDefault="00DD1BCA" w:rsidP="00DD1BCA">
      <w:r w:rsidRPr="00DD1BCA">
        <w:rPr>
          <w:rFonts w:hint="eastAsia"/>
        </w:rPr>
        <w:tab/>
        <w:t>//</w:t>
      </w:r>
      <w:r w:rsidRPr="00DD1BCA">
        <w:rPr>
          <w:rFonts w:hint="eastAsia"/>
        </w:rPr>
        <w:t>第</w:t>
      </w:r>
      <w:r w:rsidRPr="00DD1BCA">
        <w:rPr>
          <w:rFonts w:hint="eastAsia"/>
        </w:rPr>
        <w:t>3</w:t>
      </w:r>
      <w:r w:rsidRPr="00DD1BCA">
        <w:rPr>
          <w:rFonts w:hint="eastAsia"/>
        </w:rPr>
        <w:t>行</w:t>
      </w:r>
      <w:r w:rsidRPr="00DD1BCA">
        <w:rPr>
          <w:rFonts w:hint="eastAsia"/>
        </w:rPr>
        <w:t xml:space="preserve"> </w:t>
      </w:r>
      <w:r w:rsidRPr="00DD1BCA">
        <w:rPr>
          <w:rFonts w:hint="eastAsia"/>
        </w:rPr>
        <w:t>一定有</w:t>
      </w:r>
      <w:r w:rsidRPr="00DD1BCA">
        <w:rPr>
          <w:rFonts w:hint="eastAsia"/>
        </w:rPr>
        <w:t>34567                5</w:t>
      </w:r>
    </w:p>
    <w:p w14:paraId="3840A234" w14:textId="77777777" w:rsidR="00DD1BCA" w:rsidRPr="00DD1BCA" w:rsidRDefault="00DD1BCA" w:rsidP="00DD1BCA">
      <w:r w:rsidRPr="00DD1BCA">
        <w:tab/>
        <w:t>for (int k = 3; k &lt;= 7; k++) {</w:t>
      </w:r>
    </w:p>
    <w:p w14:paraId="229B6A80" w14:textId="77777777" w:rsidR="00DD1BCA" w:rsidRPr="00DD1BCA" w:rsidRDefault="00DD1BCA" w:rsidP="00DD1BCA">
      <w:r w:rsidRPr="00DD1BCA">
        <w:tab/>
      </w:r>
      <w:r w:rsidRPr="00DD1BCA">
        <w:tab/>
        <w:t xml:space="preserve">for (int j = 1; j &lt;= 7; </w:t>
      </w:r>
      <w:proofErr w:type="spellStart"/>
      <w:r w:rsidRPr="00DD1BCA">
        <w:t>j++</w:t>
      </w:r>
      <w:proofErr w:type="spellEnd"/>
      <w:r w:rsidRPr="00DD1BCA">
        <w:t>) {</w:t>
      </w:r>
    </w:p>
    <w:p w14:paraId="3F518086" w14:textId="77777777" w:rsidR="00DD1BCA" w:rsidRPr="00DD1BCA" w:rsidRDefault="00DD1BCA" w:rsidP="00DD1BCA">
      <w:r w:rsidRPr="00DD1BCA">
        <w:tab/>
      </w:r>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w:t>
      </w:r>
      <w:proofErr w:type="spellStart"/>
      <w:r w:rsidRPr="00DD1BCA">
        <w:t>d%d</w:t>
      </w:r>
      <w:proofErr w:type="spellEnd"/>
      <w:r w:rsidRPr="00DD1BCA">
        <w:t xml:space="preserve"> ", b[3][j], k);</w:t>
      </w:r>
    </w:p>
    <w:p w14:paraId="34BC6E38" w14:textId="77777777" w:rsidR="00DD1BCA" w:rsidRPr="00DD1BCA" w:rsidRDefault="00DD1BCA" w:rsidP="00DD1BCA">
      <w:r w:rsidRPr="00DD1BCA">
        <w:tab/>
      </w:r>
      <w:r w:rsidRPr="00DD1BCA">
        <w:tab/>
        <w:t>}</w:t>
      </w:r>
    </w:p>
    <w:p w14:paraId="3BDD3682"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3080DCBD" w14:textId="77777777" w:rsidR="00DD1BCA" w:rsidRPr="00DD1BCA" w:rsidRDefault="00DD1BCA" w:rsidP="00DD1BCA">
      <w:r w:rsidRPr="00DD1BCA">
        <w:tab/>
        <w:t>}</w:t>
      </w:r>
    </w:p>
    <w:p w14:paraId="5AA10B63" w14:textId="77777777" w:rsidR="00DD1BCA" w:rsidRPr="00DD1BCA" w:rsidRDefault="00DD1BCA" w:rsidP="00DD1BCA">
      <w:r w:rsidRPr="00DD1BCA">
        <w:rPr>
          <w:rFonts w:hint="eastAsia"/>
        </w:rPr>
        <w:tab/>
        <w:t>//</w:t>
      </w:r>
      <w:r w:rsidRPr="00DD1BCA">
        <w:rPr>
          <w:rFonts w:hint="eastAsia"/>
        </w:rPr>
        <w:t>选填（</w:t>
      </w:r>
      <w:r w:rsidRPr="00DD1BCA">
        <w:rPr>
          <w:rFonts w:hint="eastAsia"/>
        </w:rPr>
        <w:t>18</w:t>
      </w:r>
      <w:r w:rsidRPr="00DD1BCA">
        <w:rPr>
          <w:rFonts w:hint="eastAsia"/>
        </w:rPr>
        <w:t>）</w:t>
      </w:r>
      <w:r w:rsidRPr="00DD1BCA">
        <w:rPr>
          <w:rFonts w:hint="eastAsia"/>
        </w:rPr>
        <w:t xml:space="preserve"> </w:t>
      </w:r>
      <w:r w:rsidRPr="00DD1BCA">
        <w:rPr>
          <w:rFonts w:hint="eastAsia"/>
        </w:rPr>
        <w:t>（</w:t>
      </w:r>
      <w:r w:rsidRPr="00DD1BCA">
        <w:rPr>
          <w:rFonts w:hint="eastAsia"/>
        </w:rPr>
        <w:t>28</w:t>
      </w:r>
      <w:r w:rsidRPr="00DD1BCA">
        <w:rPr>
          <w:rFonts w:hint="eastAsia"/>
        </w:rPr>
        <w:t>）</w:t>
      </w:r>
      <w:r w:rsidRPr="00DD1BCA">
        <w:rPr>
          <w:rFonts w:hint="eastAsia"/>
        </w:rPr>
        <w:t xml:space="preserve"> </w:t>
      </w:r>
      <w:r w:rsidRPr="00DD1BCA">
        <w:rPr>
          <w:rFonts w:hint="eastAsia"/>
        </w:rPr>
        <w:t>（</w:t>
      </w:r>
      <w:r w:rsidRPr="00DD1BCA">
        <w:rPr>
          <w:rFonts w:hint="eastAsia"/>
        </w:rPr>
        <w:t>29</w:t>
      </w:r>
      <w:r w:rsidRPr="00DD1BCA">
        <w:rPr>
          <w:rFonts w:hint="eastAsia"/>
        </w:rPr>
        <w:t>）</w:t>
      </w:r>
      <w:r w:rsidRPr="00DD1BCA">
        <w:rPr>
          <w:rFonts w:hint="eastAsia"/>
        </w:rPr>
        <w:t xml:space="preserve">         3</w:t>
      </w:r>
    </w:p>
    <w:p w14:paraId="6F3EAECD" w14:textId="77777777" w:rsidR="00DD1BCA" w:rsidRPr="00DD1BCA" w:rsidRDefault="00DD1BCA" w:rsidP="00DD1BCA">
      <w:r w:rsidRPr="00DD1BCA">
        <w:tab/>
        <w:t xml:space="preserve">for (int j = 1; j &lt;= 7; </w:t>
      </w:r>
      <w:proofErr w:type="spellStart"/>
      <w:r w:rsidRPr="00DD1BCA">
        <w:t>j++</w:t>
      </w:r>
      <w:proofErr w:type="spellEnd"/>
      <w:r w:rsidRPr="00DD1BCA">
        <w:t>) {</w:t>
      </w:r>
    </w:p>
    <w:p w14:paraId="52C4E682"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d1 %d8 ", b[3][j], b[3][j]);</w:t>
      </w:r>
    </w:p>
    <w:p w14:paraId="66CBE2C4" w14:textId="77777777" w:rsidR="00DD1BCA" w:rsidRPr="00DD1BCA" w:rsidRDefault="00DD1BCA" w:rsidP="00DD1BCA">
      <w:r w:rsidRPr="00DD1BCA">
        <w:tab/>
        <w:t>}</w:t>
      </w:r>
    </w:p>
    <w:p w14:paraId="36C7555E"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1822BAA9" w14:textId="77777777" w:rsidR="00DD1BCA" w:rsidRPr="00DD1BCA" w:rsidRDefault="00DD1BCA" w:rsidP="00DD1BCA">
      <w:r w:rsidRPr="00DD1BCA">
        <w:tab/>
        <w:t xml:space="preserve">for (int j = 1; j &lt;= 7; </w:t>
      </w:r>
      <w:proofErr w:type="spellStart"/>
      <w:r w:rsidRPr="00DD1BCA">
        <w:t>j++</w:t>
      </w:r>
      <w:proofErr w:type="spellEnd"/>
      <w:r w:rsidRPr="00DD1BCA">
        <w:t>) {</w:t>
      </w:r>
    </w:p>
    <w:p w14:paraId="075FB220"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d2 %d8 ", b[3][j], b[3][j]);</w:t>
      </w:r>
    </w:p>
    <w:p w14:paraId="7D412919" w14:textId="77777777" w:rsidR="00DD1BCA" w:rsidRPr="00DD1BCA" w:rsidRDefault="00DD1BCA" w:rsidP="00DD1BCA">
      <w:r w:rsidRPr="00DD1BCA">
        <w:tab/>
        <w:t>}</w:t>
      </w:r>
    </w:p>
    <w:p w14:paraId="47D29C1E"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75BC046F" w14:textId="77777777" w:rsidR="00DD1BCA" w:rsidRPr="00DD1BCA" w:rsidRDefault="00DD1BCA" w:rsidP="00DD1BCA">
      <w:r w:rsidRPr="00DD1BCA">
        <w:tab/>
        <w:t xml:space="preserve">for (int j = 1; j &lt;= 7; </w:t>
      </w:r>
      <w:proofErr w:type="spellStart"/>
      <w:r w:rsidRPr="00DD1BCA">
        <w:t>j++</w:t>
      </w:r>
      <w:proofErr w:type="spellEnd"/>
      <w:r w:rsidRPr="00DD1BCA">
        <w:t>) {</w:t>
      </w:r>
    </w:p>
    <w:p w14:paraId="490318D9"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d2 %d9 ", b[3][j], b[3][j]);</w:t>
      </w:r>
    </w:p>
    <w:p w14:paraId="16DD26DC" w14:textId="77777777" w:rsidR="00DD1BCA" w:rsidRPr="00DD1BCA" w:rsidRDefault="00DD1BCA" w:rsidP="00DD1BCA">
      <w:r w:rsidRPr="00DD1BCA">
        <w:tab/>
        <w:t>}</w:t>
      </w:r>
    </w:p>
    <w:p w14:paraId="3D287A39" w14:textId="77777777" w:rsidR="00DD1BCA" w:rsidRPr="00DD1BCA" w:rsidRDefault="00DD1BCA" w:rsidP="00DD1BCA">
      <w:r w:rsidRPr="00DD1BCA">
        <w:lastRenderedPageBreak/>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54E5AE4E" w14:textId="77777777" w:rsidR="00DD1BCA" w:rsidRPr="00DD1BCA" w:rsidRDefault="00DD1BCA" w:rsidP="00DD1BCA"/>
    <w:p w14:paraId="0A5CB8C3" w14:textId="77777777" w:rsidR="00DD1BCA" w:rsidRPr="00DD1BCA" w:rsidRDefault="00DD1BCA" w:rsidP="00DD1BCA">
      <w:r w:rsidRPr="00DD1BCA">
        <w:rPr>
          <w:rFonts w:hint="eastAsia"/>
        </w:rPr>
        <w:tab/>
        <w:t>//</w:t>
      </w:r>
      <w:r w:rsidRPr="00DD1BCA">
        <w:rPr>
          <w:rFonts w:hint="eastAsia"/>
        </w:rPr>
        <w:t>第</w:t>
      </w:r>
      <w:r w:rsidRPr="00DD1BCA">
        <w:rPr>
          <w:rFonts w:hint="eastAsia"/>
        </w:rPr>
        <w:t>7</w:t>
      </w:r>
      <w:r w:rsidRPr="00DD1BCA">
        <w:rPr>
          <w:rFonts w:hint="eastAsia"/>
        </w:rPr>
        <w:t>行</w:t>
      </w:r>
      <w:r w:rsidRPr="00DD1BCA">
        <w:rPr>
          <w:rFonts w:hint="eastAsia"/>
        </w:rPr>
        <w:t xml:space="preserve"> </w:t>
      </w:r>
      <w:r w:rsidRPr="00DD1BCA">
        <w:rPr>
          <w:rFonts w:hint="eastAsia"/>
        </w:rPr>
        <w:t>一定有</w:t>
      </w:r>
      <w:r w:rsidRPr="00DD1BCA">
        <w:rPr>
          <w:rFonts w:hint="eastAsia"/>
        </w:rPr>
        <w:t>34567                5</w:t>
      </w:r>
    </w:p>
    <w:p w14:paraId="2228BCD3" w14:textId="77777777" w:rsidR="00DD1BCA" w:rsidRPr="00DD1BCA" w:rsidRDefault="00DD1BCA" w:rsidP="00DD1BCA">
      <w:r w:rsidRPr="00DD1BCA">
        <w:tab/>
        <w:t>for (int k = 3; k &lt;= 7; k++) {</w:t>
      </w:r>
    </w:p>
    <w:p w14:paraId="0FE0B609" w14:textId="77777777" w:rsidR="00DD1BCA" w:rsidRPr="00DD1BCA" w:rsidRDefault="00DD1BCA" w:rsidP="00DD1BCA">
      <w:r w:rsidRPr="00DD1BCA">
        <w:tab/>
      </w:r>
      <w:r w:rsidRPr="00DD1BCA">
        <w:tab/>
        <w:t xml:space="preserve">for (int j = 1; j &lt;= 7; </w:t>
      </w:r>
      <w:proofErr w:type="spellStart"/>
      <w:r w:rsidRPr="00DD1BCA">
        <w:t>j++</w:t>
      </w:r>
      <w:proofErr w:type="spellEnd"/>
      <w:r w:rsidRPr="00DD1BCA">
        <w:t>) {</w:t>
      </w:r>
    </w:p>
    <w:p w14:paraId="3AB42068" w14:textId="77777777" w:rsidR="00DD1BCA" w:rsidRPr="00DD1BCA" w:rsidRDefault="00DD1BCA" w:rsidP="00DD1BCA">
      <w:r w:rsidRPr="00DD1BCA">
        <w:tab/>
      </w:r>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w:t>
      </w:r>
      <w:proofErr w:type="spellStart"/>
      <w:r w:rsidRPr="00DD1BCA">
        <w:t>d%d</w:t>
      </w:r>
      <w:proofErr w:type="spellEnd"/>
      <w:r w:rsidRPr="00DD1BCA">
        <w:t xml:space="preserve"> ", b[7][j], k);</w:t>
      </w:r>
    </w:p>
    <w:p w14:paraId="2B4C04E8" w14:textId="77777777" w:rsidR="00DD1BCA" w:rsidRPr="00DD1BCA" w:rsidRDefault="00DD1BCA" w:rsidP="00DD1BCA">
      <w:r w:rsidRPr="00DD1BCA">
        <w:tab/>
      </w:r>
      <w:r w:rsidRPr="00DD1BCA">
        <w:tab/>
        <w:t>}</w:t>
      </w:r>
    </w:p>
    <w:p w14:paraId="1E650AEE"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25610D5A" w14:textId="77777777" w:rsidR="00DD1BCA" w:rsidRPr="00DD1BCA" w:rsidRDefault="00DD1BCA" w:rsidP="00DD1BCA">
      <w:r w:rsidRPr="00DD1BCA">
        <w:tab/>
        <w:t>}</w:t>
      </w:r>
    </w:p>
    <w:p w14:paraId="1749F4B6" w14:textId="77777777" w:rsidR="00DD1BCA" w:rsidRPr="00DD1BCA" w:rsidRDefault="00DD1BCA" w:rsidP="00DD1BCA">
      <w:r w:rsidRPr="00DD1BCA">
        <w:rPr>
          <w:rFonts w:hint="eastAsia"/>
        </w:rPr>
        <w:tab/>
        <w:t>//</w:t>
      </w:r>
      <w:r w:rsidRPr="00DD1BCA">
        <w:rPr>
          <w:rFonts w:hint="eastAsia"/>
        </w:rPr>
        <w:t>选填（</w:t>
      </w:r>
      <w:r w:rsidRPr="00DD1BCA">
        <w:rPr>
          <w:rFonts w:hint="eastAsia"/>
        </w:rPr>
        <w:t>18</w:t>
      </w:r>
      <w:r w:rsidRPr="00DD1BCA">
        <w:rPr>
          <w:rFonts w:hint="eastAsia"/>
        </w:rPr>
        <w:t>）</w:t>
      </w:r>
      <w:r w:rsidRPr="00DD1BCA">
        <w:rPr>
          <w:rFonts w:hint="eastAsia"/>
        </w:rPr>
        <w:t xml:space="preserve"> </w:t>
      </w:r>
      <w:r w:rsidRPr="00DD1BCA">
        <w:rPr>
          <w:rFonts w:hint="eastAsia"/>
        </w:rPr>
        <w:t>（</w:t>
      </w:r>
      <w:r w:rsidRPr="00DD1BCA">
        <w:rPr>
          <w:rFonts w:hint="eastAsia"/>
        </w:rPr>
        <w:t>28</w:t>
      </w:r>
      <w:r w:rsidRPr="00DD1BCA">
        <w:rPr>
          <w:rFonts w:hint="eastAsia"/>
        </w:rPr>
        <w:t>）</w:t>
      </w:r>
      <w:r w:rsidRPr="00DD1BCA">
        <w:rPr>
          <w:rFonts w:hint="eastAsia"/>
        </w:rPr>
        <w:t xml:space="preserve"> </w:t>
      </w:r>
      <w:r w:rsidRPr="00DD1BCA">
        <w:rPr>
          <w:rFonts w:hint="eastAsia"/>
        </w:rPr>
        <w:t>（</w:t>
      </w:r>
      <w:r w:rsidRPr="00DD1BCA">
        <w:rPr>
          <w:rFonts w:hint="eastAsia"/>
        </w:rPr>
        <w:t>29</w:t>
      </w:r>
      <w:r w:rsidRPr="00DD1BCA">
        <w:rPr>
          <w:rFonts w:hint="eastAsia"/>
        </w:rPr>
        <w:t>）</w:t>
      </w:r>
      <w:r w:rsidRPr="00DD1BCA">
        <w:rPr>
          <w:rFonts w:hint="eastAsia"/>
        </w:rPr>
        <w:t xml:space="preserve">         3</w:t>
      </w:r>
    </w:p>
    <w:p w14:paraId="0B3DBABE" w14:textId="77777777" w:rsidR="00DD1BCA" w:rsidRPr="00DD1BCA" w:rsidRDefault="00DD1BCA" w:rsidP="00DD1BCA">
      <w:r w:rsidRPr="00DD1BCA">
        <w:tab/>
        <w:t xml:space="preserve">for (int j = 1; j &lt;= 7; </w:t>
      </w:r>
      <w:proofErr w:type="spellStart"/>
      <w:r w:rsidRPr="00DD1BCA">
        <w:t>j++</w:t>
      </w:r>
      <w:proofErr w:type="spellEnd"/>
      <w:r w:rsidRPr="00DD1BCA">
        <w:t>) {</w:t>
      </w:r>
    </w:p>
    <w:p w14:paraId="5A31CF95"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d1 %d8 ", b[7][j], b[7][j]);</w:t>
      </w:r>
    </w:p>
    <w:p w14:paraId="43F568B0" w14:textId="77777777" w:rsidR="00DD1BCA" w:rsidRPr="00DD1BCA" w:rsidRDefault="00DD1BCA" w:rsidP="00DD1BCA">
      <w:r w:rsidRPr="00DD1BCA">
        <w:tab/>
        <w:t>}</w:t>
      </w:r>
    </w:p>
    <w:p w14:paraId="38BDEE72"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69716254" w14:textId="77777777" w:rsidR="00DD1BCA" w:rsidRPr="00DD1BCA" w:rsidRDefault="00DD1BCA" w:rsidP="00DD1BCA">
      <w:r w:rsidRPr="00DD1BCA">
        <w:tab/>
        <w:t xml:space="preserve">for (int j = 1; j &lt;= 7; </w:t>
      </w:r>
      <w:proofErr w:type="spellStart"/>
      <w:r w:rsidRPr="00DD1BCA">
        <w:t>j++</w:t>
      </w:r>
      <w:proofErr w:type="spellEnd"/>
      <w:r w:rsidRPr="00DD1BCA">
        <w:t>) {</w:t>
      </w:r>
    </w:p>
    <w:p w14:paraId="3DD62554"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d2 %d8 ", b[7][j], b[7][j]);</w:t>
      </w:r>
    </w:p>
    <w:p w14:paraId="5B62E82C" w14:textId="77777777" w:rsidR="00DD1BCA" w:rsidRPr="00DD1BCA" w:rsidRDefault="00DD1BCA" w:rsidP="00DD1BCA">
      <w:r w:rsidRPr="00DD1BCA">
        <w:tab/>
        <w:t>}</w:t>
      </w:r>
    </w:p>
    <w:p w14:paraId="7C71C5F5"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33C45060" w14:textId="77777777" w:rsidR="00DD1BCA" w:rsidRPr="00DD1BCA" w:rsidRDefault="00DD1BCA" w:rsidP="00DD1BCA">
      <w:r w:rsidRPr="00DD1BCA">
        <w:tab/>
        <w:t xml:space="preserve">for (int j = 1; j &lt;= 7; </w:t>
      </w:r>
      <w:proofErr w:type="spellStart"/>
      <w:r w:rsidRPr="00DD1BCA">
        <w:t>j++</w:t>
      </w:r>
      <w:proofErr w:type="spellEnd"/>
      <w:r w:rsidRPr="00DD1BCA">
        <w:t>) {</w:t>
      </w:r>
    </w:p>
    <w:p w14:paraId="0D4C3CD5"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d2 %d9 ", b[7][j], b[7][j]);</w:t>
      </w:r>
    </w:p>
    <w:p w14:paraId="40C67592" w14:textId="77777777" w:rsidR="00DD1BCA" w:rsidRPr="00DD1BCA" w:rsidRDefault="00DD1BCA" w:rsidP="00DD1BCA">
      <w:r w:rsidRPr="00DD1BCA">
        <w:tab/>
        <w:t>}</w:t>
      </w:r>
    </w:p>
    <w:p w14:paraId="189932BD"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483C4830" w14:textId="77777777" w:rsidR="00DD1BCA" w:rsidRPr="00DD1BCA" w:rsidRDefault="00DD1BCA" w:rsidP="00DD1BCA"/>
    <w:p w14:paraId="4BAA36DF" w14:textId="77777777" w:rsidR="00DD1BCA" w:rsidRPr="00DD1BCA" w:rsidRDefault="00DD1BCA" w:rsidP="00DD1BCA"/>
    <w:p w14:paraId="5C07F641" w14:textId="77777777" w:rsidR="00DD1BCA" w:rsidRPr="00DD1BCA" w:rsidRDefault="00DD1BCA" w:rsidP="00DD1BCA"/>
    <w:p w14:paraId="387F155F" w14:textId="77777777" w:rsidR="00DD1BCA" w:rsidRPr="00DD1BCA" w:rsidRDefault="00DD1BCA" w:rsidP="00DD1BCA">
      <w:r w:rsidRPr="00DD1BCA">
        <w:rPr>
          <w:rFonts w:hint="eastAsia"/>
        </w:rPr>
        <w:tab/>
        <w:t>//</w:t>
      </w:r>
      <w:r w:rsidRPr="00DD1BCA">
        <w:rPr>
          <w:rFonts w:hint="eastAsia"/>
        </w:rPr>
        <w:t>第</w:t>
      </w:r>
      <w:r w:rsidRPr="00DD1BCA">
        <w:rPr>
          <w:rFonts w:hint="eastAsia"/>
        </w:rPr>
        <w:t>2</w:t>
      </w:r>
      <w:r w:rsidRPr="00DD1BCA">
        <w:rPr>
          <w:rFonts w:hint="eastAsia"/>
        </w:rPr>
        <w:t>行</w:t>
      </w:r>
      <w:r w:rsidRPr="00DD1BCA">
        <w:rPr>
          <w:rFonts w:hint="eastAsia"/>
        </w:rPr>
        <w:t xml:space="preserve">   123456 234567 345678 456789</w:t>
      </w:r>
    </w:p>
    <w:p w14:paraId="7E63BDB7" w14:textId="77777777" w:rsidR="00DD1BCA" w:rsidRPr="00DD1BCA" w:rsidRDefault="00DD1BCA" w:rsidP="00DD1BCA">
      <w:r w:rsidRPr="00DD1BCA">
        <w:rPr>
          <w:rFonts w:hint="eastAsia"/>
        </w:rPr>
        <w:tab/>
        <w:t>//</w:t>
      </w:r>
      <w:r w:rsidRPr="00DD1BCA">
        <w:rPr>
          <w:rFonts w:hint="eastAsia"/>
        </w:rPr>
        <w:t>一定有</w:t>
      </w:r>
      <w:r w:rsidRPr="00DD1BCA">
        <w:rPr>
          <w:rFonts w:hint="eastAsia"/>
        </w:rPr>
        <w:t>456                         3</w:t>
      </w:r>
    </w:p>
    <w:p w14:paraId="53721E60" w14:textId="77777777" w:rsidR="00DD1BCA" w:rsidRPr="00DD1BCA" w:rsidRDefault="00DD1BCA" w:rsidP="00DD1BCA">
      <w:r w:rsidRPr="00DD1BCA">
        <w:tab/>
        <w:t>for (int k = 4; k &lt;= 6; k++) {</w:t>
      </w:r>
    </w:p>
    <w:p w14:paraId="5C041D51" w14:textId="77777777" w:rsidR="00DD1BCA" w:rsidRPr="00DD1BCA" w:rsidRDefault="00DD1BCA" w:rsidP="00DD1BCA">
      <w:r w:rsidRPr="00DD1BCA">
        <w:tab/>
      </w:r>
      <w:r w:rsidRPr="00DD1BCA">
        <w:tab/>
        <w:t xml:space="preserve">for (int j = 1; j &lt;= 6; </w:t>
      </w:r>
      <w:proofErr w:type="spellStart"/>
      <w:r w:rsidRPr="00DD1BCA">
        <w:t>j++</w:t>
      </w:r>
      <w:proofErr w:type="spellEnd"/>
      <w:r w:rsidRPr="00DD1BCA">
        <w:t>) {</w:t>
      </w:r>
    </w:p>
    <w:p w14:paraId="24E5A177" w14:textId="77777777" w:rsidR="00DD1BCA" w:rsidRPr="00DD1BCA" w:rsidRDefault="00DD1BCA" w:rsidP="00DD1BCA">
      <w:r w:rsidRPr="00DD1BCA">
        <w:tab/>
      </w:r>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w:t>
      </w:r>
      <w:proofErr w:type="spellStart"/>
      <w:r w:rsidRPr="00DD1BCA">
        <w:t>d%d</w:t>
      </w:r>
      <w:proofErr w:type="spellEnd"/>
      <w:r w:rsidRPr="00DD1BCA">
        <w:t xml:space="preserve"> ", b[2][j], k);</w:t>
      </w:r>
    </w:p>
    <w:p w14:paraId="1870216F" w14:textId="77777777" w:rsidR="00DD1BCA" w:rsidRPr="00DD1BCA" w:rsidRDefault="00DD1BCA" w:rsidP="00DD1BCA">
      <w:r w:rsidRPr="00DD1BCA">
        <w:tab/>
      </w:r>
      <w:r w:rsidRPr="00DD1BCA">
        <w:tab/>
        <w:t>}</w:t>
      </w:r>
    </w:p>
    <w:p w14:paraId="20BF5294"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66CFB488" w14:textId="77777777" w:rsidR="00DD1BCA" w:rsidRPr="00DD1BCA" w:rsidRDefault="00DD1BCA" w:rsidP="00DD1BCA">
      <w:r w:rsidRPr="00DD1BCA">
        <w:tab/>
        <w:t>}</w:t>
      </w:r>
    </w:p>
    <w:p w14:paraId="494DAB29" w14:textId="77777777" w:rsidR="00DD1BCA" w:rsidRPr="00DD1BCA" w:rsidRDefault="00DD1BCA" w:rsidP="00DD1BCA">
      <w:r w:rsidRPr="00DD1BCA">
        <w:rPr>
          <w:rFonts w:hint="eastAsia"/>
        </w:rPr>
        <w:tab/>
        <w:t>//</w:t>
      </w:r>
      <w:r w:rsidRPr="00DD1BCA">
        <w:rPr>
          <w:rFonts w:hint="eastAsia"/>
        </w:rPr>
        <w:t>选填</w:t>
      </w:r>
      <w:r w:rsidRPr="00DD1BCA">
        <w:rPr>
          <w:rFonts w:hint="eastAsia"/>
        </w:rPr>
        <w:t xml:space="preserve"> 17  27  28  37  38  39       6</w:t>
      </w:r>
    </w:p>
    <w:p w14:paraId="43AC10FF" w14:textId="77777777" w:rsidR="00DD1BCA" w:rsidRPr="00DD1BCA" w:rsidRDefault="00DD1BCA" w:rsidP="00DD1BCA">
      <w:r w:rsidRPr="00DD1BCA">
        <w:tab/>
        <w:t xml:space="preserve">for (int j = 1; j &lt;= 6; </w:t>
      </w:r>
      <w:proofErr w:type="spellStart"/>
      <w:r w:rsidRPr="00DD1BCA">
        <w:t>j++</w:t>
      </w:r>
      <w:proofErr w:type="spellEnd"/>
      <w:r w:rsidRPr="00DD1BCA">
        <w:t>) {</w:t>
      </w:r>
    </w:p>
    <w:p w14:paraId="3B14DCF4"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d1 %d7 ", b[2][j], b[2][j]);</w:t>
      </w:r>
    </w:p>
    <w:p w14:paraId="2A6D6012" w14:textId="77777777" w:rsidR="00DD1BCA" w:rsidRPr="00DD1BCA" w:rsidRDefault="00DD1BCA" w:rsidP="00DD1BCA">
      <w:r w:rsidRPr="00DD1BCA">
        <w:tab/>
        <w:t>}</w:t>
      </w:r>
    </w:p>
    <w:p w14:paraId="410B6DCD"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6E803473" w14:textId="77777777" w:rsidR="00DD1BCA" w:rsidRPr="00DD1BCA" w:rsidRDefault="00DD1BCA" w:rsidP="00DD1BCA">
      <w:r w:rsidRPr="00DD1BCA">
        <w:tab/>
        <w:t xml:space="preserve">for (int j = 1; j &lt;= 6; </w:t>
      </w:r>
      <w:proofErr w:type="spellStart"/>
      <w:r w:rsidRPr="00DD1BCA">
        <w:t>j++</w:t>
      </w:r>
      <w:proofErr w:type="spellEnd"/>
      <w:r w:rsidRPr="00DD1BCA">
        <w:t>) {</w:t>
      </w:r>
    </w:p>
    <w:p w14:paraId="47691DF5"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d2 %d7 ", b[2][j], b[2][j]);</w:t>
      </w:r>
    </w:p>
    <w:p w14:paraId="26AF1559" w14:textId="77777777" w:rsidR="00DD1BCA" w:rsidRPr="00DD1BCA" w:rsidRDefault="00DD1BCA" w:rsidP="00DD1BCA">
      <w:r w:rsidRPr="00DD1BCA">
        <w:lastRenderedPageBreak/>
        <w:tab/>
        <w:t>}</w:t>
      </w:r>
    </w:p>
    <w:p w14:paraId="25D2CCE7"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230B7E08" w14:textId="77777777" w:rsidR="00DD1BCA" w:rsidRPr="00DD1BCA" w:rsidRDefault="00DD1BCA" w:rsidP="00DD1BCA">
      <w:r w:rsidRPr="00DD1BCA">
        <w:tab/>
        <w:t xml:space="preserve">for (int j = 1; j &lt;= 6; </w:t>
      </w:r>
      <w:proofErr w:type="spellStart"/>
      <w:r w:rsidRPr="00DD1BCA">
        <w:t>j++</w:t>
      </w:r>
      <w:proofErr w:type="spellEnd"/>
      <w:r w:rsidRPr="00DD1BCA">
        <w:t>) {</w:t>
      </w:r>
    </w:p>
    <w:p w14:paraId="0AEEB0A8"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d2 %d8 ", b[2][j], b[2][j]);</w:t>
      </w:r>
    </w:p>
    <w:p w14:paraId="01FBD5E8" w14:textId="77777777" w:rsidR="00DD1BCA" w:rsidRPr="00DD1BCA" w:rsidRDefault="00DD1BCA" w:rsidP="00DD1BCA">
      <w:r w:rsidRPr="00DD1BCA">
        <w:tab/>
        <w:t>}</w:t>
      </w:r>
    </w:p>
    <w:p w14:paraId="3549D397"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6C470512" w14:textId="77777777" w:rsidR="00DD1BCA" w:rsidRPr="00DD1BCA" w:rsidRDefault="00DD1BCA" w:rsidP="00DD1BCA">
      <w:r w:rsidRPr="00DD1BCA">
        <w:tab/>
        <w:t xml:space="preserve">for (int j = 1; j &lt;= 6; </w:t>
      </w:r>
      <w:proofErr w:type="spellStart"/>
      <w:r w:rsidRPr="00DD1BCA">
        <w:t>j++</w:t>
      </w:r>
      <w:proofErr w:type="spellEnd"/>
      <w:r w:rsidRPr="00DD1BCA">
        <w:t>) {</w:t>
      </w:r>
    </w:p>
    <w:p w14:paraId="7B9A83BD"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d3 %d7 ", b[2][j], b[2][j]);</w:t>
      </w:r>
    </w:p>
    <w:p w14:paraId="71BCE1C4" w14:textId="77777777" w:rsidR="00DD1BCA" w:rsidRPr="00DD1BCA" w:rsidRDefault="00DD1BCA" w:rsidP="00DD1BCA">
      <w:r w:rsidRPr="00DD1BCA">
        <w:tab/>
        <w:t>}</w:t>
      </w:r>
    </w:p>
    <w:p w14:paraId="762E22FF"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63018825" w14:textId="77777777" w:rsidR="00DD1BCA" w:rsidRPr="00DD1BCA" w:rsidRDefault="00DD1BCA" w:rsidP="00DD1BCA">
      <w:r w:rsidRPr="00DD1BCA">
        <w:tab/>
        <w:t xml:space="preserve">for (int j = 1; j &lt;= 6; </w:t>
      </w:r>
      <w:proofErr w:type="spellStart"/>
      <w:r w:rsidRPr="00DD1BCA">
        <w:t>j++</w:t>
      </w:r>
      <w:proofErr w:type="spellEnd"/>
      <w:r w:rsidRPr="00DD1BCA">
        <w:t>) {</w:t>
      </w:r>
    </w:p>
    <w:p w14:paraId="4CD0E8DB"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d3 %d8 ", b[2][j], b[2][j]);</w:t>
      </w:r>
    </w:p>
    <w:p w14:paraId="0581E53D" w14:textId="77777777" w:rsidR="00DD1BCA" w:rsidRPr="00DD1BCA" w:rsidRDefault="00DD1BCA" w:rsidP="00DD1BCA">
      <w:r w:rsidRPr="00DD1BCA">
        <w:tab/>
        <w:t>}</w:t>
      </w:r>
    </w:p>
    <w:p w14:paraId="63441A2B"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46ACC8A0" w14:textId="77777777" w:rsidR="00DD1BCA" w:rsidRPr="00DD1BCA" w:rsidRDefault="00DD1BCA" w:rsidP="00DD1BCA">
      <w:r w:rsidRPr="00DD1BCA">
        <w:tab/>
        <w:t xml:space="preserve">for (int j = 1; j &lt;= 6; </w:t>
      </w:r>
      <w:proofErr w:type="spellStart"/>
      <w:r w:rsidRPr="00DD1BCA">
        <w:t>j++</w:t>
      </w:r>
      <w:proofErr w:type="spellEnd"/>
      <w:r w:rsidRPr="00DD1BCA">
        <w:t>) {</w:t>
      </w:r>
    </w:p>
    <w:p w14:paraId="6D997644"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d3 %d9 ", b[2][j], b[2][j]);</w:t>
      </w:r>
    </w:p>
    <w:p w14:paraId="335B0E3B" w14:textId="77777777" w:rsidR="00DD1BCA" w:rsidRPr="00DD1BCA" w:rsidRDefault="00DD1BCA" w:rsidP="00DD1BCA">
      <w:r w:rsidRPr="00DD1BCA">
        <w:tab/>
        <w:t>}</w:t>
      </w:r>
    </w:p>
    <w:p w14:paraId="473DCD44"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28F88FC2" w14:textId="77777777" w:rsidR="00DD1BCA" w:rsidRPr="00DD1BCA" w:rsidRDefault="00DD1BCA" w:rsidP="00DD1BCA"/>
    <w:p w14:paraId="62AFC816" w14:textId="77777777" w:rsidR="00DD1BCA" w:rsidRPr="00DD1BCA" w:rsidRDefault="00DD1BCA" w:rsidP="00DD1BCA">
      <w:r w:rsidRPr="00DD1BCA">
        <w:rPr>
          <w:rFonts w:hint="eastAsia"/>
        </w:rPr>
        <w:tab/>
        <w:t>//</w:t>
      </w:r>
      <w:r w:rsidRPr="00DD1BCA">
        <w:rPr>
          <w:rFonts w:hint="eastAsia"/>
        </w:rPr>
        <w:t>第</w:t>
      </w:r>
      <w:r w:rsidRPr="00DD1BCA">
        <w:rPr>
          <w:rFonts w:hint="eastAsia"/>
        </w:rPr>
        <w:t>8</w:t>
      </w:r>
      <w:r w:rsidRPr="00DD1BCA">
        <w:rPr>
          <w:rFonts w:hint="eastAsia"/>
        </w:rPr>
        <w:t>行</w:t>
      </w:r>
      <w:r w:rsidRPr="00DD1BCA">
        <w:rPr>
          <w:rFonts w:hint="eastAsia"/>
        </w:rPr>
        <w:t xml:space="preserve">   123456 234567 345678 456789</w:t>
      </w:r>
    </w:p>
    <w:p w14:paraId="0C9BE031" w14:textId="77777777" w:rsidR="00DD1BCA" w:rsidRPr="00DD1BCA" w:rsidRDefault="00DD1BCA" w:rsidP="00DD1BCA">
      <w:r w:rsidRPr="00DD1BCA">
        <w:rPr>
          <w:rFonts w:hint="eastAsia"/>
        </w:rPr>
        <w:tab/>
        <w:t>//</w:t>
      </w:r>
      <w:r w:rsidRPr="00DD1BCA">
        <w:rPr>
          <w:rFonts w:hint="eastAsia"/>
        </w:rPr>
        <w:t>一定有</w:t>
      </w:r>
      <w:r w:rsidRPr="00DD1BCA">
        <w:rPr>
          <w:rFonts w:hint="eastAsia"/>
        </w:rPr>
        <w:t>456                         3</w:t>
      </w:r>
    </w:p>
    <w:p w14:paraId="52F4765D" w14:textId="77777777" w:rsidR="00DD1BCA" w:rsidRPr="00DD1BCA" w:rsidRDefault="00DD1BCA" w:rsidP="00DD1BCA">
      <w:r w:rsidRPr="00DD1BCA">
        <w:tab/>
        <w:t>for (int k = 4; k &lt;= 6; k++) {</w:t>
      </w:r>
    </w:p>
    <w:p w14:paraId="076DC154" w14:textId="77777777" w:rsidR="00DD1BCA" w:rsidRPr="00DD1BCA" w:rsidRDefault="00DD1BCA" w:rsidP="00DD1BCA">
      <w:r w:rsidRPr="00DD1BCA">
        <w:tab/>
      </w:r>
      <w:r w:rsidRPr="00DD1BCA">
        <w:tab/>
        <w:t xml:space="preserve">for (int j = 1; j &lt;= 6; </w:t>
      </w:r>
      <w:proofErr w:type="spellStart"/>
      <w:r w:rsidRPr="00DD1BCA">
        <w:t>j++</w:t>
      </w:r>
      <w:proofErr w:type="spellEnd"/>
      <w:r w:rsidRPr="00DD1BCA">
        <w:t>) {</w:t>
      </w:r>
    </w:p>
    <w:p w14:paraId="189E6A71" w14:textId="77777777" w:rsidR="00DD1BCA" w:rsidRPr="00DD1BCA" w:rsidRDefault="00DD1BCA" w:rsidP="00DD1BCA">
      <w:r w:rsidRPr="00DD1BCA">
        <w:tab/>
      </w:r>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w:t>
      </w:r>
      <w:proofErr w:type="spellStart"/>
      <w:r w:rsidRPr="00DD1BCA">
        <w:t>d%d</w:t>
      </w:r>
      <w:proofErr w:type="spellEnd"/>
      <w:r w:rsidRPr="00DD1BCA">
        <w:t xml:space="preserve"> ", b[8][j], k);</w:t>
      </w:r>
    </w:p>
    <w:p w14:paraId="10662A00" w14:textId="77777777" w:rsidR="00DD1BCA" w:rsidRPr="00DD1BCA" w:rsidRDefault="00DD1BCA" w:rsidP="00DD1BCA">
      <w:r w:rsidRPr="00DD1BCA">
        <w:tab/>
      </w:r>
      <w:r w:rsidRPr="00DD1BCA">
        <w:tab/>
        <w:t>}</w:t>
      </w:r>
    </w:p>
    <w:p w14:paraId="3A65F746"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74CC17E3" w14:textId="77777777" w:rsidR="00DD1BCA" w:rsidRPr="00DD1BCA" w:rsidRDefault="00DD1BCA" w:rsidP="00DD1BCA">
      <w:r w:rsidRPr="00DD1BCA">
        <w:tab/>
        <w:t>}</w:t>
      </w:r>
    </w:p>
    <w:p w14:paraId="54BD490A" w14:textId="77777777" w:rsidR="00DD1BCA" w:rsidRPr="00DD1BCA" w:rsidRDefault="00DD1BCA" w:rsidP="00DD1BCA">
      <w:r w:rsidRPr="00DD1BCA">
        <w:rPr>
          <w:rFonts w:hint="eastAsia"/>
        </w:rPr>
        <w:tab/>
        <w:t>//</w:t>
      </w:r>
      <w:r w:rsidRPr="00DD1BCA">
        <w:rPr>
          <w:rFonts w:hint="eastAsia"/>
        </w:rPr>
        <w:t>选填</w:t>
      </w:r>
      <w:r w:rsidRPr="00DD1BCA">
        <w:rPr>
          <w:rFonts w:hint="eastAsia"/>
        </w:rPr>
        <w:t xml:space="preserve"> 17  27  28  37  38  39       6</w:t>
      </w:r>
    </w:p>
    <w:p w14:paraId="7CA7DBEC" w14:textId="77777777" w:rsidR="00DD1BCA" w:rsidRPr="00DD1BCA" w:rsidRDefault="00DD1BCA" w:rsidP="00DD1BCA">
      <w:r w:rsidRPr="00DD1BCA">
        <w:tab/>
        <w:t xml:space="preserve">for (int j = 1; j &lt;= 6; </w:t>
      </w:r>
      <w:proofErr w:type="spellStart"/>
      <w:r w:rsidRPr="00DD1BCA">
        <w:t>j++</w:t>
      </w:r>
      <w:proofErr w:type="spellEnd"/>
      <w:r w:rsidRPr="00DD1BCA">
        <w:t>) {</w:t>
      </w:r>
    </w:p>
    <w:p w14:paraId="4EACDE06"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d1 %d7 ", b[8][j], b[8][j]);</w:t>
      </w:r>
    </w:p>
    <w:p w14:paraId="58CE7E98" w14:textId="77777777" w:rsidR="00DD1BCA" w:rsidRPr="00DD1BCA" w:rsidRDefault="00DD1BCA" w:rsidP="00DD1BCA">
      <w:r w:rsidRPr="00DD1BCA">
        <w:tab/>
        <w:t>}</w:t>
      </w:r>
    </w:p>
    <w:p w14:paraId="04DB7513"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722703EF" w14:textId="77777777" w:rsidR="00DD1BCA" w:rsidRPr="00DD1BCA" w:rsidRDefault="00DD1BCA" w:rsidP="00DD1BCA">
      <w:r w:rsidRPr="00DD1BCA">
        <w:tab/>
        <w:t xml:space="preserve">for (int j = 1; j &lt;= 6; </w:t>
      </w:r>
      <w:proofErr w:type="spellStart"/>
      <w:r w:rsidRPr="00DD1BCA">
        <w:t>j++</w:t>
      </w:r>
      <w:proofErr w:type="spellEnd"/>
      <w:r w:rsidRPr="00DD1BCA">
        <w:t>) {</w:t>
      </w:r>
    </w:p>
    <w:p w14:paraId="5DCEE434"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d2 %d7 ", b[8][j], b[8][j]);</w:t>
      </w:r>
    </w:p>
    <w:p w14:paraId="65158CCF" w14:textId="77777777" w:rsidR="00DD1BCA" w:rsidRPr="00DD1BCA" w:rsidRDefault="00DD1BCA" w:rsidP="00DD1BCA">
      <w:r w:rsidRPr="00DD1BCA">
        <w:tab/>
        <w:t>}</w:t>
      </w:r>
    </w:p>
    <w:p w14:paraId="06C7CCF3"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3A0E4165" w14:textId="77777777" w:rsidR="00DD1BCA" w:rsidRPr="00DD1BCA" w:rsidRDefault="00DD1BCA" w:rsidP="00DD1BCA">
      <w:r w:rsidRPr="00DD1BCA">
        <w:tab/>
        <w:t xml:space="preserve">for (int j = 1; j &lt;= 6; </w:t>
      </w:r>
      <w:proofErr w:type="spellStart"/>
      <w:r w:rsidRPr="00DD1BCA">
        <w:t>j++</w:t>
      </w:r>
      <w:proofErr w:type="spellEnd"/>
      <w:r w:rsidRPr="00DD1BCA">
        <w:t>) {</w:t>
      </w:r>
    </w:p>
    <w:p w14:paraId="4FEFA598"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d2 %d8 ", b[8][j], b[8][j]);</w:t>
      </w:r>
    </w:p>
    <w:p w14:paraId="37B09342" w14:textId="77777777" w:rsidR="00DD1BCA" w:rsidRPr="00DD1BCA" w:rsidRDefault="00DD1BCA" w:rsidP="00DD1BCA">
      <w:r w:rsidRPr="00DD1BCA">
        <w:tab/>
        <w:t>}</w:t>
      </w:r>
    </w:p>
    <w:p w14:paraId="0C0E190E"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13E3EBE8" w14:textId="77777777" w:rsidR="00DD1BCA" w:rsidRPr="00DD1BCA" w:rsidRDefault="00DD1BCA" w:rsidP="00DD1BCA">
      <w:r w:rsidRPr="00DD1BCA">
        <w:lastRenderedPageBreak/>
        <w:tab/>
        <w:t xml:space="preserve">for (int j = 1; j &lt;= 6; </w:t>
      </w:r>
      <w:proofErr w:type="spellStart"/>
      <w:r w:rsidRPr="00DD1BCA">
        <w:t>j++</w:t>
      </w:r>
      <w:proofErr w:type="spellEnd"/>
      <w:r w:rsidRPr="00DD1BCA">
        <w:t>) {</w:t>
      </w:r>
    </w:p>
    <w:p w14:paraId="29DDD124"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d3 %d7 ", b[8][j], b[8][j]);</w:t>
      </w:r>
    </w:p>
    <w:p w14:paraId="3DAD0BD9" w14:textId="77777777" w:rsidR="00DD1BCA" w:rsidRPr="00DD1BCA" w:rsidRDefault="00DD1BCA" w:rsidP="00DD1BCA">
      <w:r w:rsidRPr="00DD1BCA">
        <w:tab/>
        <w:t>}</w:t>
      </w:r>
    </w:p>
    <w:p w14:paraId="32AC5F65"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19D47E2F" w14:textId="77777777" w:rsidR="00DD1BCA" w:rsidRPr="00DD1BCA" w:rsidRDefault="00DD1BCA" w:rsidP="00DD1BCA">
      <w:r w:rsidRPr="00DD1BCA">
        <w:tab/>
        <w:t xml:space="preserve">for (int j = 1; j &lt;= 6; </w:t>
      </w:r>
      <w:proofErr w:type="spellStart"/>
      <w:r w:rsidRPr="00DD1BCA">
        <w:t>j++</w:t>
      </w:r>
      <w:proofErr w:type="spellEnd"/>
      <w:r w:rsidRPr="00DD1BCA">
        <w:t>) {</w:t>
      </w:r>
    </w:p>
    <w:p w14:paraId="07F99869"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d3 %d8 ", b[8][j], b[8][j]);</w:t>
      </w:r>
    </w:p>
    <w:p w14:paraId="0D58A4A0" w14:textId="77777777" w:rsidR="00DD1BCA" w:rsidRPr="00DD1BCA" w:rsidRDefault="00DD1BCA" w:rsidP="00DD1BCA">
      <w:r w:rsidRPr="00DD1BCA">
        <w:tab/>
        <w:t>}</w:t>
      </w:r>
    </w:p>
    <w:p w14:paraId="1CB0559C"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33D10017" w14:textId="77777777" w:rsidR="00DD1BCA" w:rsidRPr="00DD1BCA" w:rsidRDefault="00DD1BCA" w:rsidP="00DD1BCA">
      <w:r w:rsidRPr="00DD1BCA">
        <w:tab/>
        <w:t xml:space="preserve">for (int j = 1; j &lt;= 6; </w:t>
      </w:r>
      <w:proofErr w:type="spellStart"/>
      <w:r w:rsidRPr="00DD1BCA">
        <w:t>j++</w:t>
      </w:r>
      <w:proofErr w:type="spellEnd"/>
      <w:r w:rsidRPr="00DD1BCA">
        <w:t>) {</w:t>
      </w:r>
    </w:p>
    <w:p w14:paraId="73FD3198"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d3 %d9 ", b[8][j], b[8][j]);</w:t>
      </w:r>
    </w:p>
    <w:p w14:paraId="536479BF" w14:textId="77777777" w:rsidR="00DD1BCA" w:rsidRPr="00DD1BCA" w:rsidRDefault="00DD1BCA" w:rsidP="00DD1BCA">
      <w:r w:rsidRPr="00DD1BCA">
        <w:tab/>
        <w:t>}</w:t>
      </w:r>
    </w:p>
    <w:p w14:paraId="509F7305"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100C7078" w14:textId="77777777" w:rsidR="00DD1BCA" w:rsidRPr="00DD1BCA" w:rsidRDefault="00DD1BCA" w:rsidP="00DD1BCA"/>
    <w:p w14:paraId="4843636A" w14:textId="77777777" w:rsidR="00DD1BCA" w:rsidRPr="00DD1BCA" w:rsidRDefault="00DD1BCA" w:rsidP="00DD1BCA"/>
    <w:p w14:paraId="5C49BFB5" w14:textId="77777777" w:rsidR="00DD1BCA" w:rsidRPr="00DD1BCA" w:rsidRDefault="00DD1BCA" w:rsidP="00DD1BCA">
      <w:r w:rsidRPr="00DD1BCA">
        <w:rPr>
          <w:rFonts w:hint="eastAsia"/>
        </w:rPr>
        <w:tab/>
        <w:t>//</w:t>
      </w:r>
      <w:r w:rsidRPr="00DD1BCA">
        <w:rPr>
          <w:rFonts w:hint="eastAsia"/>
        </w:rPr>
        <w:t>第</w:t>
      </w:r>
      <w:r w:rsidRPr="00DD1BCA">
        <w:rPr>
          <w:rFonts w:hint="eastAsia"/>
        </w:rPr>
        <w:t>1</w:t>
      </w:r>
      <w:r w:rsidRPr="00DD1BCA">
        <w:rPr>
          <w:rFonts w:hint="eastAsia"/>
        </w:rPr>
        <w:t>行</w:t>
      </w:r>
      <w:r w:rsidRPr="00DD1BCA">
        <w:rPr>
          <w:rFonts w:hint="eastAsia"/>
        </w:rPr>
        <w:t xml:space="preserve"> 12345 23456 34567 45678 56789</w:t>
      </w:r>
    </w:p>
    <w:p w14:paraId="144C79AB" w14:textId="77777777" w:rsidR="00DD1BCA" w:rsidRPr="00DD1BCA" w:rsidRDefault="00DD1BCA" w:rsidP="00DD1BCA">
      <w:r w:rsidRPr="00DD1BCA">
        <w:rPr>
          <w:rFonts w:hint="eastAsia"/>
        </w:rPr>
        <w:tab/>
        <w:t>//</w:t>
      </w:r>
      <w:r w:rsidRPr="00DD1BCA">
        <w:rPr>
          <w:rFonts w:hint="eastAsia"/>
        </w:rPr>
        <w:t>一定有</w:t>
      </w:r>
      <w:r w:rsidRPr="00DD1BCA">
        <w:rPr>
          <w:rFonts w:hint="eastAsia"/>
        </w:rPr>
        <w:t>5                             1</w:t>
      </w:r>
    </w:p>
    <w:p w14:paraId="54E452B6" w14:textId="77777777" w:rsidR="00DD1BCA" w:rsidRPr="00DD1BCA" w:rsidRDefault="00DD1BCA" w:rsidP="00DD1BCA">
      <w:r w:rsidRPr="00DD1BCA">
        <w:tab/>
        <w:t xml:space="preserve">for (int j = 1; j &lt;= 5; </w:t>
      </w:r>
      <w:proofErr w:type="spellStart"/>
      <w:r w:rsidRPr="00DD1BCA">
        <w:t>j++</w:t>
      </w:r>
      <w:proofErr w:type="spellEnd"/>
      <w:r w:rsidRPr="00DD1BCA">
        <w:t>) {</w:t>
      </w:r>
    </w:p>
    <w:p w14:paraId="5645F5CB"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d5 ", b[1][j]);</w:t>
      </w:r>
    </w:p>
    <w:p w14:paraId="54F3593E" w14:textId="77777777" w:rsidR="00DD1BCA" w:rsidRPr="00DD1BCA" w:rsidRDefault="00DD1BCA" w:rsidP="00DD1BCA">
      <w:r w:rsidRPr="00DD1BCA">
        <w:tab/>
        <w:t>}</w:t>
      </w:r>
    </w:p>
    <w:p w14:paraId="16B379F7"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7E5AB56B" w14:textId="77777777" w:rsidR="00DD1BCA" w:rsidRPr="00DD1BCA" w:rsidRDefault="00DD1BCA" w:rsidP="00DD1BCA">
      <w:r w:rsidRPr="00DD1BCA">
        <w:rPr>
          <w:rFonts w:hint="eastAsia"/>
        </w:rPr>
        <w:tab/>
        <w:t>//</w:t>
      </w:r>
      <w:r w:rsidRPr="00DD1BCA">
        <w:rPr>
          <w:rFonts w:hint="eastAsia"/>
        </w:rPr>
        <w:t>选填</w:t>
      </w:r>
      <w:r w:rsidRPr="00DD1BCA">
        <w:rPr>
          <w:rFonts w:hint="eastAsia"/>
        </w:rPr>
        <w:t xml:space="preserve"> 16  26  27  36  37  38  46  47  48  49           10</w:t>
      </w:r>
    </w:p>
    <w:p w14:paraId="78EECF04" w14:textId="77777777" w:rsidR="00DD1BCA" w:rsidRPr="00DD1BCA" w:rsidRDefault="00DD1BCA" w:rsidP="00DD1BCA">
      <w:r w:rsidRPr="00DD1BCA">
        <w:tab/>
        <w:t xml:space="preserve">for (int j = 1; j &lt;= 5; </w:t>
      </w:r>
      <w:proofErr w:type="spellStart"/>
      <w:r w:rsidRPr="00DD1BCA">
        <w:t>j++</w:t>
      </w:r>
      <w:proofErr w:type="spellEnd"/>
      <w:r w:rsidRPr="00DD1BCA">
        <w:t>) {</w:t>
      </w:r>
    </w:p>
    <w:p w14:paraId="7C88C41C"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d1 %d6 ", b[1][j], b[1][j]);</w:t>
      </w:r>
    </w:p>
    <w:p w14:paraId="25D86986" w14:textId="77777777" w:rsidR="00DD1BCA" w:rsidRPr="00DD1BCA" w:rsidRDefault="00DD1BCA" w:rsidP="00DD1BCA">
      <w:r w:rsidRPr="00DD1BCA">
        <w:tab/>
        <w:t>}</w:t>
      </w:r>
    </w:p>
    <w:p w14:paraId="7A54FD30"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29820D87" w14:textId="77777777" w:rsidR="00DD1BCA" w:rsidRPr="00DD1BCA" w:rsidRDefault="00DD1BCA" w:rsidP="00DD1BCA">
      <w:r w:rsidRPr="00DD1BCA">
        <w:tab/>
        <w:t xml:space="preserve">for (int j = 1; j &lt;= 5; </w:t>
      </w:r>
      <w:proofErr w:type="spellStart"/>
      <w:r w:rsidRPr="00DD1BCA">
        <w:t>j++</w:t>
      </w:r>
      <w:proofErr w:type="spellEnd"/>
      <w:r w:rsidRPr="00DD1BCA">
        <w:t>) {</w:t>
      </w:r>
    </w:p>
    <w:p w14:paraId="7D4DCDE1"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d2 %d6 ", b[1][j], b[1][j]);</w:t>
      </w:r>
    </w:p>
    <w:p w14:paraId="2CE028C6" w14:textId="77777777" w:rsidR="00DD1BCA" w:rsidRPr="00DD1BCA" w:rsidRDefault="00DD1BCA" w:rsidP="00DD1BCA">
      <w:r w:rsidRPr="00DD1BCA">
        <w:tab/>
        <w:t>}</w:t>
      </w:r>
    </w:p>
    <w:p w14:paraId="2E890D78"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5AD690C1" w14:textId="77777777" w:rsidR="00DD1BCA" w:rsidRPr="00DD1BCA" w:rsidRDefault="00DD1BCA" w:rsidP="00DD1BCA">
      <w:r w:rsidRPr="00DD1BCA">
        <w:tab/>
        <w:t xml:space="preserve">for (int j = 1; j &lt;= 5; </w:t>
      </w:r>
      <w:proofErr w:type="spellStart"/>
      <w:r w:rsidRPr="00DD1BCA">
        <w:t>j++</w:t>
      </w:r>
      <w:proofErr w:type="spellEnd"/>
      <w:r w:rsidRPr="00DD1BCA">
        <w:t>) {</w:t>
      </w:r>
    </w:p>
    <w:p w14:paraId="747C25FC"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d2 %d7 ", b[1][j], b[1][j]);</w:t>
      </w:r>
    </w:p>
    <w:p w14:paraId="59CA27A3" w14:textId="77777777" w:rsidR="00DD1BCA" w:rsidRPr="00DD1BCA" w:rsidRDefault="00DD1BCA" w:rsidP="00DD1BCA">
      <w:r w:rsidRPr="00DD1BCA">
        <w:tab/>
        <w:t>}</w:t>
      </w:r>
    </w:p>
    <w:p w14:paraId="3B5F720E"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57A754C2" w14:textId="77777777" w:rsidR="00DD1BCA" w:rsidRPr="00DD1BCA" w:rsidRDefault="00DD1BCA" w:rsidP="00DD1BCA">
      <w:r w:rsidRPr="00DD1BCA">
        <w:tab/>
        <w:t xml:space="preserve">for (int j = 1; j &lt;= 5; </w:t>
      </w:r>
      <w:proofErr w:type="spellStart"/>
      <w:r w:rsidRPr="00DD1BCA">
        <w:t>j++</w:t>
      </w:r>
      <w:proofErr w:type="spellEnd"/>
      <w:r w:rsidRPr="00DD1BCA">
        <w:t>) {</w:t>
      </w:r>
    </w:p>
    <w:p w14:paraId="496B6FDE"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d3 %d6 ", b[1][j], b[1][j]);</w:t>
      </w:r>
    </w:p>
    <w:p w14:paraId="39AF65E0" w14:textId="77777777" w:rsidR="00DD1BCA" w:rsidRPr="00DD1BCA" w:rsidRDefault="00DD1BCA" w:rsidP="00DD1BCA">
      <w:r w:rsidRPr="00DD1BCA">
        <w:tab/>
        <w:t>}</w:t>
      </w:r>
    </w:p>
    <w:p w14:paraId="18E40E21"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7FFED3F6" w14:textId="77777777" w:rsidR="00DD1BCA" w:rsidRPr="00DD1BCA" w:rsidRDefault="00DD1BCA" w:rsidP="00DD1BCA">
      <w:r w:rsidRPr="00DD1BCA">
        <w:tab/>
        <w:t xml:space="preserve">for (int j = 1; j &lt;= 5; </w:t>
      </w:r>
      <w:proofErr w:type="spellStart"/>
      <w:r w:rsidRPr="00DD1BCA">
        <w:t>j++</w:t>
      </w:r>
      <w:proofErr w:type="spellEnd"/>
      <w:r w:rsidRPr="00DD1BCA">
        <w:t>) {</w:t>
      </w:r>
    </w:p>
    <w:p w14:paraId="6E168B9C"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d3 %d7 ", b[1][j], b[1][j]);</w:t>
      </w:r>
    </w:p>
    <w:p w14:paraId="71F6DAA0" w14:textId="77777777" w:rsidR="00DD1BCA" w:rsidRPr="00DD1BCA" w:rsidRDefault="00DD1BCA" w:rsidP="00DD1BCA">
      <w:r w:rsidRPr="00DD1BCA">
        <w:tab/>
        <w:t>}</w:t>
      </w:r>
    </w:p>
    <w:p w14:paraId="262E2F2D" w14:textId="77777777" w:rsidR="00DD1BCA" w:rsidRPr="00DD1BCA" w:rsidRDefault="00DD1BCA" w:rsidP="00DD1BCA">
      <w:r w:rsidRPr="00DD1BCA">
        <w:lastRenderedPageBreak/>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54D49F59" w14:textId="77777777" w:rsidR="00DD1BCA" w:rsidRPr="00DD1BCA" w:rsidRDefault="00DD1BCA" w:rsidP="00DD1BCA">
      <w:r w:rsidRPr="00DD1BCA">
        <w:tab/>
        <w:t xml:space="preserve">for (int j = 1; j &lt;= 5; </w:t>
      </w:r>
      <w:proofErr w:type="spellStart"/>
      <w:r w:rsidRPr="00DD1BCA">
        <w:t>j++</w:t>
      </w:r>
      <w:proofErr w:type="spellEnd"/>
      <w:r w:rsidRPr="00DD1BCA">
        <w:t>) {</w:t>
      </w:r>
    </w:p>
    <w:p w14:paraId="7BF1F68A"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d3 %d8 ", b[1][j], b[1][j]);</w:t>
      </w:r>
    </w:p>
    <w:p w14:paraId="0C8C0AD7" w14:textId="77777777" w:rsidR="00DD1BCA" w:rsidRPr="00DD1BCA" w:rsidRDefault="00DD1BCA" w:rsidP="00DD1BCA">
      <w:r w:rsidRPr="00DD1BCA">
        <w:tab/>
        <w:t>}</w:t>
      </w:r>
    </w:p>
    <w:p w14:paraId="73889393"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59925474" w14:textId="77777777" w:rsidR="00DD1BCA" w:rsidRPr="00DD1BCA" w:rsidRDefault="00DD1BCA" w:rsidP="00DD1BCA">
      <w:r w:rsidRPr="00DD1BCA">
        <w:tab/>
        <w:t xml:space="preserve">for (int j = 1; j &lt;= 5; </w:t>
      </w:r>
      <w:proofErr w:type="spellStart"/>
      <w:r w:rsidRPr="00DD1BCA">
        <w:t>j++</w:t>
      </w:r>
      <w:proofErr w:type="spellEnd"/>
      <w:r w:rsidRPr="00DD1BCA">
        <w:t>) {</w:t>
      </w:r>
    </w:p>
    <w:p w14:paraId="5DBECF43"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d4 %d6 ", b[1][j], b[1][j]);</w:t>
      </w:r>
    </w:p>
    <w:p w14:paraId="7C223778" w14:textId="77777777" w:rsidR="00DD1BCA" w:rsidRPr="00DD1BCA" w:rsidRDefault="00DD1BCA" w:rsidP="00DD1BCA">
      <w:r w:rsidRPr="00DD1BCA">
        <w:tab/>
        <w:t>}</w:t>
      </w:r>
    </w:p>
    <w:p w14:paraId="47B6F9A5"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5193FCF1" w14:textId="77777777" w:rsidR="00DD1BCA" w:rsidRPr="00DD1BCA" w:rsidRDefault="00DD1BCA" w:rsidP="00DD1BCA">
      <w:r w:rsidRPr="00DD1BCA">
        <w:tab/>
        <w:t xml:space="preserve">for (int j = 1; j &lt;= 5; </w:t>
      </w:r>
      <w:proofErr w:type="spellStart"/>
      <w:r w:rsidRPr="00DD1BCA">
        <w:t>j++</w:t>
      </w:r>
      <w:proofErr w:type="spellEnd"/>
      <w:r w:rsidRPr="00DD1BCA">
        <w:t>) {</w:t>
      </w:r>
    </w:p>
    <w:p w14:paraId="355B86C3"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d4 %d7 ", b[1][j], b[1][j]);</w:t>
      </w:r>
    </w:p>
    <w:p w14:paraId="134DBF2F" w14:textId="77777777" w:rsidR="00DD1BCA" w:rsidRPr="00DD1BCA" w:rsidRDefault="00DD1BCA" w:rsidP="00DD1BCA">
      <w:r w:rsidRPr="00DD1BCA">
        <w:tab/>
        <w:t>}</w:t>
      </w:r>
    </w:p>
    <w:p w14:paraId="28AC2779"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6F7305AD" w14:textId="77777777" w:rsidR="00DD1BCA" w:rsidRPr="00DD1BCA" w:rsidRDefault="00DD1BCA" w:rsidP="00DD1BCA">
      <w:r w:rsidRPr="00DD1BCA">
        <w:tab/>
        <w:t xml:space="preserve">for (int j = 1; j &lt;= 5; </w:t>
      </w:r>
      <w:proofErr w:type="spellStart"/>
      <w:r w:rsidRPr="00DD1BCA">
        <w:t>j++</w:t>
      </w:r>
      <w:proofErr w:type="spellEnd"/>
      <w:r w:rsidRPr="00DD1BCA">
        <w:t>) {</w:t>
      </w:r>
    </w:p>
    <w:p w14:paraId="2AADAAF2"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d4 %d8 ", b[1][j], b[1][j]);</w:t>
      </w:r>
    </w:p>
    <w:p w14:paraId="6383CB5F" w14:textId="77777777" w:rsidR="00DD1BCA" w:rsidRPr="00DD1BCA" w:rsidRDefault="00DD1BCA" w:rsidP="00DD1BCA">
      <w:r w:rsidRPr="00DD1BCA">
        <w:tab/>
        <w:t>}</w:t>
      </w:r>
    </w:p>
    <w:p w14:paraId="521DE3F6"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5FBF3626" w14:textId="77777777" w:rsidR="00DD1BCA" w:rsidRPr="00DD1BCA" w:rsidRDefault="00DD1BCA" w:rsidP="00DD1BCA">
      <w:r w:rsidRPr="00DD1BCA">
        <w:tab/>
        <w:t xml:space="preserve">for (int j = 1; j &lt;= 5; </w:t>
      </w:r>
      <w:proofErr w:type="spellStart"/>
      <w:r w:rsidRPr="00DD1BCA">
        <w:t>j++</w:t>
      </w:r>
      <w:proofErr w:type="spellEnd"/>
      <w:r w:rsidRPr="00DD1BCA">
        <w:t>) {</w:t>
      </w:r>
    </w:p>
    <w:p w14:paraId="458D2B38"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d4 %d9 ", b[1][j], b[1][j]);</w:t>
      </w:r>
    </w:p>
    <w:p w14:paraId="53BFCDE6" w14:textId="77777777" w:rsidR="00DD1BCA" w:rsidRPr="00DD1BCA" w:rsidRDefault="00DD1BCA" w:rsidP="00DD1BCA">
      <w:r w:rsidRPr="00DD1BCA">
        <w:tab/>
        <w:t>}</w:t>
      </w:r>
    </w:p>
    <w:p w14:paraId="004AC022"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4EB98815" w14:textId="77777777" w:rsidR="00DD1BCA" w:rsidRPr="00DD1BCA" w:rsidRDefault="00DD1BCA" w:rsidP="00DD1BCA"/>
    <w:p w14:paraId="3EA65C28" w14:textId="77777777" w:rsidR="00DD1BCA" w:rsidRPr="00DD1BCA" w:rsidRDefault="00DD1BCA" w:rsidP="00DD1BCA">
      <w:r w:rsidRPr="00DD1BCA">
        <w:rPr>
          <w:rFonts w:hint="eastAsia"/>
        </w:rPr>
        <w:tab/>
        <w:t>//</w:t>
      </w:r>
      <w:r w:rsidRPr="00DD1BCA">
        <w:rPr>
          <w:rFonts w:hint="eastAsia"/>
        </w:rPr>
        <w:t>第</w:t>
      </w:r>
      <w:r w:rsidRPr="00DD1BCA">
        <w:rPr>
          <w:rFonts w:hint="eastAsia"/>
        </w:rPr>
        <w:t>9</w:t>
      </w:r>
      <w:r w:rsidRPr="00DD1BCA">
        <w:rPr>
          <w:rFonts w:hint="eastAsia"/>
        </w:rPr>
        <w:t>行</w:t>
      </w:r>
      <w:r w:rsidRPr="00DD1BCA">
        <w:rPr>
          <w:rFonts w:hint="eastAsia"/>
        </w:rPr>
        <w:t xml:space="preserve"> 12345 23456 34567 45678 56789</w:t>
      </w:r>
    </w:p>
    <w:p w14:paraId="0F2A3A2F" w14:textId="77777777" w:rsidR="00DD1BCA" w:rsidRPr="00DD1BCA" w:rsidRDefault="00DD1BCA" w:rsidP="00DD1BCA">
      <w:r w:rsidRPr="00DD1BCA">
        <w:rPr>
          <w:rFonts w:hint="eastAsia"/>
        </w:rPr>
        <w:tab/>
        <w:t>//</w:t>
      </w:r>
      <w:r w:rsidRPr="00DD1BCA">
        <w:rPr>
          <w:rFonts w:hint="eastAsia"/>
        </w:rPr>
        <w:t>一定有</w:t>
      </w:r>
      <w:r w:rsidRPr="00DD1BCA">
        <w:rPr>
          <w:rFonts w:hint="eastAsia"/>
        </w:rPr>
        <w:t>5                             1</w:t>
      </w:r>
    </w:p>
    <w:p w14:paraId="6206D3C5" w14:textId="77777777" w:rsidR="00DD1BCA" w:rsidRPr="00DD1BCA" w:rsidRDefault="00DD1BCA" w:rsidP="00DD1BCA">
      <w:r w:rsidRPr="00DD1BCA">
        <w:tab/>
        <w:t xml:space="preserve">for (int j = 1; j &lt;= 5; </w:t>
      </w:r>
      <w:proofErr w:type="spellStart"/>
      <w:r w:rsidRPr="00DD1BCA">
        <w:t>j++</w:t>
      </w:r>
      <w:proofErr w:type="spellEnd"/>
      <w:r w:rsidRPr="00DD1BCA">
        <w:t>) {</w:t>
      </w:r>
    </w:p>
    <w:p w14:paraId="3AF71D56"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d5 ", b[9][j]);</w:t>
      </w:r>
    </w:p>
    <w:p w14:paraId="352D2DE1" w14:textId="77777777" w:rsidR="00DD1BCA" w:rsidRPr="00DD1BCA" w:rsidRDefault="00DD1BCA" w:rsidP="00DD1BCA">
      <w:r w:rsidRPr="00DD1BCA">
        <w:tab/>
        <w:t>}</w:t>
      </w:r>
    </w:p>
    <w:p w14:paraId="2145EF13"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12F179AE" w14:textId="77777777" w:rsidR="00DD1BCA" w:rsidRPr="00DD1BCA" w:rsidRDefault="00DD1BCA" w:rsidP="00DD1BCA">
      <w:r w:rsidRPr="00DD1BCA">
        <w:rPr>
          <w:rFonts w:hint="eastAsia"/>
        </w:rPr>
        <w:tab/>
        <w:t>//</w:t>
      </w:r>
      <w:r w:rsidRPr="00DD1BCA">
        <w:rPr>
          <w:rFonts w:hint="eastAsia"/>
        </w:rPr>
        <w:t>选填</w:t>
      </w:r>
      <w:r w:rsidRPr="00DD1BCA">
        <w:rPr>
          <w:rFonts w:hint="eastAsia"/>
        </w:rPr>
        <w:t xml:space="preserve"> 16  26  27  36  37  38  46  47  48  49           10</w:t>
      </w:r>
    </w:p>
    <w:p w14:paraId="54D5D084" w14:textId="77777777" w:rsidR="00DD1BCA" w:rsidRPr="00DD1BCA" w:rsidRDefault="00DD1BCA" w:rsidP="00DD1BCA">
      <w:r w:rsidRPr="00DD1BCA">
        <w:tab/>
        <w:t xml:space="preserve">for (int j = 1; j &lt;= 5; </w:t>
      </w:r>
      <w:proofErr w:type="spellStart"/>
      <w:r w:rsidRPr="00DD1BCA">
        <w:t>j++</w:t>
      </w:r>
      <w:proofErr w:type="spellEnd"/>
      <w:r w:rsidRPr="00DD1BCA">
        <w:t>) {</w:t>
      </w:r>
    </w:p>
    <w:p w14:paraId="29AD3CA9"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d1 %d6 ", b[9][j], b[9][j]);</w:t>
      </w:r>
    </w:p>
    <w:p w14:paraId="75FCD7AA" w14:textId="77777777" w:rsidR="00DD1BCA" w:rsidRPr="00DD1BCA" w:rsidRDefault="00DD1BCA" w:rsidP="00DD1BCA">
      <w:r w:rsidRPr="00DD1BCA">
        <w:tab/>
        <w:t>}</w:t>
      </w:r>
    </w:p>
    <w:p w14:paraId="7FEA7E67"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62003A1D" w14:textId="77777777" w:rsidR="00DD1BCA" w:rsidRPr="00DD1BCA" w:rsidRDefault="00DD1BCA" w:rsidP="00DD1BCA">
      <w:r w:rsidRPr="00DD1BCA">
        <w:tab/>
        <w:t xml:space="preserve">for (int j = 1; j &lt;= 5; </w:t>
      </w:r>
      <w:proofErr w:type="spellStart"/>
      <w:r w:rsidRPr="00DD1BCA">
        <w:t>j++</w:t>
      </w:r>
      <w:proofErr w:type="spellEnd"/>
      <w:r w:rsidRPr="00DD1BCA">
        <w:t>) {</w:t>
      </w:r>
    </w:p>
    <w:p w14:paraId="3DC25EC0"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d2 %d6 ", b[9][j], b[9][j]);</w:t>
      </w:r>
    </w:p>
    <w:p w14:paraId="64B9BB06" w14:textId="77777777" w:rsidR="00DD1BCA" w:rsidRPr="00DD1BCA" w:rsidRDefault="00DD1BCA" w:rsidP="00DD1BCA">
      <w:r w:rsidRPr="00DD1BCA">
        <w:tab/>
        <w:t>}</w:t>
      </w:r>
    </w:p>
    <w:p w14:paraId="4448B5C3"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3471D8DA" w14:textId="77777777" w:rsidR="00DD1BCA" w:rsidRPr="00DD1BCA" w:rsidRDefault="00DD1BCA" w:rsidP="00DD1BCA">
      <w:r w:rsidRPr="00DD1BCA">
        <w:tab/>
        <w:t xml:space="preserve">for (int j = 1; j &lt;= 5; </w:t>
      </w:r>
      <w:proofErr w:type="spellStart"/>
      <w:r w:rsidRPr="00DD1BCA">
        <w:t>j++</w:t>
      </w:r>
      <w:proofErr w:type="spellEnd"/>
      <w:r w:rsidRPr="00DD1BCA">
        <w:t>) {</w:t>
      </w:r>
    </w:p>
    <w:p w14:paraId="0E98E2F6"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d2 %d7 ", b[9][j], b[9][j]);</w:t>
      </w:r>
    </w:p>
    <w:p w14:paraId="1A47C0F3" w14:textId="77777777" w:rsidR="00DD1BCA" w:rsidRPr="00DD1BCA" w:rsidRDefault="00DD1BCA" w:rsidP="00DD1BCA">
      <w:r w:rsidRPr="00DD1BCA">
        <w:tab/>
        <w:t>}</w:t>
      </w:r>
    </w:p>
    <w:p w14:paraId="4DC1EBFD" w14:textId="77777777" w:rsidR="00DD1BCA" w:rsidRPr="00DD1BCA" w:rsidRDefault="00DD1BCA" w:rsidP="00DD1BCA">
      <w:r w:rsidRPr="00DD1BCA">
        <w:lastRenderedPageBreak/>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23872E37" w14:textId="77777777" w:rsidR="00DD1BCA" w:rsidRPr="00DD1BCA" w:rsidRDefault="00DD1BCA" w:rsidP="00DD1BCA">
      <w:r w:rsidRPr="00DD1BCA">
        <w:tab/>
        <w:t xml:space="preserve">for (int j = 1; j &lt;= 5; </w:t>
      </w:r>
      <w:proofErr w:type="spellStart"/>
      <w:r w:rsidRPr="00DD1BCA">
        <w:t>j++</w:t>
      </w:r>
      <w:proofErr w:type="spellEnd"/>
      <w:r w:rsidRPr="00DD1BCA">
        <w:t>) {</w:t>
      </w:r>
    </w:p>
    <w:p w14:paraId="1404BDA3"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d3 %d6 ", b[9][j], b[9][j]);</w:t>
      </w:r>
    </w:p>
    <w:p w14:paraId="14EBDEE6" w14:textId="77777777" w:rsidR="00DD1BCA" w:rsidRPr="00DD1BCA" w:rsidRDefault="00DD1BCA" w:rsidP="00DD1BCA">
      <w:r w:rsidRPr="00DD1BCA">
        <w:tab/>
        <w:t>}</w:t>
      </w:r>
    </w:p>
    <w:p w14:paraId="37D2D860"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2EC3A4E8" w14:textId="77777777" w:rsidR="00DD1BCA" w:rsidRPr="00DD1BCA" w:rsidRDefault="00DD1BCA" w:rsidP="00DD1BCA">
      <w:r w:rsidRPr="00DD1BCA">
        <w:tab/>
        <w:t xml:space="preserve">for (int j = 1; j &lt;= 5; </w:t>
      </w:r>
      <w:proofErr w:type="spellStart"/>
      <w:r w:rsidRPr="00DD1BCA">
        <w:t>j++</w:t>
      </w:r>
      <w:proofErr w:type="spellEnd"/>
      <w:r w:rsidRPr="00DD1BCA">
        <w:t>) {</w:t>
      </w:r>
    </w:p>
    <w:p w14:paraId="229A1D71"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d3 %d7 ", b[9][j], b[9][j]);</w:t>
      </w:r>
    </w:p>
    <w:p w14:paraId="0D6844A2" w14:textId="77777777" w:rsidR="00DD1BCA" w:rsidRPr="00DD1BCA" w:rsidRDefault="00DD1BCA" w:rsidP="00DD1BCA">
      <w:r w:rsidRPr="00DD1BCA">
        <w:tab/>
        <w:t>}</w:t>
      </w:r>
    </w:p>
    <w:p w14:paraId="741DA063"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2F9EF63E" w14:textId="77777777" w:rsidR="00DD1BCA" w:rsidRPr="00DD1BCA" w:rsidRDefault="00DD1BCA" w:rsidP="00DD1BCA">
      <w:r w:rsidRPr="00DD1BCA">
        <w:tab/>
        <w:t xml:space="preserve">for (int j = 1; j &lt;= 5; </w:t>
      </w:r>
      <w:proofErr w:type="spellStart"/>
      <w:r w:rsidRPr="00DD1BCA">
        <w:t>j++</w:t>
      </w:r>
      <w:proofErr w:type="spellEnd"/>
      <w:r w:rsidRPr="00DD1BCA">
        <w:t>) {</w:t>
      </w:r>
    </w:p>
    <w:p w14:paraId="0059812B"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d3 %d8 ", b[9][j], b[9][j]);</w:t>
      </w:r>
    </w:p>
    <w:p w14:paraId="04BCFD88" w14:textId="77777777" w:rsidR="00DD1BCA" w:rsidRPr="00DD1BCA" w:rsidRDefault="00DD1BCA" w:rsidP="00DD1BCA">
      <w:r w:rsidRPr="00DD1BCA">
        <w:tab/>
        <w:t>}</w:t>
      </w:r>
    </w:p>
    <w:p w14:paraId="6156F2A4"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5FA77A8B" w14:textId="77777777" w:rsidR="00DD1BCA" w:rsidRPr="00DD1BCA" w:rsidRDefault="00DD1BCA" w:rsidP="00DD1BCA">
      <w:r w:rsidRPr="00DD1BCA">
        <w:tab/>
        <w:t xml:space="preserve">for (int j = 1; j &lt;= 5; </w:t>
      </w:r>
      <w:proofErr w:type="spellStart"/>
      <w:r w:rsidRPr="00DD1BCA">
        <w:t>j++</w:t>
      </w:r>
      <w:proofErr w:type="spellEnd"/>
      <w:r w:rsidRPr="00DD1BCA">
        <w:t>) {</w:t>
      </w:r>
    </w:p>
    <w:p w14:paraId="37150EF2"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d4 %d6 ", b[9][j], b[9][j]);</w:t>
      </w:r>
    </w:p>
    <w:p w14:paraId="3DEB3BB2" w14:textId="77777777" w:rsidR="00DD1BCA" w:rsidRPr="00DD1BCA" w:rsidRDefault="00DD1BCA" w:rsidP="00DD1BCA">
      <w:r w:rsidRPr="00DD1BCA">
        <w:tab/>
        <w:t>}</w:t>
      </w:r>
    </w:p>
    <w:p w14:paraId="045DF715"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23DC84D2" w14:textId="77777777" w:rsidR="00DD1BCA" w:rsidRPr="00DD1BCA" w:rsidRDefault="00DD1BCA" w:rsidP="00DD1BCA">
      <w:r w:rsidRPr="00DD1BCA">
        <w:tab/>
        <w:t xml:space="preserve">for (int j = 1; j &lt;= 5; </w:t>
      </w:r>
      <w:proofErr w:type="spellStart"/>
      <w:r w:rsidRPr="00DD1BCA">
        <w:t>j++</w:t>
      </w:r>
      <w:proofErr w:type="spellEnd"/>
      <w:r w:rsidRPr="00DD1BCA">
        <w:t>) {</w:t>
      </w:r>
    </w:p>
    <w:p w14:paraId="5DE03BDD"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d4 %d7 ", b[9][j], b[9][j]);</w:t>
      </w:r>
    </w:p>
    <w:p w14:paraId="7E656360" w14:textId="77777777" w:rsidR="00DD1BCA" w:rsidRPr="00DD1BCA" w:rsidRDefault="00DD1BCA" w:rsidP="00DD1BCA">
      <w:r w:rsidRPr="00DD1BCA">
        <w:tab/>
        <w:t>}</w:t>
      </w:r>
    </w:p>
    <w:p w14:paraId="12A24EC4"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77B47676" w14:textId="77777777" w:rsidR="00DD1BCA" w:rsidRPr="00DD1BCA" w:rsidRDefault="00DD1BCA" w:rsidP="00DD1BCA">
      <w:r w:rsidRPr="00DD1BCA">
        <w:tab/>
        <w:t xml:space="preserve">for (int j = 1; j &lt;= 5; </w:t>
      </w:r>
      <w:proofErr w:type="spellStart"/>
      <w:r w:rsidRPr="00DD1BCA">
        <w:t>j++</w:t>
      </w:r>
      <w:proofErr w:type="spellEnd"/>
      <w:r w:rsidRPr="00DD1BCA">
        <w:t>) {</w:t>
      </w:r>
    </w:p>
    <w:p w14:paraId="61319516"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d4 %d8 ", b[9][j], b[9][j]);</w:t>
      </w:r>
    </w:p>
    <w:p w14:paraId="46314F86" w14:textId="77777777" w:rsidR="00DD1BCA" w:rsidRPr="00DD1BCA" w:rsidRDefault="00DD1BCA" w:rsidP="00DD1BCA">
      <w:r w:rsidRPr="00DD1BCA">
        <w:tab/>
        <w:t>}</w:t>
      </w:r>
    </w:p>
    <w:p w14:paraId="6CC49C0C"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4DA3666E" w14:textId="77777777" w:rsidR="00DD1BCA" w:rsidRPr="00DD1BCA" w:rsidRDefault="00DD1BCA" w:rsidP="00DD1BCA">
      <w:r w:rsidRPr="00DD1BCA">
        <w:tab/>
        <w:t xml:space="preserve">for (int j = 1; j &lt;= 5; </w:t>
      </w:r>
      <w:proofErr w:type="spellStart"/>
      <w:r w:rsidRPr="00DD1BCA">
        <w:t>j++</w:t>
      </w:r>
      <w:proofErr w:type="spellEnd"/>
      <w:r w:rsidRPr="00DD1BCA">
        <w:t>) {</w:t>
      </w:r>
    </w:p>
    <w:p w14:paraId="109D5D5C"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d4 %d9 ", b[9][j], b[9][j]);</w:t>
      </w:r>
    </w:p>
    <w:p w14:paraId="00134C45" w14:textId="77777777" w:rsidR="00DD1BCA" w:rsidRPr="00DD1BCA" w:rsidRDefault="00DD1BCA" w:rsidP="00DD1BCA">
      <w:r w:rsidRPr="00DD1BCA">
        <w:tab/>
        <w:t>}</w:t>
      </w:r>
    </w:p>
    <w:p w14:paraId="7F61AF3B"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618C652A" w14:textId="77777777" w:rsidR="00DD1BCA" w:rsidRPr="00DD1BCA" w:rsidRDefault="00DD1BCA" w:rsidP="00DD1BCA"/>
    <w:p w14:paraId="6211F81D" w14:textId="77777777" w:rsidR="00DD1BCA" w:rsidRPr="00DD1BCA" w:rsidRDefault="00DD1BCA" w:rsidP="00DD1BCA">
      <w:r w:rsidRPr="00DD1BCA">
        <w:rPr>
          <w:rFonts w:hint="eastAsia"/>
        </w:rPr>
        <w:tab/>
        <w:t>//</w:t>
      </w:r>
      <w:r w:rsidRPr="00DD1BCA">
        <w:rPr>
          <w:rFonts w:hint="eastAsia"/>
        </w:rPr>
        <w:t>斜</w:t>
      </w:r>
      <w:r w:rsidRPr="00DD1BCA">
        <w:rPr>
          <w:rFonts w:hint="eastAsia"/>
        </w:rPr>
        <w:t>2</w:t>
      </w:r>
    </w:p>
    <w:p w14:paraId="6668540A" w14:textId="77777777" w:rsidR="00DD1BCA" w:rsidRPr="00DD1BCA" w:rsidRDefault="00DD1BCA" w:rsidP="00DD1BCA">
      <w:r w:rsidRPr="00DD1BCA">
        <w:tab/>
        <w:t>int x = 15;</w:t>
      </w:r>
    </w:p>
    <w:p w14:paraId="4B6CE5DD" w14:textId="77777777" w:rsidR="00DD1BCA" w:rsidRPr="00DD1BCA" w:rsidRDefault="00DD1BCA" w:rsidP="00DD1BCA">
      <w:r w:rsidRPr="00DD1BCA">
        <w:tab/>
        <w:t xml:space="preserve">for (int j = 1; j &lt;= 5; </w:t>
      </w:r>
      <w:proofErr w:type="spellStart"/>
      <w:r w:rsidRPr="00DD1BCA">
        <w:t>j++</w:t>
      </w:r>
      <w:proofErr w:type="spellEnd"/>
      <w:r w:rsidRPr="00DD1BCA">
        <w:t>) {</w:t>
      </w:r>
    </w:p>
    <w:p w14:paraId="2BBB2E25" w14:textId="77777777" w:rsidR="00DD1BCA" w:rsidRPr="00DD1BCA" w:rsidRDefault="00DD1BCA" w:rsidP="00DD1BCA">
      <w:r w:rsidRPr="00DD1BCA">
        <w:tab/>
      </w:r>
      <w:r w:rsidRPr="00DD1BCA">
        <w:tab/>
        <w:t>b[1][j] = x;</w:t>
      </w:r>
    </w:p>
    <w:p w14:paraId="46E619A2" w14:textId="77777777" w:rsidR="00DD1BCA" w:rsidRPr="00DD1BCA" w:rsidRDefault="00DD1BCA" w:rsidP="00DD1BCA">
      <w:r w:rsidRPr="00DD1BCA">
        <w:tab/>
      </w:r>
      <w:r w:rsidRPr="00DD1BCA">
        <w:tab/>
        <w:t>x += 11;</w:t>
      </w:r>
    </w:p>
    <w:p w14:paraId="04722DAD" w14:textId="77777777" w:rsidR="00DD1BCA" w:rsidRPr="00DD1BCA" w:rsidRDefault="00DD1BCA" w:rsidP="00DD1BCA">
      <w:r w:rsidRPr="00DD1BCA">
        <w:tab/>
        <w:t>}</w:t>
      </w:r>
    </w:p>
    <w:p w14:paraId="2B4F06D0" w14:textId="77777777" w:rsidR="00DD1BCA" w:rsidRPr="00DD1BCA" w:rsidRDefault="00DD1BCA" w:rsidP="00DD1BCA">
      <w:r w:rsidRPr="00DD1BCA">
        <w:tab/>
        <w:t>x = 14;</w:t>
      </w:r>
    </w:p>
    <w:p w14:paraId="11C51F8C" w14:textId="77777777" w:rsidR="00DD1BCA" w:rsidRPr="00DD1BCA" w:rsidRDefault="00DD1BCA" w:rsidP="00DD1BCA">
      <w:r w:rsidRPr="00DD1BCA">
        <w:tab/>
        <w:t xml:space="preserve">for (int j = 1; j &lt;= 5; </w:t>
      </w:r>
      <w:proofErr w:type="spellStart"/>
      <w:r w:rsidRPr="00DD1BCA">
        <w:t>j++</w:t>
      </w:r>
      <w:proofErr w:type="spellEnd"/>
      <w:r w:rsidRPr="00DD1BCA">
        <w:t>) {</w:t>
      </w:r>
    </w:p>
    <w:p w14:paraId="52580A5C" w14:textId="77777777" w:rsidR="00DD1BCA" w:rsidRPr="00DD1BCA" w:rsidRDefault="00DD1BCA" w:rsidP="00DD1BCA">
      <w:r w:rsidRPr="00DD1BCA">
        <w:tab/>
      </w:r>
      <w:r w:rsidRPr="00DD1BCA">
        <w:tab/>
        <w:t>b[2][j] = x;</w:t>
      </w:r>
    </w:p>
    <w:p w14:paraId="169256B9" w14:textId="77777777" w:rsidR="00DD1BCA" w:rsidRPr="00DD1BCA" w:rsidRDefault="00DD1BCA" w:rsidP="00DD1BCA">
      <w:r w:rsidRPr="00DD1BCA">
        <w:tab/>
      </w:r>
      <w:r w:rsidRPr="00DD1BCA">
        <w:tab/>
        <w:t>x += 11;</w:t>
      </w:r>
    </w:p>
    <w:p w14:paraId="0715AEE2" w14:textId="77777777" w:rsidR="00DD1BCA" w:rsidRPr="00DD1BCA" w:rsidRDefault="00DD1BCA" w:rsidP="00DD1BCA">
      <w:r w:rsidRPr="00DD1BCA">
        <w:lastRenderedPageBreak/>
        <w:tab/>
        <w:t>}</w:t>
      </w:r>
    </w:p>
    <w:p w14:paraId="65E2C600" w14:textId="77777777" w:rsidR="00DD1BCA" w:rsidRPr="00DD1BCA" w:rsidRDefault="00DD1BCA" w:rsidP="00DD1BCA">
      <w:r w:rsidRPr="00DD1BCA">
        <w:tab/>
      </w:r>
      <w:proofErr w:type="gramStart"/>
      <w:r w:rsidRPr="00DD1BCA">
        <w:t>b[</w:t>
      </w:r>
      <w:proofErr w:type="gramEnd"/>
      <w:r w:rsidRPr="00DD1BCA">
        <w:t>2][6] = 68;</w:t>
      </w:r>
    </w:p>
    <w:p w14:paraId="47D2ED27" w14:textId="77777777" w:rsidR="00DD1BCA" w:rsidRPr="00DD1BCA" w:rsidRDefault="00DD1BCA" w:rsidP="00DD1BCA">
      <w:r w:rsidRPr="00DD1BCA">
        <w:tab/>
        <w:t>x = 13;</w:t>
      </w:r>
    </w:p>
    <w:p w14:paraId="01E0D461" w14:textId="77777777" w:rsidR="00DD1BCA" w:rsidRPr="00DD1BCA" w:rsidRDefault="00DD1BCA" w:rsidP="00DD1BCA">
      <w:r w:rsidRPr="00DD1BCA">
        <w:tab/>
        <w:t xml:space="preserve">for (int j = 1; j &lt;= 5; </w:t>
      </w:r>
      <w:proofErr w:type="spellStart"/>
      <w:r w:rsidRPr="00DD1BCA">
        <w:t>j++</w:t>
      </w:r>
      <w:proofErr w:type="spellEnd"/>
      <w:r w:rsidRPr="00DD1BCA">
        <w:t>) {</w:t>
      </w:r>
    </w:p>
    <w:p w14:paraId="29402D3C" w14:textId="77777777" w:rsidR="00DD1BCA" w:rsidRPr="00DD1BCA" w:rsidRDefault="00DD1BCA" w:rsidP="00DD1BCA">
      <w:r w:rsidRPr="00DD1BCA">
        <w:tab/>
      </w:r>
      <w:r w:rsidRPr="00DD1BCA">
        <w:tab/>
        <w:t>b[3][j] = x;</w:t>
      </w:r>
    </w:p>
    <w:p w14:paraId="1E141FC8" w14:textId="77777777" w:rsidR="00DD1BCA" w:rsidRPr="00DD1BCA" w:rsidRDefault="00DD1BCA" w:rsidP="00DD1BCA">
      <w:r w:rsidRPr="00DD1BCA">
        <w:tab/>
      </w:r>
      <w:r w:rsidRPr="00DD1BCA">
        <w:tab/>
        <w:t>x += 11;</w:t>
      </w:r>
    </w:p>
    <w:p w14:paraId="051402FE" w14:textId="77777777" w:rsidR="00DD1BCA" w:rsidRPr="00DD1BCA" w:rsidRDefault="00DD1BCA" w:rsidP="00DD1BCA">
      <w:r w:rsidRPr="00DD1BCA">
        <w:tab/>
        <w:t>}</w:t>
      </w:r>
    </w:p>
    <w:p w14:paraId="6BC37AC0" w14:textId="77777777" w:rsidR="00DD1BCA" w:rsidRPr="00DD1BCA" w:rsidRDefault="00DD1BCA" w:rsidP="00DD1BCA">
      <w:r w:rsidRPr="00DD1BCA">
        <w:tab/>
      </w:r>
      <w:proofErr w:type="gramStart"/>
      <w:r w:rsidRPr="00DD1BCA">
        <w:t>b[</w:t>
      </w:r>
      <w:proofErr w:type="gramEnd"/>
      <w:r w:rsidRPr="00DD1BCA">
        <w:t>3][6] = 67; b[3][7] = 77;</w:t>
      </w:r>
    </w:p>
    <w:p w14:paraId="45490598" w14:textId="77777777" w:rsidR="00DD1BCA" w:rsidRPr="00DD1BCA" w:rsidRDefault="00DD1BCA" w:rsidP="00DD1BCA">
      <w:r w:rsidRPr="00DD1BCA">
        <w:tab/>
        <w:t>x = 12;</w:t>
      </w:r>
    </w:p>
    <w:p w14:paraId="1D687D26" w14:textId="77777777" w:rsidR="00DD1BCA" w:rsidRPr="00DD1BCA" w:rsidRDefault="00DD1BCA" w:rsidP="00DD1BCA">
      <w:r w:rsidRPr="00DD1BCA">
        <w:tab/>
        <w:t xml:space="preserve">for (int j = 1; j &lt;= 5; </w:t>
      </w:r>
      <w:proofErr w:type="spellStart"/>
      <w:r w:rsidRPr="00DD1BCA">
        <w:t>j++</w:t>
      </w:r>
      <w:proofErr w:type="spellEnd"/>
      <w:r w:rsidRPr="00DD1BCA">
        <w:t>) {</w:t>
      </w:r>
    </w:p>
    <w:p w14:paraId="4C95E7FB" w14:textId="77777777" w:rsidR="00DD1BCA" w:rsidRPr="00DD1BCA" w:rsidRDefault="00DD1BCA" w:rsidP="00DD1BCA">
      <w:r w:rsidRPr="00DD1BCA">
        <w:tab/>
      </w:r>
      <w:r w:rsidRPr="00DD1BCA">
        <w:tab/>
        <w:t>b[4][j] = x;</w:t>
      </w:r>
    </w:p>
    <w:p w14:paraId="2DF16579" w14:textId="77777777" w:rsidR="00DD1BCA" w:rsidRPr="00DD1BCA" w:rsidRDefault="00DD1BCA" w:rsidP="00DD1BCA">
      <w:r w:rsidRPr="00DD1BCA">
        <w:tab/>
      </w:r>
      <w:r w:rsidRPr="00DD1BCA">
        <w:tab/>
        <w:t>x += 11;</w:t>
      </w:r>
    </w:p>
    <w:p w14:paraId="20CE8BE8" w14:textId="77777777" w:rsidR="00DD1BCA" w:rsidRPr="00DD1BCA" w:rsidRDefault="00DD1BCA" w:rsidP="00DD1BCA">
      <w:r w:rsidRPr="00DD1BCA">
        <w:tab/>
        <w:t>}</w:t>
      </w:r>
    </w:p>
    <w:p w14:paraId="2ED9F88F" w14:textId="77777777" w:rsidR="00DD1BCA" w:rsidRPr="00DD1BCA" w:rsidRDefault="00DD1BCA" w:rsidP="00DD1BCA">
      <w:r w:rsidRPr="00DD1BCA">
        <w:tab/>
      </w:r>
      <w:proofErr w:type="gramStart"/>
      <w:r w:rsidRPr="00DD1BCA">
        <w:t>b[</w:t>
      </w:r>
      <w:proofErr w:type="gramEnd"/>
      <w:r w:rsidRPr="00DD1BCA">
        <w:t>4][6] = 66; b[4][7] = 76; b[4][8] = 86;</w:t>
      </w:r>
    </w:p>
    <w:p w14:paraId="7B213F0B" w14:textId="77777777" w:rsidR="00DD1BCA" w:rsidRPr="00DD1BCA" w:rsidRDefault="00DD1BCA" w:rsidP="00DD1BCA">
      <w:r w:rsidRPr="00DD1BCA">
        <w:tab/>
        <w:t>x = 11;</w:t>
      </w:r>
    </w:p>
    <w:p w14:paraId="457C7292" w14:textId="77777777" w:rsidR="00DD1BCA" w:rsidRPr="00DD1BCA" w:rsidRDefault="00DD1BCA" w:rsidP="00DD1BCA">
      <w:r w:rsidRPr="00DD1BCA">
        <w:tab/>
        <w:t xml:space="preserve">for (int j = 1; j &lt;= 5; </w:t>
      </w:r>
      <w:proofErr w:type="spellStart"/>
      <w:r w:rsidRPr="00DD1BCA">
        <w:t>j++</w:t>
      </w:r>
      <w:proofErr w:type="spellEnd"/>
      <w:r w:rsidRPr="00DD1BCA">
        <w:t>) {</w:t>
      </w:r>
    </w:p>
    <w:p w14:paraId="52442254" w14:textId="77777777" w:rsidR="00DD1BCA" w:rsidRPr="00DD1BCA" w:rsidRDefault="00DD1BCA" w:rsidP="00DD1BCA">
      <w:r w:rsidRPr="00DD1BCA">
        <w:tab/>
      </w:r>
      <w:r w:rsidRPr="00DD1BCA">
        <w:tab/>
        <w:t>b[5][j] = x;</w:t>
      </w:r>
    </w:p>
    <w:p w14:paraId="1AE5E1CF" w14:textId="77777777" w:rsidR="00DD1BCA" w:rsidRPr="00DD1BCA" w:rsidRDefault="00DD1BCA" w:rsidP="00DD1BCA">
      <w:r w:rsidRPr="00DD1BCA">
        <w:tab/>
      </w:r>
      <w:r w:rsidRPr="00DD1BCA">
        <w:tab/>
        <w:t>x += 11;</w:t>
      </w:r>
    </w:p>
    <w:p w14:paraId="00148E41" w14:textId="77777777" w:rsidR="00DD1BCA" w:rsidRPr="00DD1BCA" w:rsidRDefault="00DD1BCA" w:rsidP="00DD1BCA">
      <w:r w:rsidRPr="00DD1BCA">
        <w:tab/>
        <w:t>}</w:t>
      </w:r>
    </w:p>
    <w:p w14:paraId="2FA2151A" w14:textId="77777777" w:rsidR="00DD1BCA" w:rsidRPr="00DD1BCA" w:rsidRDefault="00DD1BCA" w:rsidP="00DD1BCA">
      <w:r w:rsidRPr="00DD1BCA">
        <w:tab/>
        <w:t>x = 65;</w:t>
      </w:r>
    </w:p>
    <w:p w14:paraId="781056D7" w14:textId="77777777" w:rsidR="00DD1BCA" w:rsidRPr="00DD1BCA" w:rsidRDefault="00DD1BCA" w:rsidP="00DD1BCA">
      <w:r w:rsidRPr="00DD1BCA">
        <w:tab/>
        <w:t xml:space="preserve">for (int j = 6; j &lt;= 9; </w:t>
      </w:r>
      <w:proofErr w:type="spellStart"/>
      <w:r w:rsidRPr="00DD1BCA">
        <w:t>j++</w:t>
      </w:r>
      <w:proofErr w:type="spellEnd"/>
      <w:r w:rsidRPr="00DD1BCA">
        <w:t>) {</w:t>
      </w:r>
    </w:p>
    <w:p w14:paraId="25E08020" w14:textId="77777777" w:rsidR="00DD1BCA" w:rsidRPr="00DD1BCA" w:rsidRDefault="00DD1BCA" w:rsidP="00DD1BCA">
      <w:r w:rsidRPr="00DD1BCA">
        <w:tab/>
      </w:r>
      <w:r w:rsidRPr="00DD1BCA">
        <w:tab/>
        <w:t>b[5][j] = x;</w:t>
      </w:r>
    </w:p>
    <w:p w14:paraId="30A01595" w14:textId="77777777" w:rsidR="00DD1BCA" w:rsidRPr="00DD1BCA" w:rsidRDefault="00DD1BCA" w:rsidP="00DD1BCA">
      <w:r w:rsidRPr="00DD1BCA">
        <w:tab/>
      </w:r>
      <w:r w:rsidRPr="00DD1BCA">
        <w:tab/>
        <w:t>x += 10;</w:t>
      </w:r>
    </w:p>
    <w:p w14:paraId="0868B353" w14:textId="77777777" w:rsidR="00DD1BCA" w:rsidRPr="00DD1BCA" w:rsidRDefault="00DD1BCA" w:rsidP="00DD1BCA">
      <w:r w:rsidRPr="00DD1BCA">
        <w:tab/>
        <w:t>}</w:t>
      </w:r>
    </w:p>
    <w:p w14:paraId="33B4217D" w14:textId="77777777" w:rsidR="00DD1BCA" w:rsidRPr="00DD1BCA" w:rsidRDefault="00DD1BCA" w:rsidP="00DD1BCA">
      <w:r w:rsidRPr="00DD1BCA">
        <w:tab/>
        <w:t>x = 21;</w:t>
      </w:r>
    </w:p>
    <w:p w14:paraId="207583F1" w14:textId="77777777" w:rsidR="00DD1BCA" w:rsidRPr="00DD1BCA" w:rsidRDefault="00DD1BCA" w:rsidP="00DD1BCA">
      <w:r w:rsidRPr="00DD1BCA">
        <w:tab/>
        <w:t xml:space="preserve">for (int j = 1; j &lt;= 4; </w:t>
      </w:r>
      <w:proofErr w:type="spellStart"/>
      <w:r w:rsidRPr="00DD1BCA">
        <w:t>j++</w:t>
      </w:r>
      <w:proofErr w:type="spellEnd"/>
      <w:r w:rsidRPr="00DD1BCA">
        <w:t>) {</w:t>
      </w:r>
    </w:p>
    <w:p w14:paraId="57536B9F" w14:textId="77777777" w:rsidR="00DD1BCA" w:rsidRPr="00DD1BCA" w:rsidRDefault="00DD1BCA" w:rsidP="00DD1BCA">
      <w:r w:rsidRPr="00DD1BCA">
        <w:tab/>
      </w:r>
      <w:r w:rsidRPr="00DD1BCA">
        <w:tab/>
        <w:t>b[6][j] = x;</w:t>
      </w:r>
    </w:p>
    <w:p w14:paraId="3654A002" w14:textId="77777777" w:rsidR="00DD1BCA" w:rsidRPr="00DD1BCA" w:rsidRDefault="00DD1BCA" w:rsidP="00DD1BCA">
      <w:r w:rsidRPr="00DD1BCA">
        <w:tab/>
      </w:r>
      <w:r w:rsidRPr="00DD1BCA">
        <w:tab/>
        <w:t>x += 11;</w:t>
      </w:r>
    </w:p>
    <w:p w14:paraId="678B401F" w14:textId="77777777" w:rsidR="00DD1BCA" w:rsidRPr="00DD1BCA" w:rsidRDefault="00DD1BCA" w:rsidP="00DD1BCA">
      <w:r w:rsidRPr="00DD1BCA">
        <w:tab/>
        <w:t>}</w:t>
      </w:r>
    </w:p>
    <w:p w14:paraId="6427C578" w14:textId="77777777" w:rsidR="00DD1BCA" w:rsidRPr="00DD1BCA" w:rsidRDefault="00DD1BCA" w:rsidP="00DD1BCA">
      <w:r w:rsidRPr="00DD1BCA">
        <w:tab/>
        <w:t>x = 64;</w:t>
      </w:r>
    </w:p>
    <w:p w14:paraId="64CF6F1F" w14:textId="77777777" w:rsidR="00DD1BCA" w:rsidRPr="00DD1BCA" w:rsidRDefault="00DD1BCA" w:rsidP="00DD1BCA">
      <w:r w:rsidRPr="00DD1BCA">
        <w:tab/>
        <w:t xml:space="preserve">for (int j = 5; j &lt;= 8; </w:t>
      </w:r>
      <w:proofErr w:type="spellStart"/>
      <w:r w:rsidRPr="00DD1BCA">
        <w:t>j++</w:t>
      </w:r>
      <w:proofErr w:type="spellEnd"/>
      <w:r w:rsidRPr="00DD1BCA">
        <w:t>) {</w:t>
      </w:r>
    </w:p>
    <w:p w14:paraId="04E6F300" w14:textId="77777777" w:rsidR="00DD1BCA" w:rsidRPr="00DD1BCA" w:rsidRDefault="00DD1BCA" w:rsidP="00DD1BCA">
      <w:r w:rsidRPr="00DD1BCA">
        <w:tab/>
      </w:r>
      <w:r w:rsidRPr="00DD1BCA">
        <w:tab/>
        <w:t>b[6][j] = x;</w:t>
      </w:r>
    </w:p>
    <w:p w14:paraId="2B04E858" w14:textId="77777777" w:rsidR="00DD1BCA" w:rsidRPr="00DD1BCA" w:rsidRDefault="00DD1BCA" w:rsidP="00DD1BCA">
      <w:r w:rsidRPr="00DD1BCA">
        <w:tab/>
      </w:r>
      <w:r w:rsidRPr="00DD1BCA">
        <w:tab/>
        <w:t>x += 10;</w:t>
      </w:r>
    </w:p>
    <w:p w14:paraId="76524B49" w14:textId="77777777" w:rsidR="00DD1BCA" w:rsidRPr="00DD1BCA" w:rsidRDefault="00DD1BCA" w:rsidP="00DD1BCA">
      <w:r w:rsidRPr="00DD1BCA">
        <w:tab/>
        <w:t>}</w:t>
      </w:r>
    </w:p>
    <w:p w14:paraId="4E1F2F1F" w14:textId="77777777" w:rsidR="00DD1BCA" w:rsidRPr="00DD1BCA" w:rsidRDefault="00DD1BCA" w:rsidP="00DD1BCA">
      <w:r w:rsidRPr="00DD1BCA">
        <w:tab/>
        <w:t>x = 31;</w:t>
      </w:r>
    </w:p>
    <w:p w14:paraId="1D5F9EFE" w14:textId="77777777" w:rsidR="00DD1BCA" w:rsidRPr="00DD1BCA" w:rsidRDefault="00DD1BCA" w:rsidP="00DD1BCA">
      <w:r w:rsidRPr="00DD1BCA">
        <w:tab/>
        <w:t xml:space="preserve">for (int j = 1; j &lt;= 3; </w:t>
      </w:r>
      <w:proofErr w:type="spellStart"/>
      <w:r w:rsidRPr="00DD1BCA">
        <w:t>j++</w:t>
      </w:r>
      <w:proofErr w:type="spellEnd"/>
      <w:r w:rsidRPr="00DD1BCA">
        <w:t>) {</w:t>
      </w:r>
    </w:p>
    <w:p w14:paraId="78632ADF" w14:textId="77777777" w:rsidR="00DD1BCA" w:rsidRPr="00DD1BCA" w:rsidRDefault="00DD1BCA" w:rsidP="00DD1BCA">
      <w:r w:rsidRPr="00DD1BCA">
        <w:tab/>
      </w:r>
      <w:r w:rsidRPr="00DD1BCA">
        <w:tab/>
        <w:t>b[7][j] = x;</w:t>
      </w:r>
    </w:p>
    <w:p w14:paraId="0F709A7C" w14:textId="77777777" w:rsidR="00DD1BCA" w:rsidRPr="00DD1BCA" w:rsidRDefault="00DD1BCA" w:rsidP="00DD1BCA">
      <w:r w:rsidRPr="00DD1BCA">
        <w:tab/>
      </w:r>
      <w:r w:rsidRPr="00DD1BCA">
        <w:tab/>
        <w:t>x += 11;</w:t>
      </w:r>
    </w:p>
    <w:p w14:paraId="6DE3490E" w14:textId="77777777" w:rsidR="00DD1BCA" w:rsidRPr="00DD1BCA" w:rsidRDefault="00DD1BCA" w:rsidP="00DD1BCA">
      <w:r w:rsidRPr="00DD1BCA">
        <w:tab/>
        <w:t>}</w:t>
      </w:r>
    </w:p>
    <w:p w14:paraId="43769F43" w14:textId="77777777" w:rsidR="00DD1BCA" w:rsidRPr="00DD1BCA" w:rsidRDefault="00DD1BCA" w:rsidP="00DD1BCA">
      <w:r w:rsidRPr="00DD1BCA">
        <w:tab/>
        <w:t>x = 63;</w:t>
      </w:r>
    </w:p>
    <w:p w14:paraId="38C8ACE0" w14:textId="77777777" w:rsidR="00DD1BCA" w:rsidRPr="00DD1BCA" w:rsidRDefault="00DD1BCA" w:rsidP="00DD1BCA">
      <w:r w:rsidRPr="00DD1BCA">
        <w:lastRenderedPageBreak/>
        <w:tab/>
        <w:t xml:space="preserve">for (int j = 4; j &lt;= 7; </w:t>
      </w:r>
      <w:proofErr w:type="spellStart"/>
      <w:r w:rsidRPr="00DD1BCA">
        <w:t>j++</w:t>
      </w:r>
      <w:proofErr w:type="spellEnd"/>
      <w:r w:rsidRPr="00DD1BCA">
        <w:t>) {</w:t>
      </w:r>
    </w:p>
    <w:p w14:paraId="059CD78F" w14:textId="77777777" w:rsidR="00DD1BCA" w:rsidRPr="00DD1BCA" w:rsidRDefault="00DD1BCA" w:rsidP="00DD1BCA">
      <w:r w:rsidRPr="00DD1BCA">
        <w:tab/>
      </w:r>
      <w:r w:rsidRPr="00DD1BCA">
        <w:tab/>
        <w:t>b[7][j] = x;</w:t>
      </w:r>
    </w:p>
    <w:p w14:paraId="6D0635AE" w14:textId="77777777" w:rsidR="00DD1BCA" w:rsidRPr="00DD1BCA" w:rsidRDefault="00DD1BCA" w:rsidP="00DD1BCA">
      <w:r w:rsidRPr="00DD1BCA">
        <w:tab/>
      </w:r>
      <w:r w:rsidRPr="00DD1BCA">
        <w:tab/>
        <w:t>x += 10;</w:t>
      </w:r>
    </w:p>
    <w:p w14:paraId="22463EE9" w14:textId="77777777" w:rsidR="00DD1BCA" w:rsidRPr="00DD1BCA" w:rsidRDefault="00DD1BCA" w:rsidP="00DD1BCA">
      <w:r w:rsidRPr="00DD1BCA">
        <w:tab/>
        <w:t>}</w:t>
      </w:r>
    </w:p>
    <w:p w14:paraId="7BE83D4B" w14:textId="77777777" w:rsidR="00DD1BCA" w:rsidRPr="00DD1BCA" w:rsidRDefault="00DD1BCA" w:rsidP="00DD1BCA">
      <w:r w:rsidRPr="00DD1BCA">
        <w:tab/>
        <w:t>x = 41;</w:t>
      </w:r>
    </w:p>
    <w:p w14:paraId="17845F7C" w14:textId="77777777" w:rsidR="00DD1BCA" w:rsidRPr="00DD1BCA" w:rsidRDefault="00DD1BCA" w:rsidP="00DD1BCA">
      <w:r w:rsidRPr="00DD1BCA">
        <w:tab/>
        <w:t xml:space="preserve">for (int j = 1; j &lt;= 2; </w:t>
      </w:r>
      <w:proofErr w:type="spellStart"/>
      <w:r w:rsidRPr="00DD1BCA">
        <w:t>j++</w:t>
      </w:r>
      <w:proofErr w:type="spellEnd"/>
      <w:r w:rsidRPr="00DD1BCA">
        <w:t>) {</w:t>
      </w:r>
    </w:p>
    <w:p w14:paraId="4C4FC7A0" w14:textId="77777777" w:rsidR="00DD1BCA" w:rsidRPr="00DD1BCA" w:rsidRDefault="00DD1BCA" w:rsidP="00DD1BCA">
      <w:r w:rsidRPr="00DD1BCA">
        <w:tab/>
      </w:r>
      <w:r w:rsidRPr="00DD1BCA">
        <w:tab/>
        <w:t>b[8][j] = x;</w:t>
      </w:r>
    </w:p>
    <w:p w14:paraId="2BAA2C14" w14:textId="77777777" w:rsidR="00DD1BCA" w:rsidRPr="00DD1BCA" w:rsidRDefault="00DD1BCA" w:rsidP="00DD1BCA">
      <w:r w:rsidRPr="00DD1BCA">
        <w:tab/>
      </w:r>
      <w:r w:rsidRPr="00DD1BCA">
        <w:tab/>
        <w:t>x += 11;</w:t>
      </w:r>
    </w:p>
    <w:p w14:paraId="3A69C4C5" w14:textId="77777777" w:rsidR="00DD1BCA" w:rsidRPr="00DD1BCA" w:rsidRDefault="00DD1BCA" w:rsidP="00DD1BCA">
      <w:r w:rsidRPr="00DD1BCA">
        <w:tab/>
        <w:t>}</w:t>
      </w:r>
    </w:p>
    <w:p w14:paraId="06AE9AAD" w14:textId="77777777" w:rsidR="00DD1BCA" w:rsidRPr="00DD1BCA" w:rsidRDefault="00DD1BCA" w:rsidP="00DD1BCA">
      <w:r w:rsidRPr="00DD1BCA">
        <w:tab/>
        <w:t>x = 62;</w:t>
      </w:r>
    </w:p>
    <w:p w14:paraId="7370A1E8" w14:textId="77777777" w:rsidR="00DD1BCA" w:rsidRPr="00DD1BCA" w:rsidRDefault="00DD1BCA" w:rsidP="00DD1BCA">
      <w:r w:rsidRPr="00DD1BCA">
        <w:tab/>
        <w:t xml:space="preserve">for (int j = 3; j &lt;= 6; </w:t>
      </w:r>
      <w:proofErr w:type="spellStart"/>
      <w:r w:rsidRPr="00DD1BCA">
        <w:t>j++</w:t>
      </w:r>
      <w:proofErr w:type="spellEnd"/>
      <w:r w:rsidRPr="00DD1BCA">
        <w:t>) {</w:t>
      </w:r>
    </w:p>
    <w:p w14:paraId="430030ED" w14:textId="77777777" w:rsidR="00DD1BCA" w:rsidRPr="00DD1BCA" w:rsidRDefault="00DD1BCA" w:rsidP="00DD1BCA">
      <w:r w:rsidRPr="00DD1BCA">
        <w:tab/>
      </w:r>
      <w:r w:rsidRPr="00DD1BCA">
        <w:tab/>
        <w:t>b[8][j] = x;</w:t>
      </w:r>
    </w:p>
    <w:p w14:paraId="7961C072" w14:textId="77777777" w:rsidR="00DD1BCA" w:rsidRPr="00DD1BCA" w:rsidRDefault="00DD1BCA" w:rsidP="00DD1BCA">
      <w:r w:rsidRPr="00DD1BCA">
        <w:tab/>
      </w:r>
      <w:r w:rsidRPr="00DD1BCA">
        <w:tab/>
        <w:t>x += 10;</w:t>
      </w:r>
    </w:p>
    <w:p w14:paraId="3620D924" w14:textId="77777777" w:rsidR="00DD1BCA" w:rsidRPr="00DD1BCA" w:rsidRDefault="00DD1BCA" w:rsidP="00DD1BCA">
      <w:r w:rsidRPr="00DD1BCA">
        <w:tab/>
        <w:t>}</w:t>
      </w:r>
    </w:p>
    <w:p w14:paraId="2536FA25" w14:textId="77777777" w:rsidR="00DD1BCA" w:rsidRPr="00DD1BCA" w:rsidRDefault="00DD1BCA" w:rsidP="00DD1BCA">
      <w:r w:rsidRPr="00DD1BCA">
        <w:tab/>
        <w:t>x = 51;</w:t>
      </w:r>
    </w:p>
    <w:p w14:paraId="49271C88" w14:textId="77777777" w:rsidR="00DD1BCA" w:rsidRPr="00DD1BCA" w:rsidRDefault="00DD1BCA" w:rsidP="00DD1BCA">
      <w:r w:rsidRPr="00DD1BCA">
        <w:tab/>
        <w:t xml:space="preserve">for (int j = 1; j &lt;= 5; </w:t>
      </w:r>
      <w:proofErr w:type="spellStart"/>
      <w:r w:rsidRPr="00DD1BCA">
        <w:t>j++</w:t>
      </w:r>
      <w:proofErr w:type="spellEnd"/>
      <w:r w:rsidRPr="00DD1BCA">
        <w:t>) {</w:t>
      </w:r>
    </w:p>
    <w:p w14:paraId="7C7E64FE" w14:textId="77777777" w:rsidR="00DD1BCA" w:rsidRPr="00DD1BCA" w:rsidRDefault="00DD1BCA" w:rsidP="00DD1BCA">
      <w:r w:rsidRPr="00DD1BCA">
        <w:tab/>
      </w:r>
      <w:r w:rsidRPr="00DD1BCA">
        <w:tab/>
        <w:t>b[9][j] = x;</w:t>
      </w:r>
    </w:p>
    <w:p w14:paraId="17F57171" w14:textId="77777777" w:rsidR="00DD1BCA" w:rsidRPr="00DD1BCA" w:rsidRDefault="00DD1BCA" w:rsidP="00DD1BCA">
      <w:r w:rsidRPr="00DD1BCA">
        <w:tab/>
      </w:r>
      <w:r w:rsidRPr="00DD1BCA">
        <w:tab/>
        <w:t>x += 10;</w:t>
      </w:r>
    </w:p>
    <w:p w14:paraId="3E0DB79F" w14:textId="77777777" w:rsidR="00DD1BCA" w:rsidRPr="00DD1BCA" w:rsidRDefault="00DD1BCA" w:rsidP="00DD1BCA">
      <w:r w:rsidRPr="00DD1BCA">
        <w:tab/>
        <w:t>}</w:t>
      </w:r>
    </w:p>
    <w:p w14:paraId="2F4A11C0" w14:textId="77777777" w:rsidR="00DD1BCA" w:rsidRPr="00DD1BCA" w:rsidRDefault="00DD1BCA" w:rsidP="00DD1BCA"/>
    <w:p w14:paraId="4797B510" w14:textId="77777777" w:rsidR="00DD1BCA" w:rsidRPr="00DD1BCA" w:rsidRDefault="00DD1BCA" w:rsidP="00DD1BCA"/>
    <w:p w14:paraId="2209F723" w14:textId="77777777" w:rsidR="00DD1BCA" w:rsidRPr="00DD1BCA" w:rsidRDefault="00DD1BCA" w:rsidP="00DD1BCA">
      <w:r w:rsidRPr="00DD1BCA">
        <w:tab/>
        <w:t xml:space="preserve">for (int </w:t>
      </w:r>
      <w:proofErr w:type="spellStart"/>
      <w:r w:rsidRPr="00DD1BCA">
        <w:t>i</w:t>
      </w:r>
      <w:proofErr w:type="spellEnd"/>
      <w:r w:rsidRPr="00DD1BCA">
        <w:t xml:space="preserve"> = 1; </w:t>
      </w:r>
      <w:proofErr w:type="spellStart"/>
      <w:r w:rsidRPr="00DD1BCA">
        <w:t>i</w:t>
      </w:r>
      <w:proofErr w:type="spellEnd"/>
      <w:r w:rsidRPr="00DD1BCA">
        <w:t xml:space="preserve"> &lt;= 9; </w:t>
      </w:r>
      <w:proofErr w:type="spellStart"/>
      <w:r w:rsidRPr="00DD1BCA">
        <w:t>i</w:t>
      </w:r>
      <w:proofErr w:type="spellEnd"/>
      <w:r w:rsidRPr="00DD1BCA">
        <w:t>++) {</w:t>
      </w:r>
    </w:p>
    <w:p w14:paraId="735AC8C3" w14:textId="77777777" w:rsidR="00DD1BCA" w:rsidRPr="00DD1BCA" w:rsidRDefault="00DD1BCA" w:rsidP="00DD1BCA">
      <w:r w:rsidRPr="00DD1BCA">
        <w:tab/>
      </w:r>
      <w:r w:rsidRPr="00DD1BCA">
        <w:tab/>
        <w:t>int j = a[</w:t>
      </w:r>
      <w:proofErr w:type="spellStart"/>
      <w:r w:rsidRPr="00DD1BCA">
        <w:t>i</w:t>
      </w:r>
      <w:proofErr w:type="spellEnd"/>
      <w:r w:rsidRPr="00DD1BCA">
        <w:t>][0];</w:t>
      </w:r>
    </w:p>
    <w:p w14:paraId="7CD4D2E1" w14:textId="77777777" w:rsidR="00DD1BCA" w:rsidRPr="00DD1BCA" w:rsidRDefault="00DD1BCA" w:rsidP="00DD1BCA">
      <w:r w:rsidRPr="00DD1BCA">
        <w:tab/>
      </w:r>
      <w:r w:rsidRPr="00DD1BCA">
        <w:tab/>
        <w:t>for (int k = 1; k &lt;= 9; k++) {</w:t>
      </w:r>
    </w:p>
    <w:p w14:paraId="0BAAED44" w14:textId="77777777" w:rsidR="00DD1BCA" w:rsidRPr="00DD1BCA" w:rsidRDefault="00DD1BCA" w:rsidP="00DD1BCA">
      <w:r w:rsidRPr="00DD1BCA">
        <w:tab/>
      </w:r>
      <w:r w:rsidRPr="00DD1BCA">
        <w:tab/>
      </w:r>
      <w:r w:rsidRPr="00DD1BCA">
        <w:tab/>
        <w:t>for (int p = 1; p &lt;= j; p++) {</w:t>
      </w:r>
    </w:p>
    <w:p w14:paraId="375CEFFE" w14:textId="77777777" w:rsidR="00DD1BCA" w:rsidRPr="00DD1BCA" w:rsidRDefault="00DD1BCA" w:rsidP="00DD1BCA">
      <w:r w:rsidRPr="00DD1BCA">
        <w:tab/>
      </w:r>
      <w:r w:rsidRPr="00DD1BCA">
        <w:tab/>
      </w:r>
      <w:r w:rsidRPr="00DD1BCA">
        <w:tab/>
      </w:r>
      <w:r w:rsidRPr="00DD1BCA">
        <w:tab/>
        <w:t>for (int q = 1; q &lt; p; q++) {</w:t>
      </w:r>
    </w:p>
    <w:p w14:paraId="036FB626" w14:textId="77777777" w:rsidR="00DD1BCA" w:rsidRPr="00DD1BCA" w:rsidRDefault="00DD1BCA" w:rsidP="00DD1BCA">
      <w:r w:rsidRPr="00DD1BCA">
        <w:tab/>
      </w:r>
      <w:r w:rsidRPr="00DD1BCA">
        <w:tab/>
      </w:r>
      <w:r w:rsidRPr="00DD1BCA">
        <w:tab/>
      </w:r>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w:t>
      </w:r>
      <w:proofErr w:type="spellStart"/>
      <w:r w:rsidRPr="00DD1BCA">
        <w:t>d%d</w:t>
      </w:r>
      <w:proofErr w:type="spellEnd"/>
      <w:r w:rsidRPr="00DD1BCA">
        <w:t xml:space="preserve"> -%</w:t>
      </w:r>
      <w:proofErr w:type="spellStart"/>
      <w:r w:rsidRPr="00DD1BCA">
        <w:t>d%d</w:t>
      </w:r>
      <w:proofErr w:type="spellEnd"/>
      <w:r w:rsidRPr="00DD1BCA">
        <w:t xml:space="preserve"> 0\n", b[</w:t>
      </w:r>
      <w:proofErr w:type="spellStart"/>
      <w:r w:rsidRPr="00DD1BCA">
        <w:t>i</w:t>
      </w:r>
      <w:proofErr w:type="spellEnd"/>
      <w:r w:rsidRPr="00DD1BCA">
        <w:t>][p], k, b[</w:t>
      </w:r>
      <w:proofErr w:type="spellStart"/>
      <w:r w:rsidRPr="00DD1BCA">
        <w:t>i</w:t>
      </w:r>
      <w:proofErr w:type="spellEnd"/>
      <w:r w:rsidRPr="00DD1BCA">
        <w:t>][q], k);</w:t>
      </w:r>
    </w:p>
    <w:p w14:paraId="6FAB7F3B" w14:textId="77777777" w:rsidR="00DD1BCA" w:rsidRPr="00DD1BCA" w:rsidRDefault="00DD1BCA" w:rsidP="00DD1BCA">
      <w:r w:rsidRPr="00DD1BCA">
        <w:tab/>
      </w:r>
      <w:r w:rsidRPr="00DD1BCA">
        <w:tab/>
      </w:r>
      <w:r w:rsidRPr="00DD1BCA">
        <w:tab/>
      </w:r>
      <w:r w:rsidRPr="00DD1BCA">
        <w:tab/>
        <w:t>}</w:t>
      </w:r>
    </w:p>
    <w:p w14:paraId="213CF9D0" w14:textId="77777777" w:rsidR="00DD1BCA" w:rsidRPr="00DD1BCA" w:rsidRDefault="00DD1BCA" w:rsidP="00DD1BCA">
      <w:r w:rsidRPr="00DD1BCA">
        <w:tab/>
      </w:r>
      <w:r w:rsidRPr="00DD1BCA">
        <w:tab/>
      </w:r>
      <w:r w:rsidRPr="00DD1BCA">
        <w:tab/>
        <w:t>}</w:t>
      </w:r>
    </w:p>
    <w:p w14:paraId="3B48724F" w14:textId="77777777" w:rsidR="00DD1BCA" w:rsidRPr="00DD1BCA" w:rsidRDefault="00DD1BCA" w:rsidP="00DD1BCA">
      <w:r w:rsidRPr="00DD1BCA">
        <w:tab/>
      </w:r>
      <w:r w:rsidRPr="00DD1BCA">
        <w:tab/>
        <w:t>}</w:t>
      </w:r>
    </w:p>
    <w:p w14:paraId="6556210E" w14:textId="77777777" w:rsidR="00DD1BCA" w:rsidRPr="00DD1BCA" w:rsidRDefault="00DD1BCA" w:rsidP="00DD1BCA">
      <w:r w:rsidRPr="00DD1BCA">
        <w:tab/>
        <w:t>}</w:t>
      </w:r>
    </w:p>
    <w:p w14:paraId="343F068E" w14:textId="77777777" w:rsidR="00DD1BCA" w:rsidRPr="00DD1BCA" w:rsidRDefault="00DD1BCA" w:rsidP="00DD1BCA"/>
    <w:p w14:paraId="70EB41B6" w14:textId="77777777" w:rsidR="00DD1BCA" w:rsidRPr="00DD1BCA" w:rsidRDefault="00DD1BCA" w:rsidP="00DD1BCA">
      <w:r w:rsidRPr="00DD1BCA">
        <w:tab/>
        <w:t>for (int k = 1; k &lt;= 9; k++) {</w:t>
      </w:r>
    </w:p>
    <w:p w14:paraId="0C44D1F1" w14:textId="77777777" w:rsidR="00DD1BCA" w:rsidRPr="00DD1BCA" w:rsidRDefault="00DD1BCA" w:rsidP="00DD1BCA">
      <w:r w:rsidRPr="00DD1BCA">
        <w:tab/>
      </w:r>
      <w:r w:rsidRPr="00DD1BCA">
        <w:tab/>
        <w:t xml:space="preserve">for (int j = 1; j &lt;= 9; </w:t>
      </w:r>
      <w:proofErr w:type="spellStart"/>
      <w:r w:rsidRPr="00DD1BCA">
        <w:t>j++</w:t>
      </w:r>
      <w:proofErr w:type="spellEnd"/>
      <w:r w:rsidRPr="00DD1BCA">
        <w:t>) {</w:t>
      </w:r>
    </w:p>
    <w:p w14:paraId="4736B08A" w14:textId="77777777" w:rsidR="00DD1BCA" w:rsidRPr="00DD1BCA" w:rsidRDefault="00DD1BCA" w:rsidP="00DD1BCA">
      <w:r w:rsidRPr="00DD1BCA">
        <w:tab/>
      </w:r>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w:t>
      </w:r>
      <w:proofErr w:type="spellStart"/>
      <w:r w:rsidRPr="00DD1BCA">
        <w:t>d%d</w:t>
      </w:r>
      <w:proofErr w:type="spellEnd"/>
      <w:r w:rsidRPr="00DD1BCA">
        <w:t xml:space="preserve"> ", b[5][j], k);</w:t>
      </w:r>
    </w:p>
    <w:p w14:paraId="181F7B7F" w14:textId="77777777" w:rsidR="00DD1BCA" w:rsidRPr="00DD1BCA" w:rsidRDefault="00DD1BCA" w:rsidP="00DD1BCA">
      <w:r w:rsidRPr="00DD1BCA">
        <w:tab/>
      </w:r>
      <w:r w:rsidRPr="00DD1BCA">
        <w:tab/>
        <w:t>}</w:t>
      </w:r>
    </w:p>
    <w:p w14:paraId="0AD1770E"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20D1053E" w14:textId="77777777" w:rsidR="00DD1BCA" w:rsidRPr="00DD1BCA" w:rsidRDefault="00DD1BCA" w:rsidP="00DD1BCA">
      <w:r w:rsidRPr="00DD1BCA">
        <w:tab/>
        <w:t>}</w:t>
      </w:r>
    </w:p>
    <w:p w14:paraId="0DC2D4FF" w14:textId="77777777" w:rsidR="00DD1BCA" w:rsidRPr="00DD1BCA" w:rsidRDefault="00DD1BCA" w:rsidP="00DD1BCA">
      <w:r w:rsidRPr="00DD1BCA">
        <w:rPr>
          <w:rFonts w:hint="eastAsia"/>
        </w:rPr>
        <w:tab/>
        <w:t>//</w:t>
      </w:r>
      <w:r w:rsidRPr="00DD1BCA">
        <w:rPr>
          <w:rFonts w:hint="eastAsia"/>
        </w:rPr>
        <w:t>第</w:t>
      </w:r>
      <w:r w:rsidRPr="00DD1BCA">
        <w:rPr>
          <w:rFonts w:hint="eastAsia"/>
        </w:rPr>
        <w:t>4</w:t>
      </w:r>
      <w:r w:rsidRPr="00DD1BCA">
        <w:rPr>
          <w:rFonts w:hint="eastAsia"/>
        </w:rPr>
        <w:t>行</w:t>
      </w:r>
      <w:r w:rsidRPr="00DD1BCA">
        <w:rPr>
          <w:rFonts w:hint="eastAsia"/>
        </w:rPr>
        <w:t xml:space="preserve"> 12345678  23456789</w:t>
      </w:r>
    </w:p>
    <w:p w14:paraId="0671FA54" w14:textId="77777777" w:rsidR="00DD1BCA" w:rsidRPr="00DD1BCA" w:rsidRDefault="00DD1BCA" w:rsidP="00DD1BCA">
      <w:r w:rsidRPr="00DD1BCA">
        <w:rPr>
          <w:rFonts w:hint="eastAsia"/>
        </w:rPr>
        <w:tab/>
        <w:t>//</w:t>
      </w:r>
      <w:r w:rsidRPr="00DD1BCA">
        <w:rPr>
          <w:rFonts w:hint="eastAsia"/>
        </w:rPr>
        <w:t>一定有</w:t>
      </w:r>
      <w:r w:rsidRPr="00DD1BCA">
        <w:rPr>
          <w:rFonts w:hint="eastAsia"/>
        </w:rPr>
        <w:t xml:space="preserve"> 2345678                  7</w:t>
      </w:r>
    </w:p>
    <w:p w14:paraId="5D9D2B20" w14:textId="77777777" w:rsidR="00DD1BCA" w:rsidRPr="00DD1BCA" w:rsidRDefault="00DD1BCA" w:rsidP="00DD1BCA">
      <w:r w:rsidRPr="00DD1BCA">
        <w:lastRenderedPageBreak/>
        <w:tab/>
        <w:t>for (int k = 2; k &lt;= 8; k++) {</w:t>
      </w:r>
    </w:p>
    <w:p w14:paraId="718C56D2" w14:textId="77777777" w:rsidR="00DD1BCA" w:rsidRPr="00DD1BCA" w:rsidRDefault="00DD1BCA" w:rsidP="00DD1BCA">
      <w:r w:rsidRPr="00DD1BCA">
        <w:tab/>
      </w:r>
      <w:r w:rsidRPr="00DD1BCA">
        <w:tab/>
        <w:t xml:space="preserve">for (int j = 1; j &lt;= 8; </w:t>
      </w:r>
      <w:proofErr w:type="spellStart"/>
      <w:r w:rsidRPr="00DD1BCA">
        <w:t>j++</w:t>
      </w:r>
      <w:proofErr w:type="spellEnd"/>
      <w:r w:rsidRPr="00DD1BCA">
        <w:t>) {</w:t>
      </w:r>
    </w:p>
    <w:p w14:paraId="2FEB9B38" w14:textId="77777777" w:rsidR="00DD1BCA" w:rsidRPr="00DD1BCA" w:rsidRDefault="00DD1BCA" w:rsidP="00DD1BCA">
      <w:r w:rsidRPr="00DD1BCA">
        <w:tab/>
      </w:r>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w:t>
      </w:r>
      <w:proofErr w:type="spellStart"/>
      <w:r w:rsidRPr="00DD1BCA">
        <w:t>d%d</w:t>
      </w:r>
      <w:proofErr w:type="spellEnd"/>
      <w:r w:rsidRPr="00DD1BCA">
        <w:t xml:space="preserve"> ", b[4][j], k);</w:t>
      </w:r>
    </w:p>
    <w:p w14:paraId="7CAE8097" w14:textId="77777777" w:rsidR="00DD1BCA" w:rsidRPr="00DD1BCA" w:rsidRDefault="00DD1BCA" w:rsidP="00DD1BCA">
      <w:r w:rsidRPr="00DD1BCA">
        <w:tab/>
      </w:r>
      <w:r w:rsidRPr="00DD1BCA">
        <w:tab/>
        <w:t>}</w:t>
      </w:r>
    </w:p>
    <w:p w14:paraId="4D882B79"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7BF89C4B" w14:textId="77777777" w:rsidR="00DD1BCA" w:rsidRPr="00DD1BCA" w:rsidRDefault="00DD1BCA" w:rsidP="00DD1BCA">
      <w:r w:rsidRPr="00DD1BCA">
        <w:tab/>
        <w:t>}</w:t>
      </w:r>
    </w:p>
    <w:p w14:paraId="0B90D333" w14:textId="77777777" w:rsidR="00DD1BCA" w:rsidRPr="00DD1BCA" w:rsidRDefault="00DD1BCA" w:rsidP="00DD1BCA">
      <w:r w:rsidRPr="00DD1BCA">
        <w:rPr>
          <w:rFonts w:hint="eastAsia"/>
        </w:rPr>
        <w:tab/>
        <w:t>//</w:t>
      </w:r>
      <w:r w:rsidRPr="00DD1BCA">
        <w:rPr>
          <w:rFonts w:hint="eastAsia"/>
        </w:rPr>
        <w:t>选填（</w:t>
      </w:r>
      <w:r w:rsidRPr="00DD1BCA">
        <w:rPr>
          <w:rFonts w:hint="eastAsia"/>
        </w:rPr>
        <w:t>1</w:t>
      </w:r>
      <w:r w:rsidRPr="00DD1BCA">
        <w:rPr>
          <w:rFonts w:hint="eastAsia"/>
        </w:rPr>
        <w:t>）（</w:t>
      </w:r>
      <w:r w:rsidRPr="00DD1BCA">
        <w:rPr>
          <w:rFonts w:hint="eastAsia"/>
        </w:rPr>
        <w:t>9</w:t>
      </w:r>
      <w:r w:rsidRPr="00DD1BCA">
        <w:rPr>
          <w:rFonts w:hint="eastAsia"/>
        </w:rPr>
        <w:t>）</w:t>
      </w:r>
      <w:r w:rsidRPr="00DD1BCA">
        <w:rPr>
          <w:rFonts w:hint="eastAsia"/>
        </w:rPr>
        <w:t xml:space="preserve">                  2</w:t>
      </w:r>
    </w:p>
    <w:p w14:paraId="4E02F902" w14:textId="77777777" w:rsidR="00DD1BCA" w:rsidRPr="00DD1BCA" w:rsidRDefault="00DD1BCA" w:rsidP="00DD1BCA">
      <w:r w:rsidRPr="00DD1BCA">
        <w:tab/>
        <w:t xml:space="preserve">for (int j = 1; j &lt;= 8; </w:t>
      </w:r>
      <w:proofErr w:type="spellStart"/>
      <w:r w:rsidRPr="00DD1BCA">
        <w:t>j++</w:t>
      </w:r>
      <w:proofErr w:type="spellEnd"/>
      <w:r w:rsidRPr="00DD1BCA">
        <w:t>) {</w:t>
      </w:r>
    </w:p>
    <w:p w14:paraId="6317A561"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d1 %d9 ", b[4][j], b[4][j]);</w:t>
      </w:r>
    </w:p>
    <w:p w14:paraId="1D306A69" w14:textId="77777777" w:rsidR="00DD1BCA" w:rsidRPr="00DD1BCA" w:rsidRDefault="00DD1BCA" w:rsidP="00DD1BCA">
      <w:r w:rsidRPr="00DD1BCA">
        <w:tab/>
        <w:t>}</w:t>
      </w:r>
    </w:p>
    <w:p w14:paraId="656EEE65"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6BBC97FE" w14:textId="77777777" w:rsidR="00DD1BCA" w:rsidRPr="00DD1BCA" w:rsidRDefault="00DD1BCA" w:rsidP="00DD1BCA"/>
    <w:p w14:paraId="3D1FDC6A" w14:textId="77777777" w:rsidR="00DD1BCA" w:rsidRPr="00DD1BCA" w:rsidRDefault="00DD1BCA" w:rsidP="00DD1BCA">
      <w:r w:rsidRPr="00DD1BCA">
        <w:rPr>
          <w:rFonts w:hint="eastAsia"/>
        </w:rPr>
        <w:tab/>
        <w:t>//</w:t>
      </w:r>
      <w:r w:rsidRPr="00DD1BCA">
        <w:rPr>
          <w:rFonts w:hint="eastAsia"/>
        </w:rPr>
        <w:t>第</w:t>
      </w:r>
      <w:r w:rsidRPr="00DD1BCA">
        <w:rPr>
          <w:rFonts w:hint="eastAsia"/>
        </w:rPr>
        <w:t>6</w:t>
      </w:r>
      <w:r w:rsidRPr="00DD1BCA">
        <w:rPr>
          <w:rFonts w:hint="eastAsia"/>
        </w:rPr>
        <w:t>行</w:t>
      </w:r>
    </w:p>
    <w:p w14:paraId="0A57B324" w14:textId="77777777" w:rsidR="00DD1BCA" w:rsidRPr="00DD1BCA" w:rsidRDefault="00DD1BCA" w:rsidP="00DD1BCA">
      <w:r w:rsidRPr="00DD1BCA">
        <w:tab/>
        <w:t>for (int k = 2; k &lt;= 8; k++) {</w:t>
      </w:r>
    </w:p>
    <w:p w14:paraId="61801D61" w14:textId="77777777" w:rsidR="00DD1BCA" w:rsidRPr="00DD1BCA" w:rsidRDefault="00DD1BCA" w:rsidP="00DD1BCA">
      <w:r w:rsidRPr="00DD1BCA">
        <w:tab/>
      </w:r>
      <w:r w:rsidRPr="00DD1BCA">
        <w:tab/>
        <w:t xml:space="preserve">for (int j = 1; j &lt;= 8; </w:t>
      </w:r>
      <w:proofErr w:type="spellStart"/>
      <w:r w:rsidRPr="00DD1BCA">
        <w:t>j++</w:t>
      </w:r>
      <w:proofErr w:type="spellEnd"/>
      <w:r w:rsidRPr="00DD1BCA">
        <w:t>) {</w:t>
      </w:r>
    </w:p>
    <w:p w14:paraId="0AF40003" w14:textId="77777777" w:rsidR="00DD1BCA" w:rsidRPr="00DD1BCA" w:rsidRDefault="00DD1BCA" w:rsidP="00DD1BCA">
      <w:r w:rsidRPr="00DD1BCA">
        <w:tab/>
      </w:r>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w:t>
      </w:r>
      <w:proofErr w:type="spellStart"/>
      <w:r w:rsidRPr="00DD1BCA">
        <w:t>d%d</w:t>
      </w:r>
      <w:proofErr w:type="spellEnd"/>
      <w:r w:rsidRPr="00DD1BCA">
        <w:t xml:space="preserve"> ", b[6][j], k);</w:t>
      </w:r>
    </w:p>
    <w:p w14:paraId="4DB12A89" w14:textId="77777777" w:rsidR="00DD1BCA" w:rsidRPr="00DD1BCA" w:rsidRDefault="00DD1BCA" w:rsidP="00DD1BCA">
      <w:r w:rsidRPr="00DD1BCA">
        <w:tab/>
      </w:r>
      <w:r w:rsidRPr="00DD1BCA">
        <w:tab/>
        <w:t>}</w:t>
      </w:r>
    </w:p>
    <w:p w14:paraId="20B9B37F"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0F27CDEE" w14:textId="77777777" w:rsidR="00DD1BCA" w:rsidRPr="00DD1BCA" w:rsidRDefault="00DD1BCA" w:rsidP="00DD1BCA">
      <w:r w:rsidRPr="00DD1BCA">
        <w:tab/>
        <w:t>}</w:t>
      </w:r>
    </w:p>
    <w:p w14:paraId="0513DF2F" w14:textId="77777777" w:rsidR="00DD1BCA" w:rsidRPr="00DD1BCA" w:rsidRDefault="00DD1BCA" w:rsidP="00DD1BCA">
      <w:r w:rsidRPr="00DD1BCA">
        <w:rPr>
          <w:rFonts w:hint="eastAsia"/>
        </w:rPr>
        <w:tab/>
        <w:t>//</w:t>
      </w:r>
      <w:r w:rsidRPr="00DD1BCA">
        <w:rPr>
          <w:rFonts w:hint="eastAsia"/>
        </w:rPr>
        <w:t>选填（</w:t>
      </w:r>
      <w:r w:rsidRPr="00DD1BCA">
        <w:rPr>
          <w:rFonts w:hint="eastAsia"/>
        </w:rPr>
        <w:t>1</w:t>
      </w:r>
      <w:r w:rsidRPr="00DD1BCA">
        <w:rPr>
          <w:rFonts w:hint="eastAsia"/>
        </w:rPr>
        <w:t>）（</w:t>
      </w:r>
      <w:r w:rsidRPr="00DD1BCA">
        <w:rPr>
          <w:rFonts w:hint="eastAsia"/>
        </w:rPr>
        <w:t>9</w:t>
      </w:r>
      <w:r w:rsidRPr="00DD1BCA">
        <w:rPr>
          <w:rFonts w:hint="eastAsia"/>
        </w:rPr>
        <w:t>）</w:t>
      </w:r>
      <w:r w:rsidRPr="00DD1BCA">
        <w:rPr>
          <w:rFonts w:hint="eastAsia"/>
        </w:rPr>
        <w:t xml:space="preserve">                  2</w:t>
      </w:r>
    </w:p>
    <w:p w14:paraId="6665B8A2" w14:textId="77777777" w:rsidR="00DD1BCA" w:rsidRPr="00DD1BCA" w:rsidRDefault="00DD1BCA" w:rsidP="00DD1BCA">
      <w:r w:rsidRPr="00DD1BCA">
        <w:tab/>
        <w:t xml:space="preserve">for (int j = 1; j &lt;= 8; </w:t>
      </w:r>
      <w:proofErr w:type="spellStart"/>
      <w:r w:rsidRPr="00DD1BCA">
        <w:t>j++</w:t>
      </w:r>
      <w:proofErr w:type="spellEnd"/>
      <w:r w:rsidRPr="00DD1BCA">
        <w:t>) {</w:t>
      </w:r>
    </w:p>
    <w:p w14:paraId="6768FF48"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d1 %d9 ", b[6][j], b[6][j]);</w:t>
      </w:r>
    </w:p>
    <w:p w14:paraId="42166498" w14:textId="77777777" w:rsidR="00DD1BCA" w:rsidRPr="00DD1BCA" w:rsidRDefault="00DD1BCA" w:rsidP="00DD1BCA">
      <w:r w:rsidRPr="00DD1BCA">
        <w:tab/>
        <w:t>}</w:t>
      </w:r>
    </w:p>
    <w:p w14:paraId="701DE339"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45A2F0E7" w14:textId="77777777" w:rsidR="00DD1BCA" w:rsidRPr="00DD1BCA" w:rsidRDefault="00DD1BCA" w:rsidP="00DD1BCA"/>
    <w:p w14:paraId="170096AD" w14:textId="77777777" w:rsidR="00DD1BCA" w:rsidRPr="00DD1BCA" w:rsidRDefault="00DD1BCA" w:rsidP="00DD1BCA"/>
    <w:p w14:paraId="0CA12CA3" w14:textId="77777777" w:rsidR="00DD1BCA" w:rsidRPr="00DD1BCA" w:rsidRDefault="00DD1BCA" w:rsidP="00DD1BCA"/>
    <w:p w14:paraId="1E3A2F20" w14:textId="77777777" w:rsidR="00DD1BCA" w:rsidRPr="00DD1BCA" w:rsidRDefault="00DD1BCA" w:rsidP="00DD1BCA">
      <w:r w:rsidRPr="00DD1BCA">
        <w:rPr>
          <w:rFonts w:hint="eastAsia"/>
        </w:rPr>
        <w:tab/>
        <w:t>//</w:t>
      </w:r>
      <w:r w:rsidRPr="00DD1BCA">
        <w:rPr>
          <w:rFonts w:hint="eastAsia"/>
        </w:rPr>
        <w:t>第</w:t>
      </w:r>
      <w:r w:rsidRPr="00DD1BCA">
        <w:rPr>
          <w:rFonts w:hint="eastAsia"/>
        </w:rPr>
        <w:t>3</w:t>
      </w:r>
      <w:r w:rsidRPr="00DD1BCA">
        <w:rPr>
          <w:rFonts w:hint="eastAsia"/>
        </w:rPr>
        <w:t>行</w:t>
      </w:r>
      <w:r w:rsidRPr="00DD1BCA">
        <w:rPr>
          <w:rFonts w:hint="eastAsia"/>
        </w:rPr>
        <w:t xml:space="preserve"> </w:t>
      </w:r>
      <w:r w:rsidRPr="00DD1BCA">
        <w:rPr>
          <w:rFonts w:hint="eastAsia"/>
        </w:rPr>
        <w:t>一定有</w:t>
      </w:r>
      <w:r w:rsidRPr="00DD1BCA">
        <w:rPr>
          <w:rFonts w:hint="eastAsia"/>
        </w:rPr>
        <w:t>34567                5</w:t>
      </w:r>
    </w:p>
    <w:p w14:paraId="392EA429" w14:textId="77777777" w:rsidR="00DD1BCA" w:rsidRPr="00DD1BCA" w:rsidRDefault="00DD1BCA" w:rsidP="00DD1BCA">
      <w:r w:rsidRPr="00DD1BCA">
        <w:tab/>
        <w:t>for (int k = 3; k &lt;= 7; k++) {</w:t>
      </w:r>
    </w:p>
    <w:p w14:paraId="4D5C81F3" w14:textId="77777777" w:rsidR="00DD1BCA" w:rsidRPr="00DD1BCA" w:rsidRDefault="00DD1BCA" w:rsidP="00DD1BCA">
      <w:r w:rsidRPr="00DD1BCA">
        <w:tab/>
      </w:r>
      <w:r w:rsidRPr="00DD1BCA">
        <w:tab/>
        <w:t xml:space="preserve">for (int j = 1; j &lt;= 7; </w:t>
      </w:r>
      <w:proofErr w:type="spellStart"/>
      <w:r w:rsidRPr="00DD1BCA">
        <w:t>j++</w:t>
      </w:r>
      <w:proofErr w:type="spellEnd"/>
      <w:r w:rsidRPr="00DD1BCA">
        <w:t>) {</w:t>
      </w:r>
    </w:p>
    <w:p w14:paraId="70F224EF" w14:textId="77777777" w:rsidR="00DD1BCA" w:rsidRPr="00DD1BCA" w:rsidRDefault="00DD1BCA" w:rsidP="00DD1BCA">
      <w:r w:rsidRPr="00DD1BCA">
        <w:tab/>
      </w:r>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w:t>
      </w:r>
      <w:proofErr w:type="spellStart"/>
      <w:r w:rsidRPr="00DD1BCA">
        <w:t>d%d</w:t>
      </w:r>
      <w:proofErr w:type="spellEnd"/>
      <w:r w:rsidRPr="00DD1BCA">
        <w:t xml:space="preserve"> ", b[3][j], k);</w:t>
      </w:r>
    </w:p>
    <w:p w14:paraId="147FE6FA" w14:textId="77777777" w:rsidR="00DD1BCA" w:rsidRPr="00DD1BCA" w:rsidRDefault="00DD1BCA" w:rsidP="00DD1BCA">
      <w:r w:rsidRPr="00DD1BCA">
        <w:tab/>
      </w:r>
      <w:r w:rsidRPr="00DD1BCA">
        <w:tab/>
        <w:t>}</w:t>
      </w:r>
    </w:p>
    <w:p w14:paraId="09CCCBEE"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10B82B67" w14:textId="77777777" w:rsidR="00DD1BCA" w:rsidRPr="00DD1BCA" w:rsidRDefault="00DD1BCA" w:rsidP="00DD1BCA">
      <w:r w:rsidRPr="00DD1BCA">
        <w:tab/>
        <w:t>}</w:t>
      </w:r>
    </w:p>
    <w:p w14:paraId="0465BBE7" w14:textId="77777777" w:rsidR="00DD1BCA" w:rsidRPr="00DD1BCA" w:rsidRDefault="00DD1BCA" w:rsidP="00DD1BCA">
      <w:r w:rsidRPr="00DD1BCA">
        <w:rPr>
          <w:rFonts w:hint="eastAsia"/>
        </w:rPr>
        <w:tab/>
        <w:t>//</w:t>
      </w:r>
      <w:r w:rsidRPr="00DD1BCA">
        <w:rPr>
          <w:rFonts w:hint="eastAsia"/>
        </w:rPr>
        <w:t>选填（</w:t>
      </w:r>
      <w:r w:rsidRPr="00DD1BCA">
        <w:rPr>
          <w:rFonts w:hint="eastAsia"/>
        </w:rPr>
        <w:t>18</w:t>
      </w:r>
      <w:r w:rsidRPr="00DD1BCA">
        <w:rPr>
          <w:rFonts w:hint="eastAsia"/>
        </w:rPr>
        <w:t>）</w:t>
      </w:r>
      <w:r w:rsidRPr="00DD1BCA">
        <w:rPr>
          <w:rFonts w:hint="eastAsia"/>
        </w:rPr>
        <w:t xml:space="preserve"> </w:t>
      </w:r>
      <w:r w:rsidRPr="00DD1BCA">
        <w:rPr>
          <w:rFonts w:hint="eastAsia"/>
        </w:rPr>
        <w:t>（</w:t>
      </w:r>
      <w:r w:rsidRPr="00DD1BCA">
        <w:rPr>
          <w:rFonts w:hint="eastAsia"/>
        </w:rPr>
        <w:t>28</w:t>
      </w:r>
      <w:r w:rsidRPr="00DD1BCA">
        <w:rPr>
          <w:rFonts w:hint="eastAsia"/>
        </w:rPr>
        <w:t>）</w:t>
      </w:r>
      <w:r w:rsidRPr="00DD1BCA">
        <w:rPr>
          <w:rFonts w:hint="eastAsia"/>
        </w:rPr>
        <w:t xml:space="preserve"> </w:t>
      </w:r>
      <w:r w:rsidRPr="00DD1BCA">
        <w:rPr>
          <w:rFonts w:hint="eastAsia"/>
        </w:rPr>
        <w:t>（</w:t>
      </w:r>
      <w:r w:rsidRPr="00DD1BCA">
        <w:rPr>
          <w:rFonts w:hint="eastAsia"/>
        </w:rPr>
        <w:t>29</w:t>
      </w:r>
      <w:r w:rsidRPr="00DD1BCA">
        <w:rPr>
          <w:rFonts w:hint="eastAsia"/>
        </w:rPr>
        <w:t>）</w:t>
      </w:r>
      <w:r w:rsidRPr="00DD1BCA">
        <w:rPr>
          <w:rFonts w:hint="eastAsia"/>
        </w:rPr>
        <w:t xml:space="preserve">         3</w:t>
      </w:r>
    </w:p>
    <w:p w14:paraId="4DE64A35" w14:textId="77777777" w:rsidR="00DD1BCA" w:rsidRPr="00DD1BCA" w:rsidRDefault="00DD1BCA" w:rsidP="00DD1BCA">
      <w:r w:rsidRPr="00DD1BCA">
        <w:tab/>
        <w:t xml:space="preserve">for (int j = 1; j &lt;= 7; </w:t>
      </w:r>
      <w:proofErr w:type="spellStart"/>
      <w:r w:rsidRPr="00DD1BCA">
        <w:t>j++</w:t>
      </w:r>
      <w:proofErr w:type="spellEnd"/>
      <w:r w:rsidRPr="00DD1BCA">
        <w:t>) {</w:t>
      </w:r>
    </w:p>
    <w:p w14:paraId="16B9C36D"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d1 %d8 ", b[3][j], b[3][j]);</w:t>
      </w:r>
    </w:p>
    <w:p w14:paraId="6F8ADCD9" w14:textId="77777777" w:rsidR="00DD1BCA" w:rsidRPr="00DD1BCA" w:rsidRDefault="00DD1BCA" w:rsidP="00DD1BCA">
      <w:r w:rsidRPr="00DD1BCA">
        <w:tab/>
        <w:t>}</w:t>
      </w:r>
    </w:p>
    <w:p w14:paraId="3D477023"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78A5B991" w14:textId="77777777" w:rsidR="00DD1BCA" w:rsidRPr="00DD1BCA" w:rsidRDefault="00DD1BCA" w:rsidP="00DD1BCA">
      <w:r w:rsidRPr="00DD1BCA">
        <w:tab/>
        <w:t xml:space="preserve">for (int j = 1; j &lt;= 7; </w:t>
      </w:r>
      <w:proofErr w:type="spellStart"/>
      <w:r w:rsidRPr="00DD1BCA">
        <w:t>j++</w:t>
      </w:r>
      <w:proofErr w:type="spellEnd"/>
      <w:r w:rsidRPr="00DD1BCA">
        <w:t>) {</w:t>
      </w:r>
    </w:p>
    <w:p w14:paraId="08CCDB20" w14:textId="77777777" w:rsidR="00DD1BCA" w:rsidRPr="00DD1BCA" w:rsidRDefault="00DD1BCA" w:rsidP="00DD1BCA">
      <w:r w:rsidRPr="00DD1BCA">
        <w:lastRenderedPageBreak/>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d2 %d8 ", b[3][j], b[3][j]);</w:t>
      </w:r>
    </w:p>
    <w:p w14:paraId="35FF2062" w14:textId="77777777" w:rsidR="00DD1BCA" w:rsidRPr="00DD1BCA" w:rsidRDefault="00DD1BCA" w:rsidP="00DD1BCA">
      <w:r w:rsidRPr="00DD1BCA">
        <w:tab/>
        <w:t>}</w:t>
      </w:r>
    </w:p>
    <w:p w14:paraId="178A2D90"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2B02BE9C" w14:textId="77777777" w:rsidR="00DD1BCA" w:rsidRPr="00DD1BCA" w:rsidRDefault="00DD1BCA" w:rsidP="00DD1BCA">
      <w:r w:rsidRPr="00DD1BCA">
        <w:tab/>
        <w:t xml:space="preserve">for (int j = 1; j &lt;= 7; </w:t>
      </w:r>
      <w:proofErr w:type="spellStart"/>
      <w:r w:rsidRPr="00DD1BCA">
        <w:t>j++</w:t>
      </w:r>
      <w:proofErr w:type="spellEnd"/>
      <w:r w:rsidRPr="00DD1BCA">
        <w:t>) {</w:t>
      </w:r>
    </w:p>
    <w:p w14:paraId="23574396"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d2 %d9 ", b[3][j], b[3][j]);</w:t>
      </w:r>
    </w:p>
    <w:p w14:paraId="65C88DF5" w14:textId="77777777" w:rsidR="00DD1BCA" w:rsidRPr="00DD1BCA" w:rsidRDefault="00DD1BCA" w:rsidP="00DD1BCA">
      <w:r w:rsidRPr="00DD1BCA">
        <w:tab/>
        <w:t>}</w:t>
      </w:r>
    </w:p>
    <w:p w14:paraId="59FAE03F"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0879AE7A" w14:textId="77777777" w:rsidR="00DD1BCA" w:rsidRPr="00DD1BCA" w:rsidRDefault="00DD1BCA" w:rsidP="00DD1BCA"/>
    <w:p w14:paraId="3F272CC7" w14:textId="77777777" w:rsidR="00DD1BCA" w:rsidRPr="00DD1BCA" w:rsidRDefault="00DD1BCA" w:rsidP="00DD1BCA">
      <w:r w:rsidRPr="00DD1BCA">
        <w:rPr>
          <w:rFonts w:hint="eastAsia"/>
        </w:rPr>
        <w:tab/>
        <w:t>//</w:t>
      </w:r>
      <w:r w:rsidRPr="00DD1BCA">
        <w:rPr>
          <w:rFonts w:hint="eastAsia"/>
        </w:rPr>
        <w:t>第</w:t>
      </w:r>
      <w:r w:rsidRPr="00DD1BCA">
        <w:rPr>
          <w:rFonts w:hint="eastAsia"/>
        </w:rPr>
        <w:t>7</w:t>
      </w:r>
      <w:r w:rsidRPr="00DD1BCA">
        <w:rPr>
          <w:rFonts w:hint="eastAsia"/>
        </w:rPr>
        <w:t>行</w:t>
      </w:r>
      <w:r w:rsidRPr="00DD1BCA">
        <w:rPr>
          <w:rFonts w:hint="eastAsia"/>
        </w:rPr>
        <w:t xml:space="preserve"> </w:t>
      </w:r>
      <w:r w:rsidRPr="00DD1BCA">
        <w:rPr>
          <w:rFonts w:hint="eastAsia"/>
        </w:rPr>
        <w:t>一定有</w:t>
      </w:r>
      <w:r w:rsidRPr="00DD1BCA">
        <w:rPr>
          <w:rFonts w:hint="eastAsia"/>
        </w:rPr>
        <w:t>34567                5</w:t>
      </w:r>
    </w:p>
    <w:p w14:paraId="5CED9972" w14:textId="77777777" w:rsidR="00DD1BCA" w:rsidRPr="00DD1BCA" w:rsidRDefault="00DD1BCA" w:rsidP="00DD1BCA">
      <w:r w:rsidRPr="00DD1BCA">
        <w:tab/>
        <w:t>for (int k = 3; k &lt;= 7; k++) {</w:t>
      </w:r>
    </w:p>
    <w:p w14:paraId="22248B60" w14:textId="77777777" w:rsidR="00DD1BCA" w:rsidRPr="00DD1BCA" w:rsidRDefault="00DD1BCA" w:rsidP="00DD1BCA">
      <w:r w:rsidRPr="00DD1BCA">
        <w:tab/>
      </w:r>
      <w:r w:rsidRPr="00DD1BCA">
        <w:tab/>
        <w:t xml:space="preserve">for (int j = 1; j &lt;= 7; </w:t>
      </w:r>
      <w:proofErr w:type="spellStart"/>
      <w:r w:rsidRPr="00DD1BCA">
        <w:t>j++</w:t>
      </w:r>
      <w:proofErr w:type="spellEnd"/>
      <w:r w:rsidRPr="00DD1BCA">
        <w:t>) {</w:t>
      </w:r>
    </w:p>
    <w:p w14:paraId="6F0396FF" w14:textId="77777777" w:rsidR="00DD1BCA" w:rsidRPr="00DD1BCA" w:rsidRDefault="00DD1BCA" w:rsidP="00DD1BCA">
      <w:r w:rsidRPr="00DD1BCA">
        <w:tab/>
      </w:r>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w:t>
      </w:r>
      <w:proofErr w:type="spellStart"/>
      <w:r w:rsidRPr="00DD1BCA">
        <w:t>d%d</w:t>
      </w:r>
      <w:proofErr w:type="spellEnd"/>
      <w:r w:rsidRPr="00DD1BCA">
        <w:t xml:space="preserve"> ", b[7][j], k);</w:t>
      </w:r>
    </w:p>
    <w:p w14:paraId="77C4AC85" w14:textId="77777777" w:rsidR="00DD1BCA" w:rsidRPr="00DD1BCA" w:rsidRDefault="00DD1BCA" w:rsidP="00DD1BCA">
      <w:r w:rsidRPr="00DD1BCA">
        <w:tab/>
      </w:r>
      <w:r w:rsidRPr="00DD1BCA">
        <w:tab/>
        <w:t>}</w:t>
      </w:r>
    </w:p>
    <w:p w14:paraId="4F1B5C22"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67AA5AE4" w14:textId="77777777" w:rsidR="00DD1BCA" w:rsidRPr="00DD1BCA" w:rsidRDefault="00DD1BCA" w:rsidP="00DD1BCA">
      <w:r w:rsidRPr="00DD1BCA">
        <w:tab/>
        <w:t>}</w:t>
      </w:r>
    </w:p>
    <w:p w14:paraId="0D6DD52B" w14:textId="77777777" w:rsidR="00DD1BCA" w:rsidRPr="00DD1BCA" w:rsidRDefault="00DD1BCA" w:rsidP="00DD1BCA">
      <w:r w:rsidRPr="00DD1BCA">
        <w:rPr>
          <w:rFonts w:hint="eastAsia"/>
        </w:rPr>
        <w:tab/>
        <w:t>//</w:t>
      </w:r>
      <w:r w:rsidRPr="00DD1BCA">
        <w:rPr>
          <w:rFonts w:hint="eastAsia"/>
        </w:rPr>
        <w:t>选填（</w:t>
      </w:r>
      <w:r w:rsidRPr="00DD1BCA">
        <w:rPr>
          <w:rFonts w:hint="eastAsia"/>
        </w:rPr>
        <w:t>18</w:t>
      </w:r>
      <w:r w:rsidRPr="00DD1BCA">
        <w:rPr>
          <w:rFonts w:hint="eastAsia"/>
        </w:rPr>
        <w:t>）</w:t>
      </w:r>
      <w:r w:rsidRPr="00DD1BCA">
        <w:rPr>
          <w:rFonts w:hint="eastAsia"/>
        </w:rPr>
        <w:t xml:space="preserve"> </w:t>
      </w:r>
      <w:r w:rsidRPr="00DD1BCA">
        <w:rPr>
          <w:rFonts w:hint="eastAsia"/>
        </w:rPr>
        <w:t>（</w:t>
      </w:r>
      <w:r w:rsidRPr="00DD1BCA">
        <w:rPr>
          <w:rFonts w:hint="eastAsia"/>
        </w:rPr>
        <w:t>28</w:t>
      </w:r>
      <w:r w:rsidRPr="00DD1BCA">
        <w:rPr>
          <w:rFonts w:hint="eastAsia"/>
        </w:rPr>
        <w:t>）</w:t>
      </w:r>
      <w:r w:rsidRPr="00DD1BCA">
        <w:rPr>
          <w:rFonts w:hint="eastAsia"/>
        </w:rPr>
        <w:t xml:space="preserve"> </w:t>
      </w:r>
      <w:r w:rsidRPr="00DD1BCA">
        <w:rPr>
          <w:rFonts w:hint="eastAsia"/>
        </w:rPr>
        <w:t>（</w:t>
      </w:r>
      <w:r w:rsidRPr="00DD1BCA">
        <w:rPr>
          <w:rFonts w:hint="eastAsia"/>
        </w:rPr>
        <w:t>29</w:t>
      </w:r>
      <w:r w:rsidRPr="00DD1BCA">
        <w:rPr>
          <w:rFonts w:hint="eastAsia"/>
        </w:rPr>
        <w:t>）</w:t>
      </w:r>
      <w:r w:rsidRPr="00DD1BCA">
        <w:rPr>
          <w:rFonts w:hint="eastAsia"/>
        </w:rPr>
        <w:t xml:space="preserve">         3</w:t>
      </w:r>
    </w:p>
    <w:p w14:paraId="49977B28" w14:textId="77777777" w:rsidR="00DD1BCA" w:rsidRPr="00DD1BCA" w:rsidRDefault="00DD1BCA" w:rsidP="00DD1BCA">
      <w:r w:rsidRPr="00DD1BCA">
        <w:tab/>
        <w:t xml:space="preserve">for (int j = 1; j &lt;= 7; </w:t>
      </w:r>
      <w:proofErr w:type="spellStart"/>
      <w:r w:rsidRPr="00DD1BCA">
        <w:t>j++</w:t>
      </w:r>
      <w:proofErr w:type="spellEnd"/>
      <w:r w:rsidRPr="00DD1BCA">
        <w:t>) {</w:t>
      </w:r>
    </w:p>
    <w:p w14:paraId="535C91A2"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d1 %d8 ", b[7][j], b[7][j]);</w:t>
      </w:r>
    </w:p>
    <w:p w14:paraId="214BE778" w14:textId="77777777" w:rsidR="00DD1BCA" w:rsidRPr="00DD1BCA" w:rsidRDefault="00DD1BCA" w:rsidP="00DD1BCA">
      <w:r w:rsidRPr="00DD1BCA">
        <w:tab/>
        <w:t>}</w:t>
      </w:r>
    </w:p>
    <w:p w14:paraId="77FBA47B"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0BE2043D" w14:textId="77777777" w:rsidR="00DD1BCA" w:rsidRPr="00DD1BCA" w:rsidRDefault="00DD1BCA" w:rsidP="00DD1BCA">
      <w:r w:rsidRPr="00DD1BCA">
        <w:tab/>
        <w:t xml:space="preserve">for (int j = 1; j &lt;= 7; </w:t>
      </w:r>
      <w:proofErr w:type="spellStart"/>
      <w:r w:rsidRPr="00DD1BCA">
        <w:t>j++</w:t>
      </w:r>
      <w:proofErr w:type="spellEnd"/>
      <w:r w:rsidRPr="00DD1BCA">
        <w:t>) {</w:t>
      </w:r>
    </w:p>
    <w:p w14:paraId="78C94DE1"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d2 %d8 ", b[7][j], b[7][j]);</w:t>
      </w:r>
    </w:p>
    <w:p w14:paraId="5DBDBA01" w14:textId="77777777" w:rsidR="00DD1BCA" w:rsidRPr="00DD1BCA" w:rsidRDefault="00DD1BCA" w:rsidP="00DD1BCA">
      <w:r w:rsidRPr="00DD1BCA">
        <w:tab/>
        <w:t>}</w:t>
      </w:r>
    </w:p>
    <w:p w14:paraId="5295AF93"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537D73DE" w14:textId="77777777" w:rsidR="00DD1BCA" w:rsidRPr="00DD1BCA" w:rsidRDefault="00DD1BCA" w:rsidP="00DD1BCA">
      <w:r w:rsidRPr="00DD1BCA">
        <w:tab/>
        <w:t xml:space="preserve">for (int j = 1; j &lt;= 7; </w:t>
      </w:r>
      <w:proofErr w:type="spellStart"/>
      <w:r w:rsidRPr="00DD1BCA">
        <w:t>j++</w:t>
      </w:r>
      <w:proofErr w:type="spellEnd"/>
      <w:r w:rsidRPr="00DD1BCA">
        <w:t>) {</w:t>
      </w:r>
    </w:p>
    <w:p w14:paraId="0ED2E0D8"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d2 %d9 ", b[7][j], b[7][j]);</w:t>
      </w:r>
    </w:p>
    <w:p w14:paraId="4B08861A" w14:textId="77777777" w:rsidR="00DD1BCA" w:rsidRPr="00DD1BCA" w:rsidRDefault="00DD1BCA" w:rsidP="00DD1BCA">
      <w:r w:rsidRPr="00DD1BCA">
        <w:tab/>
        <w:t>}</w:t>
      </w:r>
    </w:p>
    <w:p w14:paraId="210D5FCD"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1920F279" w14:textId="77777777" w:rsidR="00DD1BCA" w:rsidRPr="00DD1BCA" w:rsidRDefault="00DD1BCA" w:rsidP="00DD1BCA"/>
    <w:p w14:paraId="2002CBE0" w14:textId="77777777" w:rsidR="00DD1BCA" w:rsidRPr="00DD1BCA" w:rsidRDefault="00DD1BCA" w:rsidP="00DD1BCA"/>
    <w:p w14:paraId="26540188" w14:textId="77777777" w:rsidR="00DD1BCA" w:rsidRPr="00DD1BCA" w:rsidRDefault="00DD1BCA" w:rsidP="00DD1BCA"/>
    <w:p w14:paraId="7FCB77DF" w14:textId="77777777" w:rsidR="00DD1BCA" w:rsidRPr="00DD1BCA" w:rsidRDefault="00DD1BCA" w:rsidP="00DD1BCA">
      <w:r w:rsidRPr="00DD1BCA">
        <w:rPr>
          <w:rFonts w:hint="eastAsia"/>
        </w:rPr>
        <w:tab/>
        <w:t>//</w:t>
      </w:r>
      <w:r w:rsidRPr="00DD1BCA">
        <w:rPr>
          <w:rFonts w:hint="eastAsia"/>
        </w:rPr>
        <w:t>第</w:t>
      </w:r>
      <w:r w:rsidRPr="00DD1BCA">
        <w:rPr>
          <w:rFonts w:hint="eastAsia"/>
        </w:rPr>
        <w:t>2</w:t>
      </w:r>
      <w:r w:rsidRPr="00DD1BCA">
        <w:rPr>
          <w:rFonts w:hint="eastAsia"/>
        </w:rPr>
        <w:t>行</w:t>
      </w:r>
      <w:r w:rsidRPr="00DD1BCA">
        <w:rPr>
          <w:rFonts w:hint="eastAsia"/>
        </w:rPr>
        <w:t xml:space="preserve">   123456 234567 345678 456789</w:t>
      </w:r>
    </w:p>
    <w:p w14:paraId="3BC2B26E" w14:textId="77777777" w:rsidR="00DD1BCA" w:rsidRPr="00DD1BCA" w:rsidRDefault="00DD1BCA" w:rsidP="00DD1BCA">
      <w:r w:rsidRPr="00DD1BCA">
        <w:rPr>
          <w:rFonts w:hint="eastAsia"/>
        </w:rPr>
        <w:tab/>
        <w:t>//</w:t>
      </w:r>
      <w:r w:rsidRPr="00DD1BCA">
        <w:rPr>
          <w:rFonts w:hint="eastAsia"/>
        </w:rPr>
        <w:t>一定有</w:t>
      </w:r>
      <w:r w:rsidRPr="00DD1BCA">
        <w:rPr>
          <w:rFonts w:hint="eastAsia"/>
        </w:rPr>
        <w:t>456                         3</w:t>
      </w:r>
    </w:p>
    <w:p w14:paraId="3743E8B9" w14:textId="77777777" w:rsidR="00DD1BCA" w:rsidRPr="00DD1BCA" w:rsidRDefault="00DD1BCA" w:rsidP="00DD1BCA">
      <w:r w:rsidRPr="00DD1BCA">
        <w:tab/>
        <w:t>for (int k = 4; k &lt;= 6; k++) {</w:t>
      </w:r>
    </w:p>
    <w:p w14:paraId="4343D4FA" w14:textId="77777777" w:rsidR="00DD1BCA" w:rsidRPr="00DD1BCA" w:rsidRDefault="00DD1BCA" w:rsidP="00DD1BCA">
      <w:r w:rsidRPr="00DD1BCA">
        <w:tab/>
      </w:r>
      <w:r w:rsidRPr="00DD1BCA">
        <w:tab/>
        <w:t xml:space="preserve">for (int j = 1; j &lt;= 6; </w:t>
      </w:r>
      <w:proofErr w:type="spellStart"/>
      <w:r w:rsidRPr="00DD1BCA">
        <w:t>j++</w:t>
      </w:r>
      <w:proofErr w:type="spellEnd"/>
      <w:r w:rsidRPr="00DD1BCA">
        <w:t>) {</w:t>
      </w:r>
    </w:p>
    <w:p w14:paraId="1C4E5782" w14:textId="77777777" w:rsidR="00DD1BCA" w:rsidRPr="00DD1BCA" w:rsidRDefault="00DD1BCA" w:rsidP="00DD1BCA">
      <w:r w:rsidRPr="00DD1BCA">
        <w:tab/>
      </w:r>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w:t>
      </w:r>
      <w:proofErr w:type="spellStart"/>
      <w:r w:rsidRPr="00DD1BCA">
        <w:t>d%d</w:t>
      </w:r>
      <w:proofErr w:type="spellEnd"/>
      <w:r w:rsidRPr="00DD1BCA">
        <w:t xml:space="preserve"> ", b[2][j], k);</w:t>
      </w:r>
    </w:p>
    <w:p w14:paraId="047FE428" w14:textId="77777777" w:rsidR="00DD1BCA" w:rsidRPr="00DD1BCA" w:rsidRDefault="00DD1BCA" w:rsidP="00DD1BCA">
      <w:r w:rsidRPr="00DD1BCA">
        <w:tab/>
      </w:r>
      <w:r w:rsidRPr="00DD1BCA">
        <w:tab/>
        <w:t>}</w:t>
      </w:r>
    </w:p>
    <w:p w14:paraId="39608269"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4677D29B" w14:textId="77777777" w:rsidR="00DD1BCA" w:rsidRPr="00DD1BCA" w:rsidRDefault="00DD1BCA" w:rsidP="00DD1BCA">
      <w:r w:rsidRPr="00DD1BCA">
        <w:tab/>
        <w:t>}</w:t>
      </w:r>
    </w:p>
    <w:p w14:paraId="7DD763B0" w14:textId="77777777" w:rsidR="00DD1BCA" w:rsidRPr="00DD1BCA" w:rsidRDefault="00DD1BCA" w:rsidP="00DD1BCA">
      <w:r w:rsidRPr="00DD1BCA">
        <w:rPr>
          <w:rFonts w:hint="eastAsia"/>
        </w:rPr>
        <w:tab/>
        <w:t>//</w:t>
      </w:r>
      <w:r w:rsidRPr="00DD1BCA">
        <w:rPr>
          <w:rFonts w:hint="eastAsia"/>
        </w:rPr>
        <w:t>选填</w:t>
      </w:r>
      <w:r w:rsidRPr="00DD1BCA">
        <w:rPr>
          <w:rFonts w:hint="eastAsia"/>
        </w:rPr>
        <w:t xml:space="preserve"> 17  27  28  37  38  39       6</w:t>
      </w:r>
    </w:p>
    <w:p w14:paraId="4B185FE8" w14:textId="77777777" w:rsidR="00DD1BCA" w:rsidRPr="00DD1BCA" w:rsidRDefault="00DD1BCA" w:rsidP="00DD1BCA">
      <w:r w:rsidRPr="00DD1BCA">
        <w:lastRenderedPageBreak/>
        <w:tab/>
        <w:t xml:space="preserve">for (int j = 1; j &lt;= 6; </w:t>
      </w:r>
      <w:proofErr w:type="spellStart"/>
      <w:r w:rsidRPr="00DD1BCA">
        <w:t>j++</w:t>
      </w:r>
      <w:proofErr w:type="spellEnd"/>
      <w:r w:rsidRPr="00DD1BCA">
        <w:t>) {</w:t>
      </w:r>
    </w:p>
    <w:p w14:paraId="0124229F"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d1 %d7 ", b[2][j], b[2][j]);</w:t>
      </w:r>
    </w:p>
    <w:p w14:paraId="6250F158" w14:textId="77777777" w:rsidR="00DD1BCA" w:rsidRPr="00DD1BCA" w:rsidRDefault="00DD1BCA" w:rsidP="00DD1BCA">
      <w:r w:rsidRPr="00DD1BCA">
        <w:tab/>
        <w:t>}</w:t>
      </w:r>
    </w:p>
    <w:p w14:paraId="5647B707"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184568BA" w14:textId="77777777" w:rsidR="00DD1BCA" w:rsidRPr="00DD1BCA" w:rsidRDefault="00DD1BCA" w:rsidP="00DD1BCA">
      <w:r w:rsidRPr="00DD1BCA">
        <w:tab/>
        <w:t xml:space="preserve">for (int j = 1; j &lt;= 6; </w:t>
      </w:r>
      <w:proofErr w:type="spellStart"/>
      <w:r w:rsidRPr="00DD1BCA">
        <w:t>j++</w:t>
      </w:r>
      <w:proofErr w:type="spellEnd"/>
      <w:r w:rsidRPr="00DD1BCA">
        <w:t>) {</w:t>
      </w:r>
    </w:p>
    <w:p w14:paraId="39CF719A"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d2 %d7 ", b[2][j], b[2][j]);</w:t>
      </w:r>
    </w:p>
    <w:p w14:paraId="6645E61A" w14:textId="77777777" w:rsidR="00DD1BCA" w:rsidRPr="00DD1BCA" w:rsidRDefault="00DD1BCA" w:rsidP="00DD1BCA">
      <w:r w:rsidRPr="00DD1BCA">
        <w:tab/>
        <w:t>}</w:t>
      </w:r>
    </w:p>
    <w:p w14:paraId="22996663"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71F9AFDD" w14:textId="77777777" w:rsidR="00DD1BCA" w:rsidRPr="00DD1BCA" w:rsidRDefault="00DD1BCA" w:rsidP="00DD1BCA">
      <w:r w:rsidRPr="00DD1BCA">
        <w:tab/>
        <w:t xml:space="preserve">for (int j = 1; j &lt;= 6; </w:t>
      </w:r>
      <w:proofErr w:type="spellStart"/>
      <w:r w:rsidRPr="00DD1BCA">
        <w:t>j++</w:t>
      </w:r>
      <w:proofErr w:type="spellEnd"/>
      <w:r w:rsidRPr="00DD1BCA">
        <w:t>) {</w:t>
      </w:r>
    </w:p>
    <w:p w14:paraId="12DCB191"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d2 %d8 ", b[2][j], b[2][j]);</w:t>
      </w:r>
    </w:p>
    <w:p w14:paraId="3794B9F4" w14:textId="77777777" w:rsidR="00DD1BCA" w:rsidRPr="00DD1BCA" w:rsidRDefault="00DD1BCA" w:rsidP="00DD1BCA">
      <w:r w:rsidRPr="00DD1BCA">
        <w:tab/>
        <w:t>}</w:t>
      </w:r>
    </w:p>
    <w:p w14:paraId="5FAE9AE8"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4879AB3E" w14:textId="77777777" w:rsidR="00DD1BCA" w:rsidRPr="00DD1BCA" w:rsidRDefault="00DD1BCA" w:rsidP="00DD1BCA">
      <w:r w:rsidRPr="00DD1BCA">
        <w:tab/>
        <w:t xml:space="preserve">for (int j = 1; j &lt;= 6; </w:t>
      </w:r>
      <w:proofErr w:type="spellStart"/>
      <w:r w:rsidRPr="00DD1BCA">
        <w:t>j++</w:t>
      </w:r>
      <w:proofErr w:type="spellEnd"/>
      <w:r w:rsidRPr="00DD1BCA">
        <w:t>) {</w:t>
      </w:r>
    </w:p>
    <w:p w14:paraId="7EAB581D"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d3 %d7 ", b[2][j], b[2][j]);</w:t>
      </w:r>
    </w:p>
    <w:p w14:paraId="0E6054A3" w14:textId="77777777" w:rsidR="00DD1BCA" w:rsidRPr="00DD1BCA" w:rsidRDefault="00DD1BCA" w:rsidP="00DD1BCA">
      <w:r w:rsidRPr="00DD1BCA">
        <w:tab/>
        <w:t>}</w:t>
      </w:r>
    </w:p>
    <w:p w14:paraId="209BADAF"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0F62DC75" w14:textId="77777777" w:rsidR="00DD1BCA" w:rsidRPr="00DD1BCA" w:rsidRDefault="00DD1BCA" w:rsidP="00DD1BCA">
      <w:r w:rsidRPr="00DD1BCA">
        <w:tab/>
        <w:t xml:space="preserve">for (int j = 1; j &lt;= 6; </w:t>
      </w:r>
      <w:proofErr w:type="spellStart"/>
      <w:r w:rsidRPr="00DD1BCA">
        <w:t>j++</w:t>
      </w:r>
      <w:proofErr w:type="spellEnd"/>
      <w:r w:rsidRPr="00DD1BCA">
        <w:t>) {</w:t>
      </w:r>
    </w:p>
    <w:p w14:paraId="5EB02BB9"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d3 %d8 ", b[2][j], b[2][j]);</w:t>
      </w:r>
    </w:p>
    <w:p w14:paraId="278A5364" w14:textId="77777777" w:rsidR="00DD1BCA" w:rsidRPr="00DD1BCA" w:rsidRDefault="00DD1BCA" w:rsidP="00DD1BCA">
      <w:r w:rsidRPr="00DD1BCA">
        <w:tab/>
        <w:t>}</w:t>
      </w:r>
    </w:p>
    <w:p w14:paraId="00ADEE7C"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2BA2C5A4" w14:textId="77777777" w:rsidR="00DD1BCA" w:rsidRPr="00DD1BCA" w:rsidRDefault="00DD1BCA" w:rsidP="00DD1BCA">
      <w:r w:rsidRPr="00DD1BCA">
        <w:tab/>
        <w:t xml:space="preserve">for (int j = 1; j &lt;= 6; </w:t>
      </w:r>
      <w:proofErr w:type="spellStart"/>
      <w:r w:rsidRPr="00DD1BCA">
        <w:t>j++</w:t>
      </w:r>
      <w:proofErr w:type="spellEnd"/>
      <w:r w:rsidRPr="00DD1BCA">
        <w:t>) {</w:t>
      </w:r>
    </w:p>
    <w:p w14:paraId="1E850012"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d3 %d9 ", b[2][j], b[2][j]);</w:t>
      </w:r>
    </w:p>
    <w:p w14:paraId="6F606932" w14:textId="77777777" w:rsidR="00DD1BCA" w:rsidRPr="00DD1BCA" w:rsidRDefault="00DD1BCA" w:rsidP="00DD1BCA">
      <w:r w:rsidRPr="00DD1BCA">
        <w:tab/>
        <w:t>}</w:t>
      </w:r>
    </w:p>
    <w:p w14:paraId="60B0A3A1"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73822E7A" w14:textId="77777777" w:rsidR="00DD1BCA" w:rsidRPr="00DD1BCA" w:rsidRDefault="00DD1BCA" w:rsidP="00DD1BCA"/>
    <w:p w14:paraId="643DFA1A" w14:textId="77777777" w:rsidR="00DD1BCA" w:rsidRPr="00DD1BCA" w:rsidRDefault="00DD1BCA" w:rsidP="00DD1BCA">
      <w:r w:rsidRPr="00DD1BCA">
        <w:rPr>
          <w:rFonts w:hint="eastAsia"/>
        </w:rPr>
        <w:tab/>
        <w:t>//</w:t>
      </w:r>
      <w:r w:rsidRPr="00DD1BCA">
        <w:rPr>
          <w:rFonts w:hint="eastAsia"/>
        </w:rPr>
        <w:t>第</w:t>
      </w:r>
      <w:r w:rsidRPr="00DD1BCA">
        <w:rPr>
          <w:rFonts w:hint="eastAsia"/>
        </w:rPr>
        <w:t>8</w:t>
      </w:r>
      <w:r w:rsidRPr="00DD1BCA">
        <w:rPr>
          <w:rFonts w:hint="eastAsia"/>
        </w:rPr>
        <w:t>行</w:t>
      </w:r>
      <w:r w:rsidRPr="00DD1BCA">
        <w:rPr>
          <w:rFonts w:hint="eastAsia"/>
        </w:rPr>
        <w:t xml:space="preserve">   123456 234567 345678 456789</w:t>
      </w:r>
    </w:p>
    <w:p w14:paraId="38B093FC" w14:textId="77777777" w:rsidR="00DD1BCA" w:rsidRPr="00DD1BCA" w:rsidRDefault="00DD1BCA" w:rsidP="00DD1BCA">
      <w:r w:rsidRPr="00DD1BCA">
        <w:rPr>
          <w:rFonts w:hint="eastAsia"/>
        </w:rPr>
        <w:tab/>
        <w:t>//</w:t>
      </w:r>
      <w:r w:rsidRPr="00DD1BCA">
        <w:rPr>
          <w:rFonts w:hint="eastAsia"/>
        </w:rPr>
        <w:t>一定有</w:t>
      </w:r>
      <w:r w:rsidRPr="00DD1BCA">
        <w:rPr>
          <w:rFonts w:hint="eastAsia"/>
        </w:rPr>
        <w:t>456                         3</w:t>
      </w:r>
    </w:p>
    <w:p w14:paraId="6929EA89" w14:textId="77777777" w:rsidR="00DD1BCA" w:rsidRPr="00DD1BCA" w:rsidRDefault="00DD1BCA" w:rsidP="00DD1BCA">
      <w:r w:rsidRPr="00DD1BCA">
        <w:tab/>
        <w:t>for (int k = 4; k &lt;= 6; k++) {</w:t>
      </w:r>
    </w:p>
    <w:p w14:paraId="08176842" w14:textId="77777777" w:rsidR="00DD1BCA" w:rsidRPr="00DD1BCA" w:rsidRDefault="00DD1BCA" w:rsidP="00DD1BCA">
      <w:r w:rsidRPr="00DD1BCA">
        <w:tab/>
      </w:r>
      <w:r w:rsidRPr="00DD1BCA">
        <w:tab/>
        <w:t xml:space="preserve">for (int j = 1; j &lt;= 6; </w:t>
      </w:r>
      <w:proofErr w:type="spellStart"/>
      <w:r w:rsidRPr="00DD1BCA">
        <w:t>j++</w:t>
      </w:r>
      <w:proofErr w:type="spellEnd"/>
      <w:r w:rsidRPr="00DD1BCA">
        <w:t>) {</w:t>
      </w:r>
    </w:p>
    <w:p w14:paraId="05076154" w14:textId="77777777" w:rsidR="00DD1BCA" w:rsidRPr="00DD1BCA" w:rsidRDefault="00DD1BCA" w:rsidP="00DD1BCA">
      <w:r w:rsidRPr="00DD1BCA">
        <w:tab/>
      </w:r>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w:t>
      </w:r>
      <w:proofErr w:type="spellStart"/>
      <w:r w:rsidRPr="00DD1BCA">
        <w:t>d%d</w:t>
      </w:r>
      <w:proofErr w:type="spellEnd"/>
      <w:r w:rsidRPr="00DD1BCA">
        <w:t xml:space="preserve"> ", b[8][j], k);</w:t>
      </w:r>
    </w:p>
    <w:p w14:paraId="072D9395" w14:textId="77777777" w:rsidR="00DD1BCA" w:rsidRPr="00DD1BCA" w:rsidRDefault="00DD1BCA" w:rsidP="00DD1BCA">
      <w:r w:rsidRPr="00DD1BCA">
        <w:tab/>
      </w:r>
      <w:r w:rsidRPr="00DD1BCA">
        <w:tab/>
        <w:t>}</w:t>
      </w:r>
    </w:p>
    <w:p w14:paraId="7A837A37"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20F48DF0" w14:textId="77777777" w:rsidR="00DD1BCA" w:rsidRPr="00DD1BCA" w:rsidRDefault="00DD1BCA" w:rsidP="00DD1BCA">
      <w:r w:rsidRPr="00DD1BCA">
        <w:tab/>
        <w:t>}</w:t>
      </w:r>
    </w:p>
    <w:p w14:paraId="60F5F0B3" w14:textId="77777777" w:rsidR="00DD1BCA" w:rsidRPr="00DD1BCA" w:rsidRDefault="00DD1BCA" w:rsidP="00DD1BCA">
      <w:r w:rsidRPr="00DD1BCA">
        <w:rPr>
          <w:rFonts w:hint="eastAsia"/>
        </w:rPr>
        <w:tab/>
        <w:t>//</w:t>
      </w:r>
      <w:r w:rsidRPr="00DD1BCA">
        <w:rPr>
          <w:rFonts w:hint="eastAsia"/>
        </w:rPr>
        <w:t>选填</w:t>
      </w:r>
      <w:r w:rsidRPr="00DD1BCA">
        <w:rPr>
          <w:rFonts w:hint="eastAsia"/>
        </w:rPr>
        <w:t xml:space="preserve"> 17  27  28  37  38  39       6</w:t>
      </w:r>
    </w:p>
    <w:p w14:paraId="561FEBED" w14:textId="77777777" w:rsidR="00DD1BCA" w:rsidRPr="00DD1BCA" w:rsidRDefault="00DD1BCA" w:rsidP="00DD1BCA">
      <w:r w:rsidRPr="00DD1BCA">
        <w:tab/>
        <w:t xml:space="preserve">for (int j = 1; j &lt;= 6; </w:t>
      </w:r>
      <w:proofErr w:type="spellStart"/>
      <w:r w:rsidRPr="00DD1BCA">
        <w:t>j++</w:t>
      </w:r>
      <w:proofErr w:type="spellEnd"/>
      <w:r w:rsidRPr="00DD1BCA">
        <w:t>) {</w:t>
      </w:r>
    </w:p>
    <w:p w14:paraId="21AAC854"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d1 %d7 ", b[8][j], b[8][j]);</w:t>
      </w:r>
    </w:p>
    <w:p w14:paraId="2FD40134" w14:textId="77777777" w:rsidR="00DD1BCA" w:rsidRPr="00DD1BCA" w:rsidRDefault="00DD1BCA" w:rsidP="00DD1BCA">
      <w:r w:rsidRPr="00DD1BCA">
        <w:tab/>
        <w:t>}</w:t>
      </w:r>
    </w:p>
    <w:p w14:paraId="733EF4B0"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513E0B1B" w14:textId="77777777" w:rsidR="00DD1BCA" w:rsidRPr="00DD1BCA" w:rsidRDefault="00DD1BCA" w:rsidP="00DD1BCA">
      <w:r w:rsidRPr="00DD1BCA">
        <w:tab/>
        <w:t xml:space="preserve">for (int j = 1; j &lt;= 6; </w:t>
      </w:r>
      <w:proofErr w:type="spellStart"/>
      <w:r w:rsidRPr="00DD1BCA">
        <w:t>j++</w:t>
      </w:r>
      <w:proofErr w:type="spellEnd"/>
      <w:r w:rsidRPr="00DD1BCA">
        <w:t>) {</w:t>
      </w:r>
    </w:p>
    <w:p w14:paraId="543CFEB9"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d2 %d7 ", b[8][j], b[8][j]);</w:t>
      </w:r>
    </w:p>
    <w:p w14:paraId="4304D8F9" w14:textId="77777777" w:rsidR="00DD1BCA" w:rsidRPr="00DD1BCA" w:rsidRDefault="00DD1BCA" w:rsidP="00DD1BCA">
      <w:r w:rsidRPr="00DD1BCA">
        <w:lastRenderedPageBreak/>
        <w:tab/>
        <w:t>}</w:t>
      </w:r>
    </w:p>
    <w:p w14:paraId="2C049329"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468E6968" w14:textId="77777777" w:rsidR="00DD1BCA" w:rsidRPr="00DD1BCA" w:rsidRDefault="00DD1BCA" w:rsidP="00DD1BCA">
      <w:r w:rsidRPr="00DD1BCA">
        <w:tab/>
        <w:t xml:space="preserve">for (int j = 1; j &lt;= 6; </w:t>
      </w:r>
      <w:proofErr w:type="spellStart"/>
      <w:r w:rsidRPr="00DD1BCA">
        <w:t>j++</w:t>
      </w:r>
      <w:proofErr w:type="spellEnd"/>
      <w:r w:rsidRPr="00DD1BCA">
        <w:t>) {</w:t>
      </w:r>
    </w:p>
    <w:p w14:paraId="606E88A1"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d2 %d8 ", b[8][j], b[8][j]);</w:t>
      </w:r>
    </w:p>
    <w:p w14:paraId="0B7C7E21" w14:textId="77777777" w:rsidR="00DD1BCA" w:rsidRPr="00DD1BCA" w:rsidRDefault="00DD1BCA" w:rsidP="00DD1BCA">
      <w:r w:rsidRPr="00DD1BCA">
        <w:tab/>
        <w:t>}</w:t>
      </w:r>
    </w:p>
    <w:p w14:paraId="41FF7235"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7FCD3A42" w14:textId="77777777" w:rsidR="00DD1BCA" w:rsidRPr="00DD1BCA" w:rsidRDefault="00DD1BCA" w:rsidP="00DD1BCA">
      <w:r w:rsidRPr="00DD1BCA">
        <w:tab/>
        <w:t xml:space="preserve">for (int j = 1; j &lt;= 6; </w:t>
      </w:r>
      <w:proofErr w:type="spellStart"/>
      <w:r w:rsidRPr="00DD1BCA">
        <w:t>j++</w:t>
      </w:r>
      <w:proofErr w:type="spellEnd"/>
      <w:r w:rsidRPr="00DD1BCA">
        <w:t>) {</w:t>
      </w:r>
    </w:p>
    <w:p w14:paraId="7F410277"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d3 %d7 ", b[8][j], b[8][j]);</w:t>
      </w:r>
    </w:p>
    <w:p w14:paraId="7C087F3F" w14:textId="77777777" w:rsidR="00DD1BCA" w:rsidRPr="00DD1BCA" w:rsidRDefault="00DD1BCA" w:rsidP="00DD1BCA">
      <w:r w:rsidRPr="00DD1BCA">
        <w:tab/>
        <w:t>}</w:t>
      </w:r>
    </w:p>
    <w:p w14:paraId="6D068301"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2DDCA597" w14:textId="77777777" w:rsidR="00DD1BCA" w:rsidRPr="00DD1BCA" w:rsidRDefault="00DD1BCA" w:rsidP="00DD1BCA">
      <w:r w:rsidRPr="00DD1BCA">
        <w:tab/>
        <w:t xml:space="preserve">for (int j = 1; j &lt;= 6; </w:t>
      </w:r>
      <w:proofErr w:type="spellStart"/>
      <w:r w:rsidRPr="00DD1BCA">
        <w:t>j++</w:t>
      </w:r>
      <w:proofErr w:type="spellEnd"/>
      <w:r w:rsidRPr="00DD1BCA">
        <w:t>) {</w:t>
      </w:r>
    </w:p>
    <w:p w14:paraId="04C95ED0"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d3 %d8 ", b[8][j], b[8][j]);</w:t>
      </w:r>
    </w:p>
    <w:p w14:paraId="3C46F395" w14:textId="77777777" w:rsidR="00DD1BCA" w:rsidRPr="00DD1BCA" w:rsidRDefault="00DD1BCA" w:rsidP="00DD1BCA">
      <w:r w:rsidRPr="00DD1BCA">
        <w:tab/>
        <w:t>}</w:t>
      </w:r>
    </w:p>
    <w:p w14:paraId="08FB6071"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2EAF8334" w14:textId="77777777" w:rsidR="00DD1BCA" w:rsidRPr="00DD1BCA" w:rsidRDefault="00DD1BCA" w:rsidP="00DD1BCA">
      <w:r w:rsidRPr="00DD1BCA">
        <w:tab/>
        <w:t xml:space="preserve">for (int j = 1; j &lt;= 6; </w:t>
      </w:r>
      <w:proofErr w:type="spellStart"/>
      <w:r w:rsidRPr="00DD1BCA">
        <w:t>j++</w:t>
      </w:r>
      <w:proofErr w:type="spellEnd"/>
      <w:r w:rsidRPr="00DD1BCA">
        <w:t>) {</w:t>
      </w:r>
    </w:p>
    <w:p w14:paraId="1E49258E"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d3 %d9 ", b[8][j], b[8][j]);</w:t>
      </w:r>
    </w:p>
    <w:p w14:paraId="77326CE2" w14:textId="77777777" w:rsidR="00DD1BCA" w:rsidRPr="00DD1BCA" w:rsidRDefault="00DD1BCA" w:rsidP="00DD1BCA">
      <w:r w:rsidRPr="00DD1BCA">
        <w:tab/>
        <w:t>}</w:t>
      </w:r>
    </w:p>
    <w:p w14:paraId="6488120F"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5329C24F" w14:textId="77777777" w:rsidR="00DD1BCA" w:rsidRPr="00DD1BCA" w:rsidRDefault="00DD1BCA" w:rsidP="00DD1BCA"/>
    <w:p w14:paraId="04102A05" w14:textId="77777777" w:rsidR="00DD1BCA" w:rsidRPr="00DD1BCA" w:rsidRDefault="00DD1BCA" w:rsidP="00DD1BCA"/>
    <w:p w14:paraId="7B28A2B5" w14:textId="77777777" w:rsidR="00DD1BCA" w:rsidRPr="00DD1BCA" w:rsidRDefault="00DD1BCA" w:rsidP="00DD1BCA">
      <w:r w:rsidRPr="00DD1BCA">
        <w:rPr>
          <w:rFonts w:hint="eastAsia"/>
        </w:rPr>
        <w:tab/>
        <w:t>//</w:t>
      </w:r>
      <w:r w:rsidRPr="00DD1BCA">
        <w:rPr>
          <w:rFonts w:hint="eastAsia"/>
        </w:rPr>
        <w:t>第</w:t>
      </w:r>
      <w:r w:rsidRPr="00DD1BCA">
        <w:rPr>
          <w:rFonts w:hint="eastAsia"/>
        </w:rPr>
        <w:t>1</w:t>
      </w:r>
      <w:r w:rsidRPr="00DD1BCA">
        <w:rPr>
          <w:rFonts w:hint="eastAsia"/>
        </w:rPr>
        <w:t>行</w:t>
      </w:r>
      <w:r w:rsidRPr="00DD1BCA">
        <w:rPr>
          <w:rFonts w:hint="eastAsia"/>
        </w:rPr>
        <w:t xml:space="preserve"> 12345 23456 34567 45678 56789</w:t>
      </w:r>
    </w:p>
    <w:p w14:paraId="60F6EFFD" w14:textId="77777777" w:rsidR="00DD1BCA" w:rsidRPr="00DD1BCA" w:rsidRDefault="00DD1BCA" w:rsidP="00DD1BCA">
      <w:r w:rsidRPr="00DD1BCA">
        <w:rPr>
          <w:rFonts w:hint="eastAsia"/>
        </w:rPr>
        <w:tab/>
        <w:t>//</w:t>
      </w:r>
      <w:r w:rsidRPr="00DD1BCA">
        <w:rPr>
          <w:rFonts w:hint="eastAsia"/>
        </w:rPr>
        <w:t>一定有</w:t>
      </w:r>
      <w:r w:rsidRPr="00DD1BCA">
        <w:rPr>
          <w:rFonts w:hint="eastAsia"/>
        </w:rPr>
        <w:t>5                             1</w:t>
      </w:r>
    </w:p>
    <w:p w14:paraId="7C61AF06" w14:textId="77777777" w:rsidR="00DD1BCA" w:rsidRPr="00DD1BCA" w:rsidRDefault="00DD1BCA" w:rsidP="00DD1BCA">
      <w:r w:rsidRPr="00DD1BCA">
        <w:tab/>
        <w:t xml:space="preserve">for (int j = 1; j &lt;= 5; </w:t>
      </w:r>
      <w:proofErr w:type="spellStart"/>
      <w:r w:rsidRPr="00DD1BCA">
        <w:t>j++</w:t>
      </w:r>
      <w:proofErr w:type="spellEnd"/>
      <w:r w:rsidRPr="00DD1BCA">
        <w:t>) {</w:t>
      </w:r>
    </w:p>
    <w:p w14:paraId="4A846B85"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d5 ", b[1][j]);</w:t>
      </w:r>
    </w:p>
    <w:p w14:paraId="551DAE59" w14:textId="77777777" w:rsidR="00DD1BCA" w:rsidRPr="00DD1BCA" w:rsidRDefault="00DD1BCA" w:rsidP="00DD1BCA">
      <w:r w:rsidRPr="00DD1BCA">
        <w:tab/>
        <w:t>}</w:t>
      </w:r>
    </w:p>
    <w:p w14:paraId="6EB66EC9"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67C508C8" w14:textId="77777777" w:rsidR="00DD1BCA" w:rsidRPr="00DD1BCA" w:rsidRDefault="00DD1BCA" w:rsidP="00DD1BCA">
      <w:r w:rsidRPr="00DD1BCA">
        <w:rPr>
          <w:rFonts w:hint="eastAsia"/>
        </w:rPr>
        <w:tab/>
        <w:t>//</w:t>
      </w:r>
      <w:r w:rsidRPr="00DD1BCA">
        <w:rPr>
          <w:rFonts w:hint="eastAsia"/>
        </w:rPr>
        <w:t>选填</w:t>
      </w:r>
      <w:r w:rsidRPr="00DD1BCA">
        <w:rPr>
          <w:rFonts w:hint="eastAsia"/>
        </w:rPr>
        <w:t xml:space="preserve"> 16  26  27  36  37  38  46  47  48  49           10</w:t>
      </w:r>
    </w:p>
    <w:p w14:paraId="0CEED2ED" w14:textId="77777777" w:rsidR="00DD1BCA" w:rsidRPr="00DD1BCA" w:rsidRDefault="00DD1BCA" w:rsidP="00DD1BCA">
      <w:r w:rsidRPr="00DD1BCA">
        <w:tab/>
        <w:t xml:space="preserve">for (int j = 1; j &lt;= 5; </w:t>
      </w:r>
      <w:proofErr w:type="spellStart"/>
      <w:r w:rsidRPr="00DD1BCA">
        <w:t>j++</w:t>
      </w:r>
      <w:proofErr w:type="spellEnd"/>
      <w:r w:rsidRPr="00DD1BCA">
        <w:t>) {</w:t>
      </w:r>
    </w:p>
    <w:p w14:paraId="411E81A6"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d1 %d6 ", b[1][j], b[1][j]);</w:t>
      </w:r>
    </w:p>
    <w:p w14:paraId="4A6095F2" w14:textId="77777777" w:rsidR="00DD1BCA" w:rsidRPr="00DD1BCA" w:rsidRDefault="00DD1BCA" w:rsidP="00DD1BCA">
      <w:r w:rsidRPr="00DD1BCA">
        <w:tab/>
        <w:t>}</w:t>
      </w:r>
    </w:p>
    <w:p w14:paraId="76653A2E"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2475EBAD" w14:textId="77777777" w:rsidR="00DD1BCA" w:rsidRPr="00DD1BCA" w:rsidRDefault="00DD1BCA" w:rsidP="00DD1BCA">
      <w:r w:rsidRPr="00DD1BCA">
        <w:tab/>
        <w:t xml:space="preserve">for (int j = 1; j &lt;= 5; </w:t>
      </w:r>
      <w:proofErr w:type="spellStart"/>
      <w:r w:rsidRPr="00DD1BCA">
        <w:t>j++</w:t>
      </w:r>
      <w:proofErr w:type="spellEnd"/>
      <w:r w:rsidRPr="00DD1BCA">
        <w:t>) {</w:t>
      </w:r>
    </w:p>
    <w:p w14:paraId="5ADF1427"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d2 %d6 ", b[1][j], b[1][j]);</w:t>
      </w:r>
    </w:p>
    <w:p w14:paraId="3B1500DF" w14:textId="77777777" w:rsidR="00DD1BCA" w:rsidRPr="00DD1BCA" w:rsidRDefault="00DD1BCA" w:rsidP="00DD1BCA">
      <w:r w:rsidRPr="00DD1BCA">
        <w:tab/>
        <w:t>}</w:t>
      </w:r>
    </w:p>
    <w:p w14:paraId="2FCF49A6"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3E492897" w14:textId="77777777" w:rsidR="00DD1BCA" w:rsidRPr="00DD1BCA" w:rsidRDefault="00DD1BCA" w:rsidP="00DD1BCA">
      <w:r w:rsidRPr="00DD1BCA">
        <w:tab/>
        <w:t xml:space="preserve">for (int j = 1; j &lt;= 5; </w:t>
      </w:r>
      <w:proofErr w:type="spellStart"/>
      <w:r w:rsidRPr="00DD1BCA">
        <w:t>j++</w:t>
      </w:r>
      <w:proofErr w:type="spellEnd"/>
      <w:r w:rsidRPr="00DD1BCA">
        <w:t>) {</w:t>
      </w:r>
    </w:p>
    <w:p w14:paraId="17A7070B"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d2 %d7 ", b[1][j], b[1][j]);</w:t>
      </w:r>
    </w:p>
    <w:p w14:paraId="7DC5F0D5" w14:textId="77777777" w:rsidR="00DD1BCA" w:rsidRPr="00DD1BCA" w:rsidRDefault="00DD1BCA" w:rsidP="00DD1BCA">
      <w:r w:rsidRPr="00DD1BCA">
        <w:tab/>
        <w:t>}</w:t>
      </w:r>
    </w:p>
    <w:p w14:paraId="2DB5124B"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168B84EA" w14:textId="77777777" w:rsidR="00DD1BCA" w:rsidRPr="00DD1BCA" w:rsidRDefault="00DD1BCA" w:rsidP="00DD1BCA">
      <w:r w:rsidRPr="00DD1BCA">
        <w:tab/>
        <w:t xml:space="preserve">for (int j = 1; j &lt;= 5; </w:t>
      </w:r>
      <w:proofErr w:type="spellStart"/>
      <w:r w:rsidRPr="00DD1BCA">
        <w:t>j++</w:t>
      </w:r>
      <w:proofErr w:type="spellEnd"/>
      <w:r w:rsidRPr="00DD1BCA">
        <w:t>) {</w:t>
      </w:r>
    </w:p>
    <w:p w14:paraId="0176CB4B" w14:textId="77777777" w:rsidR="00DD1BCA" w:rsidRPr="00DD1BCA" w:rsidRDefault="00DD1BCA" w:rsidP="00DD1BCA">
      <w:r w:rsidRPr="00DD1BCA">
        <w:lastRenderedPageBreak/>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d3 %d6 ", b[1][j], b[1][j]);</w:t>
      </w:r>
    </w:p>
    <w:p w14:paraId="4561BE42" w14:textId="77777777" w:rsidR="00DD1BCA" w:rsidRPr="00DD1BCA" w:rsidRDefault="00DD1BCA" w:rsidP="00DD1BCA">
      <w:r w:rsidRPr="00DD1BCA">
        <w:tab/>
        <w:t>}</w:t>
      </w:r>
    </w:p>
    <w:p w14:paraId="51CCC4CA"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37A66462" w14:textId="77777777" w:rsidR="00DD1BCA" w:rsidRPr="00DD1BCA" w:rsidRDefault="00DD1BCA" w:rsidP="00DD1BCA">
      <w:r w:rsidRPr="00DD1BCA">
        <w:tab/>
        <w:t xml:space="preserve">for (int j = 1; j &lt;= 5; </w:t>
      </w:r>
      <w:proofErr w:type="spellStart"/>
      <w:r w:rsidRPr="00DD1BCA">
        <w:t>j++</w:t>
      </w:r>
      <w:proofErr w:type="spellEnd"/>
      <w:r w:rsidRPr="00DD1BCA">
        <w:t>) {</w:t>
      </w:r>
    </w:p>
    <w:p w14:paraId="0565C5C4"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d3 %d7 ", b[1][j], b[1][j]);</w:t>
      </w:r>
    </w:p>
    <w:p w14:paraId="2C60B297" w14:textId="77777777" w:rsidR="00DD1BCA" w:rsidRPr="00DD1BCA" w:rsidRDefault="00DD1BCA" w:rsidP="00DD1BCA">
      <w:r w:rsidRPr="00DD1BCA">
        <w:tab/>
        <w:t>}</w:t>
      </w:r>
    </w:p>
    <w:p w14:paraId="14B02226"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441AD6BC" w14:textId="77777777" w:rsidR="00DD1BCA" w:rsidRPr="00DD1BCA" w:rsidRDefault="00DD1BCA" w:rsidP="00DD1BCA">
      <w:r w:rsidRPr="00DD1BCA">
        <w:tab/>
        <w:t xml:space="preserve">for (int j = 1; j &lt;= 5; </w:t>
      </w:r>
      <w:proofErr w:type="spellStart"/>
      <w:r w:rsidRPr="00DD1BCA">
        <w:t>j++</w:t>
      </w:r>
      <w:proofErr w:type="spellEnd"/>
      <w:r w:rsidRPr="00DD1BCA">
        <w:t>) {</w:t>
      </w:r>
    </w:p>
    <w:p w14:paraId="54ACB659"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d3 %d8 ", b[1][j], b[1][j]);</w:t>
      </w:r>
    </w:p>
    <w:p w14:paraId="00DC5C30" w14:textId="77777777" w:rsidR="00DD1BCA" w:rsidRPr="00DD1BCA" w:rsidRDefault="00DD1BCA" w:rsidP="00DD1BCA">
      <w:r w:rsidRPr="00DD1BCA">
        <w:tab/>
        <w:t>}</w:t>
      </w:r>
    </w:p>
    <w:p w14:paraId="20C94779"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64C7C2F9" w14:textId="77777777" w:rsidR="00DD1BCA" w:rsidRPr="00DD1BCA" w:rsidRDefault="00DD1BCA" w:rsidP="00DD1BCA">
      <w:r w:rsidRPr="00DD1BCA">
        <w:tab/>
        <w:t xml:space="preserve">for (int j = 1; j &lt;= 5; </w:t>
      </w:r>
      <w:proofErr w:type="spellStart"/>
      <w:r w:rsidRPr="00DD1BCA">
        <w:t>j++</w:t>
      </w:r>
      <w:proofErr w:type="spellEnd"/>
      <w:r w:rsidRPr="00DD1BCA">
        <w:t>) {</w:t>
      </w:r>
    </w:p>
    <w:p w14:paraId="5E8FC3E0"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d4 %d6 ", b[1][j], b[1][j]);</w:t>
      </w:r>
    </w:p>
    <w:p w14:paraId="4C5A62CF" w14:textId="77777777" w:rsidR="00DD1BCA" w:rsidRPr="00DD1BCA" w:rsidRDefault="00DD1BCA" w:rsidP="00DD1BCA">
      <w:r w:rsidRPr="00DD1BCA">
        <w:tab/>
        <w:t>}</w:t>
      </w:r>
    </w:p>
    <w:p w14:paraId="428D7165"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4744137F" w14:textId="77777777" w:rsidR="00DD1BCA" w:rsidRPr="00DD1BCA" w:rsidRDefault="00DD1BCA" w:rsidP="00DD1BCA">
      <w:r w:rsidRPr="00DD1BCA">
        <w:tab/>
        <w:t xml:space="preserve">for (int j = 1; j &lt;= 5; </w:t>
      </w:r>
      <w:proofErr w:type="spellStart"/>
      <w:r w:rsidRPr="00DD1BCA">
        <w:t>j++</w:t>
      </w:r>
      <w:proofErr w:type="spellEnd"/>
      <w:r w:rsidRPr="00DD1BCA">
        <w:t>) {</w:t>
      </w:r>
    </w:p>
    <w:p w14:paraId="19ACC6E1"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d4 %d7 ", b[1][j], b[1][j]);</w:t>
      </w:r>
    </w:p>
    <w:p w14:paraId="1456741E" w14:textId="77777777" w:rsidR="00DD1BCA" w:rsidRPr="00DD1BCA" w:rsidRDefault="00DD1BCA" w:rsidP="00DD1BCA">
      <w:r w:rsidRPr="00DD1BCA">
        <w:tab/>
        <w:t>}</w:t>
      </w:r>
    </w:p>
    <w:p w14:paraId="53B15639"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5545B2CE" w14:textId="77777777" w:rsidR="00DD1BCA" w:rsidRPr="00DD1BCA" w:rsidRDefault="00DD1BCA" w:rsidP="00DD1BCA">
      <w:r w:rsidRPr="00DD1BCA">
        <w:tab/>
        <w:t xml:space="preserve">for (int j = 1; j &lt;= 5; </w:t>
      </w:r>
      <w:proofErr w:type="spellStart"/>
      <w:r w:rsidRPr="00DD1BCA">
        <w:t>j++</w:t>
      </w:r>
      <w:proofErr w:type="spellEnd"/>
      <w:r w:rsidRPr="00DD1BCA">
        <w:t>) {</w:t>
      </w:r>
    </w:p>
    <w:p w14:paraId="6DE96A77"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d4 %d8 ", b[1][j], b[1][j]);</w:t>
      </w:r>
    </w:p>
    <w:p w14:paraId="2EA64B12" w14:textId="77777777" w:rsidR="00DD1BCA" w:rsidRPr="00DD1BCA" w:rsidRDefault="00DD1BCA" w:rsidP="00DD1BCA">
      <w:r w:rsidRPr="00DD1BCA">
        <w:tab/>
        <w:t>}</w:t>
      </w:r>
    </w:p>
    <w:p w14:paraId="3C9AC47C"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1870A5D0" w14:textId="77777777" w:rsidR="00DD1BCA" w:rsidRPr="00DD1BCA" w:rsidRDefault="00DD1BCA" w:rsidP="00DD1BCA">
      <w:r w:rsidRPr="00DD1BCA">
        <w:tab/>
        <w:t xml:space="preserve">for (int j = 1; j &lt;= 5; </w:t>
      </w:r>
      <w:proofErr w:type="spellStart"/>
      <w:r w:rsidRPr="00DD1BCA">
        <w:t>j++</w:t>
      </w:r>
      <w:proofErr w:type="spellEnd"/>
      <w:r w:rsidRPr="00DD1BCA">
        <w:t>) {</w:t>
      </w:r>
    </w:p>
    <w:p w14:paraId="3495CB18"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d4 %d9 ", b[1][j], b[1][j]);</w:t>
      </w:r>
    </w:p>
    <w:p w14:paraId="719D29D6" w14:textId="77777777" w:rsidR="00DD1BCA" w:rsidRPr="00DD1BCA" w:rsidRDefault="00DD1BCA" w:rsidP="00DD1BCA">
      <w:r w:rsidRPr="00DD1BCA">
        <w:tab/>
        <w:t>}</w:t>
      </w:r>
    </w:p>
    <w:p w14:paraId="355AF9F1"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7E336E7C" w14:textId="77777777" w:rsidR="00DD1BCA" w:rsidRPr="00DD1BCA" w:rsidRDefault="00DD1BCA" w:rsidP="00DD1BCA"/>
    <w:p w14:paraId="16228662" w14:textId="77777777" w:rsidR="00DD1BCA" w:rsidRPr="00DD1BCA" w:rsidRDefault="00DD1BCA" w:rsidP="00DD1BCA">
      <w:r w:rsidRPr="00DD1BCA">
        <w:rPr>
          <w:rFonts w:hint="eastAsia"/>
        </w:rPr>
        <w:tab/>
        <w:t>//</w:t>
      </w:r>
      <w:r w:rsidRPr="00DD1BCA">
        <w:rPr>
          <w:rFonts w:hint="eastAsia"/>
        </w:rPr>
        <w:t>第</w:t>
      </w:r>
      <w:r w:rsidRPr="00DD1BCA">
        <w:rPr>
          <w:rFonts w:hint="eastAsia"/>
        </w:rPr>
        <w:t>9</w:t>
      </w:r>
      <w:r w:rsidRPr="00DD1BCA">
        <w:rPr>
          <w:rFonts w:hint="eastAsia"/>
        </w:rPr>
        <w:t>行</w:t>
      </w:r>
      <w:r w:rsidRPr="00DD1BCA">
        <w:rPr>
          <w:rFonts w:hint="eastAsia"/>
        </w:rPr>
        <w:t xml:space="preserve"> 12345 23456 34567 45678 56789</w:t>
      </w:r>
    </w:p>
    <w:p w14:paraId="458A107A" w14:textId="77777777" w:rsidR="00DD1BCA" w:rsidRPr="00DD1BCA" w:rsidRDefault="00DD1BCA" w:rsidP="00DD1BCA">
      <w:r w:rsidRPr="00DD1BCA">
        <w:rPr>
          <w:rFonts w:hint="eastAsia"/>
        </w:rPr>
        <w:tab/>
        <w:t>//</w:t>
      </w:r>
      <w:r w:rsidRPr="00DD1BCA">
        <w:rPr>
          <w:rFonts w:hint="eastAsia"/>
        </w:rPr>
        <w:t>一定有</w:t>
      </w:r>
      <w:r w:rsidRPr="00DD1BCA">
        <w:rPr>
          <w:rFonts w:hint="eastAsia"/>
        </w:rPr>
        <w:t>5                             1</w:t>
      </w:r>
    </w:p>
    <w:p w14:paraId="5CA6FEF8" w14:textId="77777777" w:rsidR="00DD1BCA" w:rsidRPr="00DD1BCA" w:rsidRDefault="00DD1BCA" w:rsidP="00DD1BCA">
      <w:r w:rsidRPr="00DD1BCA">
        <w:tab/>
        <w:t xml:space="preserve">for (int j = 1; j &lt;= 5; </w:t>
      </w:r>
      <w:proofErr w:type="spellStart"/>
      <w:r w:rsidRPr="00DD1BCA">
        <w:t>j++</w:t>
      </w:r>
      <w:proofErr w:type="spellEnd"/>
      <w:r w:rsidRPr="00DD1BCA">
        <w:t>) {</w:t>
      </w:r>
    </w:p>
    <w:p w14:paraId="0D906A74"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d5 ", b[9][j]);</w:t>
      </w:r>
    </w:p>
    <w:p w14:paraId="7850AF5E" w14:textId="77777777" w:rsidR="00DD1BCA" w:rsidRPr="00DD1BCA" w:rsidRDefault="00DD1BCA" w:rsidP="00DD1BCA">
      <w:r w:rsidRPr="00DD1BCA">
        <w:tab/>
        <w:t>}</w:t>
      </w:r>
    </w:p>
    <w:p w14:paraId="4A649113"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0F1E5D59" w14:textId="77777777" w:rsidR="00DD1BCA" w:rsidRPr="00DD1BCA" w:rsidRDefault="00DD1BCA" w:rsidP="00DD1BCA">
      <w:r w:rsidRPr="00DD1BCA">
        <w:rPr>
          <w:rFonts w:hint="eastAsia"/>
        </w:rPr>
        <w:tab/>
        <w:t>//</w:t>
      </w:r>
      <w:r w:rsidRPr="00DD1BCA">
        <w:rPr>
          <w:rFonts w:hint="eastAsia"/>
        </w:rPr>
        <w:t>选填</w:t>
      </w:r>
      <w:r w:rsidRPr="00DD1BCA">
        <w:rPr>
          <w:rFonts w:hint="eastAsia"/>
        </w:rPr>
        <w:t xml:space="preserve"> 16  26  27  36  37  38  46  47  48  49           10</w:t>
      </w:r>
    </w:p>
    <w:p w14:paraId="1AEFD1D6" w14:textId="77777777" w:rsidR="00DD1BCA" w:rsidRPr="00DD1BCA" w:rsidRDefault="00DD1BCA" w:rsidP="00DD1BCA">
      <w:r w:rsidRPr="00DD1BCA">
        <w:tab/>
        <w:t xml:space="preserve">for (int j = 1; j &lt;= 5; </w:t>
      </w:r>
      <w:proofErr w:type="spellStart"/>
      <w:r w:rsidRPr="00DD1BCA">
        <w:t>j++</w:t>
      </w:r>
      <w:proofErr w:type="spellEnd"/>
      <w:r w:rsidRPr="00DD1BCA">
        <w:t>) {</w:t>
      </w:r>
    </w:p>
    <w:p w14:paraId="7D51C28D"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d1 %d6 ", b[9][j], b[9][j]);</w:t>
      </w:r>
    </w:p>
    <w:p w14:paraId="44A183D3" w14:textId="77777777" w:rsidR="00DD1BCA" w:rsidRPr="00DD1BCA" w:rsidRDefault="00DD1BCA" w:rsidP="00DD1BCA">
      <w:r w:rsidRPr="00DD1BCA">
        <w:tab/>
        <w:t>}</w:t>
      </w:r>
    </w:p>
    <w:p w14:paraId="034AFF03"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6F25C2E5" w14:textId="77777777" w:rsidR="00DD1BCA" w:rsidRPr="00DD1BCA" w:rsidRDefault="00DD1BCA" w:rsidP="00DD1BCA">
      <w:r w:rsidRPr="00DD1BCA">
        <w:tab/>
        <w:t xml:space="preserve">for (int j = 1; j &lt;= 5; </w:t>
      </w:r>
      <w:proofErr w:type="spellStart"/>
      <w:r w:rsidRPr="00DD1BCA">
        <w:t>j++</w:t>
      </w:r>
      <w:proofErr w:type="spellEnd"/>
      <w:r w:rsidRPr="00DD1BCA">
        <w:t>) {</w:t>
      </w:r>
    </w:p>
    <w:p w14:paraId="16B2BCDD" w14:textId="77777777" w:rsidR="00DD1BCA" w:rsidRPr="00DD1BCA" w:rsidRDefault="00DD1BCA" w:rsidP="00DD1BCA">
      <w:r w:rsidRPr="00DD1BCA">
        <w:lastRenderedPageBreak/>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d2 %d6 ", b[9][j], b[9][j]);</w:t>
      </w:r>
    </w:p>
    <w:p w14:paraId="62042374" w14:textId="77777777" w:rsidR="00DD1BCA" w:rsidRPr="00DD1BCA" w:rsidRDefault="00DD1BCA" w:rsidP="00DD1BCA">
      <w:r w:rsidRPr="00DD1BCA">
        <w:tab/>
        <w:t>}</w:t>
      </w:r>
    </w:p>
    <w:p w14:paraId="53D109AF"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156D51AC" w14:textId="77777777" w:rsidR="00DD1BCA" w:rsidRPr="00DD1BCA" w:rsidRDefault="00DD1BCA" w:rsidP="00DD1BCA">
      <w:r w:rsidRPr="00DD1BCA">
        <w:tab/>
        <w:t xml:space="preserve">for (int j = 1; j &lt;= 5; </w:t>
      </w:r>
      <w:proofErr w:type="spellStart"/>
      <w:r w:rsidRPr="00DD1BCA">
        <w:t>j++</w:t>
      </w:r>
      <w:proofErr w:type="spellEnd"/>
      <w:r w:rsidRPr="00DD1BCA">
        <w:t>) {</w:t>
      </w:r>
    </w:p>
    <w:p w14:paraId="1DE2F7D2"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d2 %d7 ", b[9][j], b[9][j]);</w:t>
      </w:r>
    </w:p>
    <w:p w14:paraId="2749FFF1" w14:textId="77777777" w:rsidR="00DD1BCA" w:rsidRPr="00DD1BCA" w:rsidRDefault="00DD1BCA" w:rsidP="00DD1BCA">
      <w:r w:rsidRPr="00DD1BCA">
        <w:tab/>
        <w:t>}</w:t>
      </w:r>
    </w:p>
    <w:p w14:paraId="5CEC936C"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7AE06C06" w14:textId="77777777" w:rsidR="00DD1BCA" w:rsidRPr="00DD1BCA" w:rsidRDefault="00DD1BCA" w:rsidP="00DD1BCA">
      <w:r w:rsidRPr="00DD1BCA">
        <w:tab/>
        <w:t xml:space="preserve">for (int j = 1; j &lt;= 5; </w:t>
      </w:r>
      <w:proofErr w:type="spellStart"/>
      <w:r w:rsidRPr="00DD1BCA">
        <w:t>j++</w:t>
      </w:r>
      <w:proofErr w:type="spellEnd"/>
      <w:r w:rsidRPr="00DD1BCA">
        <w:t>) {</w:t>
      </w:r>
    </w:p>
    <w:p w14:paraId="0E9D2190"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d3 %d6 ", b[9][j], b[9][j]);</w:t>
      </w:r>
    </w:p>
    <w:p w14:paraId="3D1D3CB2" w14:textId="77777777" w:rsidR="00DD1BCA" w:rsidRPr="00DD1BCA" w:rsidRDefault="00DD1BCA" w:rsidP="00DD1BCA">
      <w:r w:rsidRPr="00DD1BCA">
        <w:tab/>
        <w:t>}</w:t>
      </w:r>
    </w:p>
    <w:p w14:paraId="25AE5906"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2C9A0549" w14:textId="77777777" w:rsidR="00DD1BCA" w:rsidRPr="00DD1BCA" w:rsidRDefault="00DD1BCA" w:rsidP="00DD1BCA">
      <w:r w:rsidRPr="00DD1BCA">
        <w:tab/>
        <w:t xml:space="preserve">for (int j = 1; j &lt;= 5; </w:t>
      </w:r>
      <w:proofErr w:type="spellStart"/>
      <w:r w:rsidRPr="00DD1BCA">
        <w:t>j++</w:t>
      </w:r>
      <w:proofErr w:type="spellEnd"/>
      <w:r w:rsidRPr="00DD1BCA">
        <w:t>) {</w:t>
      </w:r>
    </w:p>
    <w:p w14:paraId="2BC98DA6"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d3 %d7 ", b[9][j], b[9][j]);</w:t>
      </w:r>
    </w:p>
    <w:p w14:paraId="6E4BE1C2" w14:textId="77777777" w:rsidR="00DD1BCA" w:rsidRPr="00DD1BCA" w:rsidRDefault="00DD1BCA" w:rsidP="00DD1BCA">
      <w:r w:rsidRPr="00DD1BCA">
        <w:tab/>
        <w:t>}</w:t>
      </w:r>
    </w:p>
    <w:p w14:paraId="7020C21D"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33C3CF71" w14:textId="77777777" w:rsidR="00DD1BCA" w:rsidRPr="00DD1BCA" w:rsidRDefault="00DD1BCA" w:rsidP="00DD1BCA">
      <w:r w:rsidRPr="00DD1BCA">
        <w:tab/>
        <w:t xml:space="preserve">for (int j = 1; j &lt;= 5; </w:t>
      </w:r>
      <w:proofErr w:type="spellStart"/>
      <w:r w:rsidRPr="00DD1BCA">
        <w:t>j++</w:t>
      </w:r>
      <w:proofErr w:type="spellEnd"/>
      <w:r w:rsidRPr="00DD1BCA">
        <w:t>) {</w:t>
      </w:r>
    </w:p>
    <w:p w14:paraId="79F9F418"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d3 %d8 ", b[9][j], b[9][j]);</w:t>
      </w:r>
    </w:p>
    <w:p w14:paraId="051638F4" w14:textId="77777777" w:rsidR="00DD1BCA" w:rsidRPr="00DD1BCA" w:rsidRDefault="00DD1BCA" w:rsidP="00DD1BCA">
      <w:r w:rsidRPr="00DD1BCA">
        <w:tab/>
        <w:t>}</w:t>
      </w:r>
    </w:p>
    <w:p w14:paraId="4093A269"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7ACA71B4" w14:textId="77777777" w:rsidR="00DD1BCA" w:rsidRPr="00DD1BCA" w:rsidRDefault="00DD1BCA" w:rsidP="00DD1BCA">
      <w:r w:rsidRPr="00DD1BCA">
        <w:tab/>
        <w:t xml:space="preserve">for (int j = 1; j &lt;= 5; </w:t>
      </w:r>
      <w:proofErr w:type="spellStart"/>
      <w:r w:rsidRPr="00DD1BCA">
        <w:t>j++</w:t>
      </w:r>
      <w:proofErr w:type="spellEnd"/>
      <w:r w:rsidRPr="00DD1BCA">
        <w:t>) {</w:t>
      </w:r>
    </w:p>
    <w:p w14:paraId="4379053F"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d4 %d6 ", b[9][j], b[9][j]);</w:t>
      </w:r>
    </w:p>
    <w:p w14:paraId="14CB094C" w14:textId="77777777" w:rsidR="00DD1BCA" w:rsidRPr="00DD1BCA" w:rsidRDefault="00DD1BCA" w:rsidP="00DD1BCA">
      <w:r w:rsidRPr="00DD1BCA">
        <w:tab/>
        <w:t>}</w:t>
      </w:r>
    </w:p>
    <w:p w14:paraId="4C30600E"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76E1E2CF" w14:textId="77777777" w:rsidR="00DD1BCA" w:rsidRPr="00DD1BCA" w:rsidRDefault="00DD1BCA" w:rsidP="00DD1BCA">
      <w:r w:rsidRPr="00DD1BCA">
        <w:tab/>
        <w:t xml:space="preserve">for (int j = 1; j &lt;= 5; </w:t>
      </w:r>
      <w:proofErr w:type="spellStart"/>
      <w:r w:rsidRPr="00DD1BCA">
        <w:t>j++</w:t>
      </w:r>
      <w:proofErr w:type="spellEnd"/>
      <w:r w:rsidRPr="00DD1BCA">
        <w:t>) {</w:t>
      </w:r>
    </w:p>
    <w:p w14:paraId="52C7045A"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d4 %d7 ", b[9][j], b[9][j]);</w:t>
      </w:r>
    </w:p>
    <w:p w14:paraId="37FED2ED" w14:textId="77777777" w:rsidR="00DD1BCA" w:rsidRPr="00DD1BCA" w:rsidRDefault="00DD1BCA" w:rsidP="00DD1BCA">
      <w:r w:rsidRPr="00DD1BCA">
        <w:tab/>
        <w:t>}</w:t>
      </w:r>
    </w:p>
    <w:p w14:paraId="45EEACF5"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706E0B31" w14:textId="77777777" w:rsidR="00DD1BCA" w:rsidRPr="00DD1BCA" w:rsidRDefault="00DD1BCA" w:rsidP="00DD1BCA">
      <w:r w:rsidRPr="00DD1BCA">
        <w:tab/>
        <w:t xml:space="preserve">for (int j = 1; j &lt;= 5; </w:t>
      </w:r>
      <w:proofErr w:type="spellStart"/>
      <w:r w:rsidRPr="00DD1BCA">
        <w:t>j++</w:t>
      </w:r>
      <w:proofErr w:type="spellEnd"/>
      <w:r w:rsidRPr="00DD1BCA">
        <w:t>) {</w:t>
      </w:r>
    </w:p>
    <w:p w14:paraId="48B04EFC"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d4 %d8 ", b[9][j], b[9][j]);</w:t>
      </w:r>
    </w:p>
    <w:p w14:paraId="2ED300E0" w14:textId="77777777" w:rsidR="00DD1BCA" w:rsidRPr="00DD1BCA" w:rsidRDefault="00DD1BCA" w:rsidP="00DD1BCA">
      <w:r w:rsidRPr="00DD1BCA">
        <w:tab/>
        <w:t>}</w:t>
      </w:r>
    </w:p>
    <w:p w14:paraId="6FD5575B"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668530EC" w14:textId="77777777" w:rsidR="00DD1BCA" w:rsidRPr="00DD1BCA" w:rsidRDefault="00DD1BCA" w:rsidP="00DD1BCA">
      <w:r w:rsidRPr="00DD1BCA">
        <w:tab/>
        <w:t xml:space="preserve">for (int j = 1; j &lt;= 5; </w:t>
      </w:r>
      <w:proofErr w:type="spellStart"/>
      <w:r w:rsidRPr="00DD1BCA">
        <w:t>j++</w:t>
      </w:r>
      <w:proofErr w:type="spellEnd"/>
      <w:r w:rsidRPr="00DD1BCA">
        <w:t>) {</w:t>
      </w:r>
    </w:p>
    <w:p w14:paraId="1EB2B91C" w14:textId="77777777" w:rsidR="00DD1BCA" w:rsidRPr="00DD1BCA" w:rsidRDefault="00DD1BCA" w:rsidP="00DD1BCA">
      <w:r w:rsidRPr="00DD1BCA">
        <w:tab/>
      </w:r>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d4 %d9 ", b[9][j], b[9][j]);</w:t>
      </w:r>
    </w:p>
    <w:p w14:paraId="497425D0" w14:textId="77777777" w:rsidR="00DD1BCA" w:rsidRPr="00DD1BCA" w:rsidRDefault="00DD1BCA" w:rsidP="00DD1BCA">
      <w:r w:rsidRPr="00DD1BCA">
        <w:tab/>
        <w:t>}</w:t>
      </w:r>
    </w:p>
    <w:p w14:paraId="07DB70B6" w14:textId="77777777" w:rsidR="00DD1BCA" w:rsidRPr="00DD1BCA" w:rsidRDefault="00DD1BCA" w:rsidP="00DD1BCA">
      <w:r w:rsidRPr="00DD1BCA">
        <w:tab/>
      </w:r>
      <w:proofErr w:type="spellStart"/>
      <w:proofErr w:type="gramStart"/>
      <w:r w:rsidRPr="00DD1BCA">
        <w:t>fprintf</w:t>
      </w:r>
      <w:proofErr w:type="spellEnd"/>
      <w:r w:rsidRPr="00DD1BCA">
        <w:t>(</w:t>
      </w:r>
      <w:proofErr w:type="spellStart"/>
      <w:proofErr w:type="gramEnd"/>
      <w:r w:rsidRPr="00DD1BCA">
        <w:t>fp</w:t>
      </w:r>
      <w:proofErr w:type="spellEnd"/>
      <w:r w:rsidRPr="00DD1BCA">
        <w:t>, "0\n");</w:t>
      </w:r>
    </w:p>
    <w:p w14:paraId="087FA8EC" w14:textId="77777777" w:rsidR="00DD1BCA" w:rsidRPr="00DD1BCA" w:rsidRDefault="00DD1BCA" w:rsidP="00DD1BCA">
      <w:r w:rsidRPr="00DD1BCA">
        <w:tab/>
      </w:r>
    </w:p>
    <w:p w14:paraId="24801F0E" w14:textId="77777777" w:rsidR="00DD1BCA" w:rsidRPr="00DD1BCA" w:rsidRDefault="00DD1BCA" w:rsidP="00DD1BCA">
      <w:r w:rsidRPr="00DD1BCA">
        <w:tab/>
      </w:r>
      <w:proofErr w:type="spellStart"/>
      <w:r w:rsidRPr="00DD1BCA">
        <w:t>fclose</w:t>
      </w:r>
      <w:proofErr w:type="spellEnd"/>
      <w:r w:rsidRPr="00DD1BCA">
        <w:t>(</w:t>
      </w:r>
      <w:proofErr w:type="spellStart"/>
      <w:r w:rsidRPr="00DD1BCA">
        <w:t>fp</w:t>
      </w:r>
      <w:proofErr w:type="spellEnd"/>
      <w:r w:rsidRPr="00DD1BCA">
        <w:t>);</w:t>
      </w:r>
    </w:p>
    <w:p w14:paraId="62343433" w14:textId="77777777" w:rsidR="00DD1BCA" w:rsidRPr="00DD1BCA" w:rsidRDefault="00DD1BCA" w:rsidP="00DD1BCA">
      <w:r w:rsidRPr="00DD1BCA">
        <w:tab/>
        <w:t>return 1;</w:t>
      </w:r>
    </w:p>
    <w:p w14:paraId="07C379BF" w14:textId="77777777" w:rsidR="00DD1BCA" w:rsidRPr="00DD1BCA" w:rsidRDefault="00DD1BCA" w:rsidP="00DD1BCA"/>
    <w:p w14:paraId="71225978" w14:textId="77777777" w:rsidR="00DD1BCA" w:rsidRPr="00DD1BCA" w:rsidRDefault="00DD1BCA" w:rsidP="00DD1BCA">
      <w:r w:rsidRPr="00DD1BCA">
        <w:t>}</w:t>
      </w:r>
    </w:p>
    <w:p w14:paraId="4DCF3C91" w14:textId="77777777" w:rsidR="00DD1BCA" w:rsidRPr="00DD1BCA" w:rsidRDefault="00DD1BCA" w:rsidP="00DD1BCA"/>
    <w:p w14:paraId="225356C7" w14:textId="77777777" w:rsidR="00DD1BCA" w:rsidRPr="00DD1BCA" w:rsidRDefault="00DD1BCA" w:rsidP="00DD1BCA"/>
    <w:p w14:paraId="7234CA6F" w14:textId="77777777" w:rsidR="00DD1BCA" w:rsidRPr="00DD1BCA" w:rsidRDefault="00DD1BCA" w:rsidP="00DD1BCA"/>
    <w:p w14:paraId="6E4702BA" w14:textId="77777777" w:rsidR="00DD1BCA" w:rsidRPr="00DD1BCA" w:rsidRDefault="00DD1BCA" w:rsidP="00DD1BCA">
      <w:r w:rsidRPr="00DD1BCA">
        <w:t xml:space="preserve">void </w:t>
      </w:r>
      <w:proofErr w:type="gramStart"/>
      <w:r w:rsidRPr="00DD1BCA">
        <w:t>Sudoku(</w:t>
      </w:r>
      <w:proofErr w:type="gramEnd"/>
      <w:r w:rsidRPr="00DD1BCA">
        <w:t>) {</w:t>
      </w:r>
    </w:p>
    <w:p w14:paraId="354083E5" w14:textId="77777777" w:rsidR="00DD1BCA" w:rsidRPr="00DD1BCA" w:rsidRDefault="00DD1BCA" w:rsidP="00DD1BCA">
      <w:r w:rsidRPr="00DD1BCA">
        <w:tab/>
      </w:r>
      <w:proofErr w:type="spellStart"/>
      <w:r w:rsidRPr="00DD1BCA">
        <w:t>ClauseList</w:t>
      </w:r>
      <w:proofErr w:type="spellEnd"/>
      <w:r w:rsidRPr="00DD1BCA">
        <w:t>* S = NULL;</w:t>
      </w:r>
    </w:p>
    <w:p w14:paraId="0710B872" w14:textId="77777777" w:rsidR="00DD1BCA" w:rsidRPr="00DD1BCA" w:rsidRDefault="00DD1BCA" w:rsidP="00DD1BCA">
      <w:r w:rsidRPr="00DD1BCA">
        <w:tab/>
        <w:t>Node x;</w:t>
      </w:r>
    </w:p>
    <w:p w14:paraId="27808F22" w14:textId="77777777" w:rsidR="00DD1BCA" w:rsidRPr="00DD1BCA" w:rsidRDefault="00DD1BCA" w:rsidP="00DD1BCA">
      <w:r w:rsidRPr="00DD1BCA">
        <w:tab/>
      </w:r>
      <w:proofErr w:type="spellStart"/>
      <w:r w:rsidRPr="00DD1BCA">
        <w:t>x.next</w:t>
      </w:r>
      <w:proofErr w:type="spellEnd"/>
      <w:r w:rsidRPr="00DD1BCA">
        <w:t xml:space="preserve"> = NULL;</w:t>
      </w:r>
    </w:p>
    <w:p w14:paraId="09FFDB27" w14:textId="77777777" w:rsidR="00DD1BCA" w:rsidRPr="00DD1BCA" w:rsidRDefault="00DD1BCA" w:rsidP="00DD1BCA"/>
    <w:p w14:paraId="37872BCE" w14:textId="77777777" w:rsidR="00DD1BCA" w:rsidRPr="00DD1BCA" w:rsidRDefault="00DD1BCA" w:rsidP="00DD1BCA">
      <w:r w:rsidRPr="00DD1BCA">
        <w:tab/>
        <w:t>int op=</w:t>
      </w:r>
      <w:proofErr w:type="gramStart"/>
      <w:r w:rsidRPr="00DD1BCA">
        <w:t>1,ddd</w:t>
      </w:r>
      <w:proofErr w:type="gramEnd"/>
      <w:r w:rsidRPr="00DD1BCA">
        <w:t>=0;</w:t>
      </w:r>
    </w:p>
    <w:p w14:paraId="57A83FFF" w14:textId="77777777" w:rsidR="00DD1BCA" w:rsidRPr="00DD1BCA" w:rsidRDefault="00DD1BCA" w:rsidP="00DD1BCA">
      <w:r w:rsidRPr="00DD1BCA">
        <w:tab/>
        <w:t xml:space="preserve">char </w:t>
      </w:r>
      <w:proofErr w:type="gramStart"/>
      <w:r w:rsidRPr="00DD1BCA">
        <w:t>filename[</w:t>
      </w:r>
      <w:proofErr w:type="gramEnd"/>
      <w:r w:rsidRPr="00DD1BCA">
        <w:t>300];</w:t>
      </w:r>
    </w:p>
    <w:p w14:paraId="6CAC0262" w14:textId="77777777" w:rsidR="00DD1BCA" w:rsidRPr="00DD1BCA" w:rsidRDefault="00DD1BCA" w:rsidP="00DD1BCA">
      <w:r w:rsidRPr="00DD1BCA">
        <w:tab/>
      </w:r>
      <w:proofErr w:type="gramStart"/>
      <w:r w:rsidRPr="00DD1BCA">
        <w:t>Su[</w:t>
      </w:r>
      <w:proofErr w:type="gramEnd"/>
      <w:r w:rsidRPr="00DD1BCA">
        <w:t>1][0] = 5;</w:t>
      </w:r>
    </w:p>
    <w:p w14:paraId="1DE46742" w14:textId="77777777" w:rsidR="00DD1BCA" w:rsidRPr="00DD1BCA" w:rsidRDefault="00DD1BCA" w:rsidP="00DD1BCA">
      <w:r w:rsidRPr="00DD1BCA">
        <w:tab/>
      </w:r>
      <w:proofErr w:type="gramStart"/>
      <w:r w:rsidRPr="00DD1BCA">
        <w:t>Su[</w:t>
      </w:r>
      <w:proofErr w:type="gramEnd"/>
      <w:r w:rsidRPr="00DD1BCA">
        <w:t>2][0] = 6;</w:t>
      </w:r>
    </w:p>
    <w:p w14:paraId="5E5A19FA" w14:textId="77777777" w:rsidR="00DD1BCA" w:rsidRPr="00DD1BCA" w:rsidRDefault="00DD1BCA" w:rsidP="00DD1BCA">
      <w:r w:rsidRPr="00DD1BCA">
        <w:tab/>
      </w:r>
      <w:proofErr w:type="gramStart"/>
      <w:r w:rsidRPr="00DD1BCA">
        <w:t>Su[</w:t>
      </w:r>
      <w:proofErr w:type="gramEnd"/>
      <w:r w:rsidRPr="00DD1BCA">
        <w:t>3][0] = 7;</w:t>
      </w:r>
    </w:p>
    <w:p w14:paraId="41A38534" w14:textId="77777777" w:rsidR="00DD1BCA" w:rsidRPr="00DD1BCA" w:rsidRDefault="00DD1BCA" w:rsidP="00DD1BCA">
      <w:r w:rsidRPr="00DD1BCA">
        <w:tab/>
      </w:r>
      <w:proofErr w:type="gramStart"/>
      <w:r w:rsidRPr="00DD1BCA">
        <w:t>Su[</w:t>
      </w:r>
      <w:proofErr w:type="gramEnd"/>
      <w:r w:rsidRPr="00DD1BCA">
        <w:t>4][0] = 8;</w:t>
      </w:r>
    </w:p>
    <w:p w14:paraId="3939FF9F" w14:textId="77777777" w:rsidR="00DD1BCA" w:rsidRPr="00DD1BCA" w:rsidRDefault="00DD1BCA" w:rsidP="00DD1BCA">
      <w:r w:rsidRPr="00DD1BCA">
        <w:tab/>
      </w:r>
      <w:proofErr w:type="gramStart"/>
      <w:r w:rsidRPr="00DD1BCA">
        <w:t>Su[</w:t>
      </w:r>
      <w:proofErr w:type="gramEnd"/>
      <w:r w:rsidRPr="00DD1BCA">
        <w:t>5][0] = 9;</w:t>
      </w:r>
    </w:p>
    <w:p w14:paraId="0110478A" w14:textId="77777777" w:rsidR="00DD1BCA" w:rsidRPr="00DD1BCA" w:rsidRDefault="00DD1BCA" w:rsidP="00DD1BCA">
      <w:r w:rsidRPr="00DD1BCA">
        <w:tab/>
      </w:r>
      <w:proofErr w:type="gramStart"/>
      <w:r w:rsidRPr="00DD1BCA">
        <w:t>Su[</w:t>
      </w:r>
      <w:proofErr w:type="gramEnd"/>
      <w:r w:rsidRPr="00DD1BCA">
        <w:t>6][0] = 8;</w:t>
      </w:r>
    </w:p>
    <w:p w14:paraId="68952543" w14:textId="77777777" w:rsidR="00DD1BCA" w:rsidRPr="00DD1BCA" w:rsidRDefault="00DD1BCA" w:rsidP="00DD1BCA">
      <w:r w:rsidRPr="00DD1BCA">
        <w:tab/>
      </w:r>
      <w:proofErr w:type="gramStart"/>
      <w:r w:rsidRPr="00DD1BCA">
        <w:t>Su[</w:t>
      </w:r>
      <w:proofErr w:type="gramEnd"/>
      <w:r w:rsidRPr="00DD1BCA">
        <w:t>7][0] = 7;</w:t>
      </w:r>
    </w:p>
    <w:p w14:paraId="3CC37B05" w14:textId="77777777" w:rsidR="00DD1BCA" w:rsidRPr="00DD1BCA" w:rsidRDefault="00DD1BCA" w:rsidP="00DD1BCA">
      <w:r w:rsidRPr="00DD1BCA">
        <w:tab/>
      </w:r>
      <w:proofErr w:type="gramStart"/>
      <w:r w:rsidRPr="00DD1BCA">
        <w:t>Su[</w:t>
      </w:r>
      <w:proofErr w:type="gramEnd"/>
      <w:r w:rsidRPr="00DD1BCA">
        <w:t>8][0] = 6;</w:t>
      </w:r>
    </w:p>
    <w:p w14:paraId="3253418A" w14:textId="77777777" w:rsidR="00DD1BCA" w:rsidRPr="00DD1BCA" w:rsidRDefault="00DD1BCA" w:rsidP="00DD1BCA">
      <w:r w:rsidRPr="00DD1BCA">
        <w:tab/>
      </w:r>
      <w:proofErr w:type="gramStart"/>
      <w:r w:rsidRPr="00DD1BCA">
        <w:t>Su[</w:t>
      </w:r>
      <w:proofErr w:type="gramEnd"/>
      <w:r w:rsidRPr="00DD1BCA">
        <w:t>9][0] = 5;</w:t>
      </w:r>
    </w:p>
    <w:p w14:paraId="3F0612FD" w14:textId="77777777" w:rsidR="00DD1BCA" w:rsidRPr="00DD1BCA" w:rsidRDefault="00DD1BCA" w:rsidP="00DD1BCA">
      <w:r w:rsidRPr="00DD1BCA">
        <w:tab/>
        <w:t xml:space="preserve">for (int </w:t>
      </w:r>
      <w:proofErr w:type="spellStart"/>
      <w:r w:rsidRPr="00DD1BCA">
        <w:t>i</w:t>
      </w:r>
      <w:proofErr w:type="spellEnd"/>
      <w:r w:rsidRPr="00DD1BCA">
        <w:t xml:space="preserve"> = 1; </w:t>
      </w:r>
      <w:proofErr w:type="spellStart"/>
      <w:r w:rsidRPr="00DD1BCA">
        <w:t>i</w:t>
      </w:r>
      <w:proofErr w:type="spellEnd"/>
      <w:r w:rsidRPr="00DD1BCA">
        <w:t xml:space="preserve"> &lt;= 9; </w:t>
      </w:r>
      <w:proofErr w:type="spellStart"/>
      <w:r w:rsidRPr="00DD1BCA">
        <w:t>i</w:t>
      </w:r>
      <w:proofErr w:type="spellEnd"/>
      <w:r w:rsidRPr="00DD1BCA">
        <w:t>++) {</w:t>
      </w:r>
    </w:p>
    <w:p w14:paraId="6713552A" w14:textId="77777777" w:rsidR="00DD1BCA" w:rsidRPr="00DD1BCA" w:rsidRDefault="00DD1BCA" w:rsidP="00DD1BCA">
      <w:r w:rsidRPr="00DD1BCA">
        <w:tab/>
      </w:r>
      <w:r w:rsidRPr="00DD1BCA">
        <w:tab/>
        <w:t>for (int j = 1; j &lt;= Su[</w:t>
      </w:r>
      <w:proofErr w:type="spellStart"/>
      <w:r w:rsidRPr="00DD1BCA">
        <w:t>i</w:t>
      </w:r>
      <w:proofErr w:type="spellEnd"/>
      <w:r w:rsidRPr="00DD1BCA">
        <w:t xml:space="preserve">][0]; </w:t>
      </w:r>
      <w:proofErr w:type="spellStart"/>
      <w:r w:rsidRPr="00DD1BCA">
        <w:t>j++</w:t>
      </w:r>
      <w:proofErr w:type="spellEnd"/>
      <w:r w:rsidRPr="00DD1BCA">
        <w:t>) {</w:t>
      </w:r>
    </w:p>
    <w:p w14:paraId="6BB7239E" w14:textId="77777777" w:rsidR="00DD1BCA" w:rsidRPr="00DD1BCA" w:rsidRDefault="00DD1BCA" w:rsidP="00DD1BCA">
      <w:r w:rsidRPr="00DD1BCA">
        <w:tab/>
      </w:r>
      <w:r w:rsidRPr="00DD1BCA">
        <w:tab/>
      </w:r>
      <w:r w:rsidRPr="00DD1BCA">
        <w:tab/>
        <w:t>Su[</w:t>
      </w:r>
      <w:proofErr w:type="spellStart"/>
      <w:r w:rsidRPr="00DD1BCA">
        <w:t>i</w:t>
      </w:r>
      <w:proofErr w:type="spellEnd"/>
      <w:r w:rsidRPr="00DD1BCA">
        <w:t>][j] = 0;</w:t>
      </w:r>
    </w:p>
    <w:p w14:paraId="6BDE4BCC" w14:textId="77777777" w:rsidR="00DD1BCA" w:rsidRPr="00DD1BCA" w:rsidRDefault="00DD1BCA" w:rsidP="00DD1BCA">
      <w:r w:rsidRPr="00DD1BCA">
        <w:tab/>
      </w:r>
      <w:r w:rsidRPr="00DD1BCA">
        <w:tab/>
        <w:t>}</w:t>
      </w:r>
    </w:p>
    <w:p w14:paraId="4A0EC46C" w14:textId="77777777" w:rsidR="00DD1BCA" w:rsidRPr="00DD1BCA" w:rsidRDefault="00DD1BCA" w:rsidP="00DD1BCA">
      <w:r w:rsidRPr="00DD1BCA">
        <w:tab/>
        <w:t>}</w:t>
      </w:r>
    </w:p>
    <w:p w14:paraId="3392520E" w14:textId="77777777" w:rsidR="00DD1BCA" w:rsidRPr="00DD1BCA" w:rsidRDefault="00DD1BCA" w:rsidP="00DD1BCA">
      <w:r w:rsidRPr="00DD1BCA">
        <w:tab/>
        <w:t>while (op) {</w:t>
      </w:r>
    </w:p>
    <w:p w14:paraId="0F62AF5E" w14:textId="77777777" w:rsidR="00DD1BCA" w:rsidRPr="00DD1BCA" w:rsidRDefault="00DD1BCA" w:rsidP="00DD1BCA">
      <w:r w:rsidRPr="00DD1BCA">
        <w:tab/>
      </w:r>
      <w:r w:rsidRPr="00DD1BCA">
        <w:tab/>
        <w:t>system("</w:t>
      </w:r>
      <w:proofErr w:type="spellStart"/>
      <w:r w:rsidRPr="00DD1BCA">
        <w:t>cls</w:t>
      </w:r>
      <w:proofErr w:type="spellEnd"/>
      <w:r w:rsidRPr="00DD1BCA">
        <w:t>");</w:t>
      </w:r>
    </w:p>
    <w:p w14:paraId="57EE592D" w14:textId="77777777" w:rsidR="00DD1BCA" w:rsidRPr="00DD1BCA" w:rsidRDefault="00DD1BCA" w:rsidP="00DD1BCA">
      <w:r w:rsidRPr="00DD1BCA">
        <w:rPr>
          <w:rFonts w:hint="eastAsia"/>
        </w:rPr>
        <w:tab/>
      </w:r>
      <w:r w:rsidRPr="00DD1BCA">
        <w:rPr>
          <w:rFonts w:hint="eastAsia"/>
        </w:rPr>
        <w:tab/>
      </w:r>
      <w:proofErr w:type="spellStart"/>
      <w:r w:rsidRPr="00DD1BCA">
        <w:rPr>
          <w:rFonts w:hint="eastAsia"/>
        </w:rPr>
        <w:t>printf</w:t>
      </w:r>
      <w:proofErr w:type="spellEnd"/>
      <w:r w:rsidRPr="00DD1BCA">
        <w:rPr>
          <w:rFonts w:hint="eastAsia"/>
        </w:rPr>
        <w:t>("\n\n\n");//</w:t>
      </w:r>
      <w:r w:rsidRPr="00DD1BCA">
        <w:rPr>
          <w:rFonts w:hint="eastAsia"/>
        </w:rPr>
        <w:t>菜单</w:t>
      </w:r>
    </w:p>
    <w:p w14:paraId="6DDFFDBE" w14:textId="77777777" w:rsidR="00DD1BCA" w:rsidRPr="00DD1BCA" w:rsidRDefault="00DD1BCA" w:rsidP="00DD1BCA">
      <w:r w:rsidRPr="00DD1BCA">
        <w:rPr>
          <w:rFonts w:hint="eastAsia"/>
        </w:rPr>
        <w:tab/>
      </w:r>
      <w:r w:rsidRPr="00DD1BCA">
        <w:rPr>
          <w:rFonts w:hint="eastAsia"/>
        </w:rPr>
        <w:tab/>
      </w:r>
      <w:proofErr w:type="spellStart"/>
      <w:r w:rsidRPr="00DD1BCA">
        <w:rPr>
          <w:rFonts w:hint="eastAsia"/>
        </w:rPr>
        <w:t>printf</w:t>
      </w:r>
      <w:proofErr w:type="spellEnd"/>
      <w:r w:rsidRPr="00DD1BCA">
        <w:rPr>
          <w:rFonts w:hint="eastAsia"/>
        </w:rPr>
        <w:t>("\t\t\t      Sudoku</w:t>
      </w:r>
      <w:r w:rsidRPr="00DD1BCA">
        <w:rPr>
          <w:rFonts w:hint="eastAsia"/>
        </w:rPr>
        <w:t>问题</w:t>
      </w:r>
      <w:r w:rsidRPr="00DD1BCA">
        <w:rPr>
          <w:rFonts w:hint="eastAsia"/>
        </w:rPr>
        <w:t xml:space="preserve"> \n");</w:t>
      </w:r>
    </w:p>
    <w:p w14:paraId="45165F87" w14:textId="77777777" w:rsidR="00DD1BCA" w:rsidRPr="00DD1BCA" w:rsidRDefault="00DD1BCA" w:rsidP="00DD1BCA">
      <w:r w:rsidRPr="00DD1BCA">
        <w:tab/>
      </w:r>
      <w:r w:rsidRPr="00DD1BCA">
        <w:tab/>
      </w:r>
      <w:proofErr w:type="spellStart"/>
      <w:r w:rsidRPr="00DD1BCA">
        <w:t>printf</w:t>
      </w:r>
      <w:proofErr w:type="spellEnd"/>
      <w:r w:rsidRPr="00DD1BCA">
        <w:t>("\t\t************************************\n");</w:t>
      </w:r>
    </w:p>
    <w:p w14:paraId="065BA17A" w14:textId="77777777" w:rsidR="00DD1BCA" w:rsidRPr="00DD1BCA" w:rsidRDefault="00DD1BCA" w:rsidP="00DD1BCA">
      <w:r w:rsidRPr="00DD1BCA">
        <w:rPr>
          <w:rFonts w:hint="eastAsia"/>
        </w:rPr>
        <w:tab/>
      </w:r>
      <w:r w:rsidRPr="00DD1BCA">
        <w:rPr>
          <w:rFonts w:hint="eastAsia"/>
        </w:rPr>
        <w:tab/>
      </w:r>
      <w:proofErr w:type="spellStart"/>
      <w:r w:rsidRPr="00DD1BCA">
        <w:rPr>
          <w:rFonts w:hint="eastAsia"/>
        </w:rPr>
        <w:t>printf</w:t>
      </w:r>
      <w:proofErr w:type="spellEnd"/>
      <w:r w:rsidRPr="00DD1BCA">
        <w:rPr>
          <w:rFonts w:hint="eastAsia"/>
        </w:rPr>
        <w:t xml:space="preserve">("\t\t1. </w:t>
      </w:r>
      <w:r w:rsidRPr="00DD1BCA">
        <w:rPr>
          <w:rFonts w:hint="eastAsia"/>
        </w:rPr>
        <w:t>初始化</w:t>
      </w:r>
      <w:r w:rsidRPr="00DD1BCA">
        <w:rPr>
          <w:rFonts w:hint="eastAsia"/>
        </w:rPr>
        <w:t xml:space="preserve">  2.</w:t>
      </w:r>
      <w:r w:rsidRPr="00DD1BCA">
        <w:rPr>
          <w:rFonts w:hint="eastAsia"/>
        </w:rPr>
        <w:t>求解</w:t>
      </w:r>
      <w:r w:rsidRPr="00DD1BCA">
        <w:rPr>
          <w:rFonts w:hint="eastAsia"/>
        </w:rPr>
        <w:t xml:space="preserve">  3.</w:t>
      </w:r>
      <w:r w:rsidRPr="00DD1BCA">
        <w:rPr>
          <w:rFonts w:hint="eastAsia"/>
        </w:rPr>
        <w:t>写</w:t>
      </w:r>
      <w:proofErr w:type="spellStart"/>
      <w:r w:rsidRPr="00DD1BCA">
        <w:rPr>
          <w:rFonts w:hint="eastAsia"/>
        </w:rPr>
        <w:t>Sudokucnf</w:t>
      </w:r>
      <w:proofErr w:type="spellEnd"/>
      <w:r w:rsidRPr="00DD1BCA">
        <w:rPr>
          <w:rFonts w:hint="eastAsia"/>
        </w:rPr>
        <w:t>\n");</w:t>
      </w:r>
    </w:p>
    <w:p w14:paraId="044E7A39" w14:textId="77777777" w:rsidR="00DD1BCA" w:rsidRPr="00DD1BCA" w:rsidRDefault="00DD1BCA" w:rsidP="00DD1BCA">
      <w:r w:rsidRPr="00DD1BCA">
        <w:tab/>
      </w:r>
      <w:r w:rsidRPr="00DD1BCA">
        <w:tab/>
      </w:r>
      <w:proofErr w:type="spellStart"/>
      <w:proofErr w:type="gramStart"/>
      <w:r w:rsidRPr="00DD1BCA">
        <w:t>printf</w:t>
      </w:r>
      <w:proofErr w:type="spellEnd"/>
      <w:r w:rsidRPr="00DD1BCA">
        <w:t>(</w:t>
      </w:r>
      <w:proofErr w:type="gramEnd"/>
      <w:r w:rsidRPr="00DD1BCA">
        <w:t>"\t\t0.  Exit\n");</w:t>
      </w:r>
    </w:p>
    <w:p w14:paraId="51B39953" w14:textId="77777777" w:rsidR="00DD1BCA" w:rsidRPr="00DD1BCA" w:rsidRDefault="00DD1BCA" w:rsidP="00DD1BCA">
      <w:r w:rsidRPr="00DD1BCA">
        <w:tab/>
      </w:r>
      <w:r w:rsidRPr="00DD1BCA">
        <w:tab/>
      </w:r>
      <w:proofErr w:type="spellStart"/>
      <w:r w:rsidRPr="00DD1BCA">
        <w:t>printf</w:t>
      </w:r>
      <w:proofErr w:type="spellEnd"/>
      <w:r w:rsidRPr="00DD1BCA">
        <w:t>("\t\t************************************\n");</w:t>
      </w:r>
    </w:p>
    <w:p w14:paraId="720DDCF7" w14:textId="77777777" w:rsidR="00DD1BCA" w:rsidRPr="00DD1BCA" w:rsidRDefault="00DD1BCA" w:rsidP="00DD1BCA">
      <w:r w:rsidRPr="00DD1BCA">
        <w:tab/>
      </w:r>
      <w:r w:rsidRPr="00DD1BCA">
        <w:tab/>
      </w:r>
      <w:proofErr w:type="spellStart"/>
      <w:proofErr w:type="gramStart"/>
      <w:r w:rsidRPr="00DD1BCA">
        <w:t>printf</w:t>
      </w:r>
      <w:proofErr w:type="spellEnd"/>
      <w:r w:rsidRPr="00DD1BCA">
        <w:t>(</w:t>
      </w:r>
      <w:proofErr w:type="gramEnd"/>
      <w:r w:rsidRPr="00DD1BCA">
        <w:t>"\t\</w:t>
      </w:r>
      <w:proofErr w:type="spellStart"/>
      <w:r w:rsidRPr="00DD1BCA">
        <w:t>tPlease</w:t>
      </w:r>
      <w:proofErr w:type="spellEnd"/>
      <w:r w:rsidRPr="00DD1BCA">
        <w:t xml:space="preserve"> choose your operation[0--3]:\n");</w:t>
      </w:r>
    </w:p>
    <w:p w14:paraId="18E2EB71" w14:textId="77777777" w:rsidR="00DD1BCA" w:rsidRPr="00DD1BCA" w:rsidRDefault="00DD1BCA" w:rsidP="00DD1BCA">
      <w:r w:rsidRPr="00DD1BCA">
        <w:tab/>
      </w:r>
      <w:r w:rsidRPr="00DD1BCA">
        <w:tab/>
      </w:r>
      <w:proofErr w:type="spellStart"/>
      <w:proofErr w:type="gramStart"/>
      <w:r w:rsidRPr="00DD1BCA">
        <w:t>scanf</w:t>
      </w:r>
      <w:proofErr w:type="spellEnd"/>
      <w:r w:rsidRPr="00DD1BCA">
        <w:t>(</w:t>
      </w:r>
      <w:proofErr w:type="gramEnd"/>
      <w:r w:rsidRPr="00DD1BCA">
        <w:t>"%d", &amp;op);</w:t>
      </w:r>
    </w:p>
    <w:p w14:paraId="546EFD54" w14:textId="77777777" w:rsidR="00DD1BCA" w:rsidRPr="00DD1BCA" w:rsidRDefault="00DD1BCA" w:rsidP="00DD1BCA">
      <w:r w:rsidRPr="00DD1BCA">
        <w:tab/>
      </w:r>
      <w:r w:rsidRPr="00DD1BCA">
        <w:tab/>
      </w:r>
    </w:p>
    <w:p w14:paraId="40F970F5" w14:textId="77777777" w:rsidR="00DD1BCA" w:rsidRPr="00DD1BCA" w:rsidRDefault="00DD1BCA" w:rsidP="00DD1BCA">
      <w:r w:rsidRPr="00DD1BCA">
        <w:tab/>
      </w:r>
      <w:r w:rsidRPr="00DD1BCA">
        <w:tab/>
        <w:t>switch (op) {</w:t>
      </w:r>
    </w:p>
    <w:p w14:paraId="3C6F40FE" w14:textId="77777777" w:rsidR="00DD1BCA" w:rsidRPr="00DD1BCA" w:rsidRDefault="00DD1BCA" w:rsidP="00DD1BCA">
      <w:r w:rsidRPr="00DD1BCA">
        <w:tab/>
      </w:r>
      <w:r w:rsidRPr="00DD1BCA">
        <w:tab/>
        <w:t>case 1:</w:t>
      </w:r>
    </w:p>
    <w:p w14:paraId="131D2FE3" w14:textId="77777777" w:rsidR="00DD1BCA" w:rsidRPr="00DD1BCA" w:rsidRDefault="00DD1BCA" w:rsidP="00DD1BCA">
      <w:r w:rsidRPr="00DD1BCA">
        <w:rPr>
          <w:rFonts w:hint="eastAsia"/>
        </w:rPr>
        <w:tab/>
      </w:r>
      <w:r w:rsidRPr="00DD1BCA">
        <w:rPr>
          <w:rFonts w:hint="eastAsia"/>
        </w:rPr>
        <w:tab/>
      </w:r>
      <w:r w:rsidRPr="00DD1BCA">
        <w:rPr>
          <w:rFonts w:hint="eastAsia"/>
        </w:rPr>
        <w:tab/>
      </w:r>
      <w:proofErr w:type="spellStart"/>
      <w:r w:rsidRPr="00DD1BCA">
        <w:rPr>
          <w:rFonts w:hint="eastAsia"/>
        </w:rPr>
        <w:t>printf</w:t>
      </w:r>
      <w:proofErr w:type="spellEnd"/>
      <w:r w:rsidRPr="00DD1BCA">
        <w:rPr>
          <w:rFonts w:hint="eastAsia"/>
        </w:rPr>
        <w:t>("</w:t>
      </w:r>
      <w:r w:rsidRPr="00DD1BCA">
        <w:rPr>
          <w:rFonts w:hint="eastAsia"/>
        </w:rPr>
        <w:t>请输入文件名：</w:t>
      </w:r>
      <w:r w:rsidRPr="00DD1BCA">
        <w:rPr>
          <w:rFonts w:hint="eastAsia"/>
        </w:rPr>
        <w:t>\n");</w:t>
      </w:r>
    </w:p>
    <w:p w14:paraId="61C2C23F" w14:textId="77777777" w:rsidR="00DD1BCA" w:rsidRPr="00DD1BCA" w:rsidRDefault="00DD1BCA" w:rsidP="00DD1BCA">
      <w:r w:rsidRPr="00DD1BCA">
        <w:tab/>
      </w:r>
      <w:r w:rsidRPr="00DD1BCA">
        <w:tab/>
      </w:r>
      <w:r w:rsidRPr="00DD1BCA">
        <w:tab/>
      </w:r>
      <w:proofErr w:type="spellStart"/>
      <w:proofErr w:type="gramStart"/>
      <w:r w:rsidRPr="00DD1BCA">
        <w:t>scanf</w:t>
      </w:r>
      <w:proofErr w:type="spellEnd"/>
      <w:r w:rsidRPr="00DD1BCA">
        <w:t>(</w:t>
      </w:r>
      <w:proofErr w:type="gramEnd"/>
      <w:r w:rsidRPr="00DD1BCA">
        <w:t>"%s", filename);</w:t>
      </w:r>
    </w:p>
    <w:p w14:paraId="07A2E03A" w14:textId="77777777" w:rsidR="00DD1BCA" w:rsidRPr="00DD1BCA" w:rsidRDefault="00DD1BCA" w:rsidP="00DD1BCA">
      <w:r w:rsidRPr="00DD1BCA">
        <w:tab/>
      </w:r>
      <w:r w:rsidRPr="00DD1BCA">
        <w:tab/>
      </w:r>
      <w:r w:rsidRPr="00DD1BCA">
        <w:tab/>
        <w:t>if (</w:t>
      </w:r>
      <w:proofErr w:type="spellStart"/>
      <w:r w:rsidRPr="00DD1BCA">
        <w:t>ddd</w:t>
      </w:r>
      <w:proofErr w:type="spellEnd"/>
      <w:r w:rsidRPr="00DD1BCA">
        <w:t xml:space="preserve"> = First(filename)) {</w:t>
      </w:r>
    </w:p>
    <w:p w14:paraId="0E80D5C8" w14:textId="77777777" w:rsidR="00DD1BCA" w:rsidRPr="00DD1BCA" w:rsidRDefault="00DD1BCA" w:rsidP="00DD1BCA">
      <w:r w:rsidRPr="00DD1BCA">
        <w:lastRenderedPageBreak/>
        <w:tab/>
      </w:r>
      <w:r w:rsidRPr="00DD1BCA">
        <w:tab/>
      </w:r>
      <w:r w:rsidRPr="00DD1BCA">
        <w:tab/>
      </w:r>
      <w:r w:rsidRPr="00DD1BCA">
        <w:tab/>
      </w:r>
      <w:proofErr w:type="spellStart"/>
      <w:r w:rsidRPr="00DD1BCA">
        <w:t>printf</w:t>
      </w:r>
      <w:proofErr w:type="spellEnd"/>
      <w:r w:rsidRPr="00DD1BCA">
        <w:t>("</w:t>
      </w:r>
      <w:proofErr w:type="gramStart"/>
      <w:r w:rsidRPr="00DD1BCA">
        <w:t>OK!\</w:t>
      </w:r>
      <w:proofErr w:type="gramEnd"/>
      <w:r w:rsidRPr="00DD1BCA">
        <w:t>n");</w:t>
      </w:r>
    </w:p>
    <w:p w14:paraId="7F9622C8" w14:textId="77777777" w:rsidR="00DD1BCA" w:rsidRPr="00DD1BCA" w:rsidRDefault="00DD1BCA" w:rsidP="00DD1BCA">
      <w:r w:rsidRPr="00DD1BCA">
        <w:tab/>
      </w:r>
      <w:r w:rsidRPr="00DD1BCA">
        <w:tab/>
      </w:r>
      <w:r w:rsidRPr="00DD1BCA">
        <w:tab/>
      </w:r>
      <w:r w:rsidRPr="00DD1BCA">
        <w:tab/>
      </w:r>
      <w:proofErr w:type="gramStart"/>
      <w:r w:rsidRPr="00DD1BCA">
        <w:t>Tu(</w:t>
      </w:r>
      <w:proofErr w:type="gramEnd"/>
      <w:r w:rsidRPr="00DD1BCA">
        <w:t>);</w:t>
      </w:r>
    </w:p>
    <w:p w14:paraId="3DC15DA6" w14:textId="77777777" w:rsidR="00DD1BCA" w:rsidRPr="00DD1BCA" w:rsidRDefault="00DD1BCA" w:rsidP="00DD1BCA"/>
    <w:p w14:paraId="3E32810C" w14:textId="77777777" w:rsidR="00DD1BCA" w:rsidRPr="00DD1BCA" w:rsidRDefault="00DD1BCA" w:rsidP="00DD1BCA">
      <w:r w:rsidRPr="00DD1BCA">
        <w:tab/>
      </w:r>
      <w:r w:rsidRPr="00DD1BCA">
        <w:tab/>
      </w:r>
      <w:r w:rsidRPr="00DD1BCA">
        <w:tab/>
        <w:t>}</w:t>
      </w:r>
    </w:p>
    <w:p w14:paraId="328D77BC" w14:textId="77777777" w:rsidR="00DD1BCA" w:rsidRPr="00DD1BCA" w:rsidRDefault="00DD1BCA" w:rsidP="00DD1BCA">
      <w:r w:rsidRPr="00DD1BCA">
        <w:tab/>
      </w:r>
      <w:r w:rsidRPr="00DD1BCA">
        <w:tab/>
      </w:r>
      <w:r w:rsidRPr="00DD1BCA">
        <w:tab/>
        <w:t>else {</w:t>
      </w:r>
    </w:p>
    <w:p w14:paraId="783740FC" w14:textId="77777777" w:rsidR="00DD1BCA" w:rsidRPr="00DD1BCA" w:rsidRDefault="00DD1BCA" w:rsidP="00DD1BCA">
      <w:r w:rsidRPr="00DD1BCA">
        <w:tab/>
      </w:r>
      <w:r w:rsidRPr="00DD1BCA">
        <w:tab/>
      </w:r>
      <w:r w:rsidRPr="00DD1BCA">
        <w:tab/>
      </w:r>
      <w:r w:rsidRPr="00DD1BCA">
        <w:tab/>
        <w:t xml:space="preserve">for (int </w:t>
      </w:r>
      <w:proofErr w:type="spellStart"/>
      <w:r w:rsidRPr="00DD1BCA">
        <w:t>i</w:t>
      </w:r>
      <w:proofErr w:type="spellEnd"/>
      <w:r w:rsidRPr="00DD1BCA">
        <w:t xml:space="preserve"> = 1; </w:t>
      </w:r>
      <w:proofErr w:type="spellStart"/>
      <w:r w:rsidRPr="00DD1BCA">
        <w:t>i</w:t>
      </w:r>
      <w:proofErr w:type="spellEnd"/>
      <w:r w:rsidRPr="00DD1BCA">
        <w:t xml:space="preserve"> &lt;= 9; </w:t>
      </w:r>
      <w:proofErr w:type="spellStart"/>
      <w:r w:rsidRPr="00DD1BCA">
        <w:t>i</w:t>
      </w:r>
      <w:proofErr w:type="spellEnd"/>
      <w:r w:rsidRPr="00DD1BCA">
        <w:t>++) {</w:t>
      </w:r>
    </w:p>
    <w:p w14:paraId="7AC4EDA4" w14:textId="77777777" w:rsidR="00DD1BCA" w:rsidRPr="00DD1BCA" w:rsidRDefault="00DD1BCA" w:rsidP="00DD1BCA">
      <w:r w:rsidRPr="00DD1BCA">
        <w:tab/>
      </w:r>
      <w:r w:rsidRPr="00DD1BCA">
        <w:tab/>
      </w:r>
      <w:r w:rsidRPr="00DD1BCA">
        <w:tab/>
      </w:r>
      <w:r w:rsidRPr="00DD1BCA">
        <w:tab/>
      </w:r>
      <w:r w:rsidRPr="00DD1BCA">
        <w:tab/>
        <w:t>for (int j = 1; j &lt;= Su[</w:t>
      </w:r>
      <w:proofErr w:type="spellStart"/>
      <w:r w:rsidRPr="00DD1BCA">
        <w:t>i</w:t>
      </w:r>
      <w:proofErr w:type="spellEnd"/>
      <w:r w:rsidRPr="00DD1BCA">
        <w:t xml:space="preserve">][0]; </w:t>
      </w:r>
      <w:proofErr w:type="spellStart"/>
      <w:r w:rsidRPr="00DD1BCA">
        <w:t>j++</w:t>
      </w:r>
      <w:proofErr w:type="spellEnd"/>
      <w:r w:rsidRPr="00DD1BCA">
        <w:t>) {</w:t>
      </w:r>
    </w:p>
    <w:p w14:paraId="6FDDB492" w14:textId="77777777" w:rsidR="00DD1BCA" w:rsidRPr="00DD1BCA" w:rsidRDefault="00DD1BCA" w:rsidP="00DD1BCA">
      <w:r w:rsidRPr="00DD1BCA">
        <w:tab/>
      </w:r>
      <w:r w:rsidRPr="00DD1BCA">
        <w:tab/>
      </w:r>
      <w:r w:rsidRPr="00DD1BCA">
        <w:tab/>
      </w:r>
      <w:r w:rsidRPr="00DD1BCA">
        <w:tab/>
      </w:r>
      <w:r w:rsidRPr="00DD1BCA">
        <w:tab/>
      </w:r>
      <w:r w:rsidRPr="00DD1BCA">
        <w:tab/>
        <w:t>Su[</w:t>
      </w:r>
      <w:proofErr w:type="spellStart"/>
      <w:r w:rsidRPr="00DD1BCA">
        <w:t>i</w:t>
      </w:r>
      <w:proofErr w:type="spellEnd"/>
      <w:r w:rsidRPr="00DD1BCA">
        <w:t>][j] = 0;</w:t>
      </w:r>
    </w:p>
    <w:p w14:paraId="276538F4" w14:textId="77777777" w:rsidR="00DD1BCA" w:rsidRPr="00DD1BCA" w:rsidRDefault="00DD1BCA" w:rsidP="00DD1BCA">
      <w:r w:rsidRPr="00DD1BCA">
        <w:tab/>
      </w:r>
      <w:r w:rsidRPr="00DD1BCA">
        <w:tab/>
      </w:r>
      <w:r w:rsidRPr="00DD1BCA">
        <w:tab/>
      </w:r>
      <w:r w:rsidRPr="00DD1BCA">
        <w:tab/>
      </w:r>
      <w:r w:rsidRPr="00DD1BCA">
        <w:tab/>
        <w:t>}</w:t>
      </w:r>
    </w:p>
    <w:p w14:paraId="7146C27A" w14:textId="77777777" w:rsidR="00DD1BCA" w:rsidRPr="00DD1BCA" w:rsidRDefault="00DD1BCA" w:rsidP="00DD1BCA">
      <w:r w:rsidRPr="00DD1BCA">
        <w:tab/>
      </w:r>
      <w:r w:rsidRPr="00DD1BCA">
        <w:tab/>
      </w:r>
      <w:r w:rsidRPr="00DD1BCA">
        <w:tab/>
      </w:r>
      <w:r w:rsidRPr="00DD1BCA">
        <w:tab/>
        <w:t>}</w:t>
      </w:r>
    </w:p>
    <w:p w14:paraId="429FBA5B" w14:textId="77777777" w:rsidR="00DD1BCA" w:rsidRPr="00DD1BCA" w:rsidRDefault="00DD1BCA" w:rsidP="00DD1BCA">
      <w:r w:rsidRPr="00DD1BCA">
        <w:tab/>
      </w:r>
      <w:r w:rsidRPr="00DD1BCA">
        <w:tab/>
      </w:r>
      <w:r w:rsidRPr="00DD1BCA">
        <w:tab/>
      </w:r>
      <w:r w:rsidRPr="00DD1BCA">
        <w:tab/>
      </w:r>
      <w:proofErr w:type="spellStart"/>
      <w:r w:rsidRPr="00DD1BCA">
        <w:t>printf</w:t>
      </w:r>
      <w:proofErr w:type="spellEnd"/>
      <w:r w:rsidRPr="00DD1BCA">
        <w:t>("Fail!");</w:t>
      </w:r>
    </w:p>
    <w:p w14:paraId="04BD0E9A" w14:textId="77777777" w:rsidR="00DD1BCA" w:rsidRPr="00DD1BCA" w:rsidRDefault="00DD1BCA" w:rsidP="00DD1BCA">
      <w:r w:rsidRPr="00DD1BCA">
        <w:tab/>
      </w:r>
      <w:r w:rsidRPr="00DD1BCA">
        <w:tab/>
      </w:r>
      <w:r w:rsidRPr="00DD1BCA">
        <w:tab/>
        <w:t>}</w:t>
      </w:r>
    </w:p>
    <w:p w14:paraId="63E5DFBE" w14:textId="77777777" w:rsidR="00DD1BCA" w:rsidRPr="00DD1BCA" w:rsidRDefault="00DD1BCA" w:rsidP="00DD1BCA">
      <w:r w:rsidRPr="00DD1BCA">
        <w:tab/>
      </w:r>
      <w:r w:rsidRPr="00DD1BCA">
        <w:tab/>
      </w:r>
      <w:r w:rsidRPr="00DD1BCA">
        <w:tab/>
      </w:r>
      <w:proofErr w:type="spellStart"/>
      <w:proofErr w:type="gramStart"/>
      <w:r w:rsidRPr="00DD1BCA">
        <w:t>getchar</w:t>
      </w:r>
      <w:proofErr w:type="spellEnd"/>
      <w:r w:rsidRPr="00DD1BCA">
        <w:t>(</w:t>
      </w:r>
      <w:proofErr w:type="gramEnd"/>
      <w:r w:rsidRPr="00DD1BCA">
        <w:t xml:space="preserve">); </w:t>
      </w:r>
      <w:proofErr w:type="spellStart"/>
      <w:r w:rsidRPr="00DD1BCA">
        <w:t>getchar</w:t>
      </w:r>
      <w:proofErr w:type="spellEnd"/>
      <w:r w:rsidRPr="00DD1BCA">
        <w:t>();</w:t>
      </w:r>
    </w:p>
    <w:p w14:paraId="04C565E7" w14:textId="77777777" w:rsidR="00DD1BCA" w:rsidRPr="00DD1BCA" w:rsidRDefault="00DD1BCA" w:rsidP="00DD1BCA">
      <w:r w:rsidRPr="00DD1BCA">
        <w:tab/>
      </w:r>
      <w:r w:rsidRPr="00DD1BCA">
        <w:tab/>
      </w:r>
      <w:r w:rsidRPr="00DD1BCA">
        <w:tab/>
        <w:t>break;</w:t>
      </w:r>
    </w:p>
    <w:p w14:paraId="23E2F549" w14:textId="77777777" w:rsidR="00DD1BCA" w:rsidRPr="00DD1BCA" w:rsidRDefault="00DD1BCA" w:rsidP="00DD1BCA">
      <w:r w:rsidRPr="00DD1BCA">
        <w:tab/>
      </w:r>
      <w:r w:rsidRPr="00DD1BCA">
        <w:tab/>
        <w:t>case 2:</w:t>
      </w:r>
    </w:p>
    <w:p w14:paraId="54E8A4FF" w14:textId="77777777" w:rsidR="00DD1BCA" w:rsidRPr="00DD1BCA" w:rsidRDefault="00DD1BCA" w:rsidP="00DD1BCA">
      <w:r w:rsidRPr="00DD1BCA">
        <w:tab/>
      </w:r>
      <w:r w:rsidRPr="00DD1BCA">
        <w:tab/>
      </w:r>
      <w:r w:rsidRPr="00DD1BCA">
        <w:tab/>
      </w:r>
      <w:proofErr w:type="spellStart"/>
      <w:r w:rsidRPr="00DD1BCA">
        <w:t>ddd</w:t>
      </w:r>
      <w:proofErr w:type="spellEnd"/>
      <w:r w:rsidRPr="00DD1BCA">
        <w:t xml:space="preserve"> = </w:t>
      </w:r>
      <w:proofErr w:type="spellStart"/>
      <w:r w:rsidRPr="00DD1BCA">
        <w:t>ReadSudoku</w:t>
      </w:r>
      <w:proofErr w:type="spellEnd"/>
      <w:r w:rsidRPr="00DD1BCA">
        <w:t>(&amp;S);</w:t>
      </w:r>
    </w:p>
    <w:p w14:paraId="7C0E9C4E" w14:textId="77777777" w:rsidR="00DD1BCA" w:rsidRPr="00DD1BCA" w:rsidRDefault="00DD1BCA" w:rsidP="00DD1BCA">
      <w:r w:rsidRPr="00DD1BCA">
        <w:tab/>
      </w:r>
      <w:r w:rsidRPr="00DD1BCA">
        <w:tab/>
      </w:r>
      <w:r w:rsidRPr="00DD1BCA">
        <w:tab/>
        <w:t xml:space="preserve">for (int </w:t>
      </w:r>
      <w:proofErr w:type="spellStart"/>
      <w:r w:rsidRPr="00DD1BCA">
        <w:t>i</w:t>
      </w:r>
      <w:proofErr w:type="spellEnd"/>
      <w:r w:rsidRPr="00DD1BCA">
        <w:t xml:space="preserve"> = 1; </w:t>
      </w:r>
      <w:proofErr w:type="spellStart"/>
      <w:r w:rsidRPr="00DD1BCA">
        <w:t>i</w:t>
      </w:r>
      <w:proofErr w:type="spellEnd"/>
      <w:r w:rsidRPr="00DD1BCA">
        <w:t xml:space="preserve"> &lt;= </w:t>
      </w:r>
      <w:proofErr w:type="spellStart"/>
      <w:r w:rsidRPr="00DD1BCA">
        <w:t>MaxNumVar</w:t>
      </w:r>
      <w:proofErr w:type="spellEnd"/>
      <w:r w:rsidRPr="00DD1BCA">
        <w:t xml:space="preserve">; </w:t>
      </w:r>
      <w:proofErr w:type="spellStart"/>
      <w:r w:rsidRPr="00DD1BCA">
        <w:t>i</w:t>
      </w:r>
      <w:proofErr w:type="spellEnd"/>
      <w:r w:rsidRPr="00DD1BCA">
        <w:t>++) {</w:t>
      </w:r>
    </w:p>
    <w:p w14:paraId="578F5C16" w14:textId="77777777" w:rsidR="00DD1BCA" w:rsidRPr="00DD1BCA" w:rsidRDefault="00DD1BCA" w:rsidP="00DD1BCA">
      <w:r w:rsidRPr="00DD1BCA">
        <w:tab/>
      </w:r>
      <w:r w:rsidRPr="00DD1BCA">
        <w:tab/>
      </w:r>
      <w:r w:rsidRPr="00DD1BCA">
        <w:tab/>
      </w:r>
      <w:r w:rsidRPr="00DD1BCA">
        <w:tab/>
      </w:r>
      <w:proofErr w:type="spellStart"/>
      <w:r w:rsidRPr="00DD1BCA">
        <w:t>Varjl</w:t>
      </w:r>
      <w:proofErr w:type="spellEnd"/>
      <w:r w:rsidRPr="00DD1BCA">
        <w:t>[</w:t>
      </w:r>
      <w:proofErr w:type="spellStart"/>
      <w:r w:rsidRPr="00DD1BCA">
        <w:t>i</w:t>
      </w:r>
      <w:proofErr w:type="spellEnd"/>
      <w:r w:rsidRPr="00DD1BCA">
        <w:t>] = Unknow;</w:t>
      </w:r>
    </w:p>
    <w:p w14:paraId="31CCACA8" w14:textId="77777777" w:rsidR="00DD1BCA" w:rsidRPr="00DD1BCA" w:rsidRDefault="00DD1BCA" w:rsidP="00DD1BCA">
      <w:r w:rsidRPr="00DD1BCA">
        <w:tab/>
      </w:r>
      <w:r w:rsidRPr="00DD1BCA">
        <w:tab/>
      </w:r>
      <w:r w:rsidRPr="00DD1BCA">
        <w:tab/>
        <w:t>}</w:t>
      </w:r>
    </w:p>
    <w:p w14:paraId="14087BC1" w14:textId="77777777" w:rsidR="00DD1BCA" w:rsidRPr="00DD1BCA" w:rsidRDefault="00DD1BCA" w:rsidP="00DD1BCA">
      <w:r w:rsidRPr="00DD1BCA">
        <w:tab/>
      </w:r>
      <w:r w:rsidRPr="00DD1BCA">
        <w:tab/>
      </w:r>
      <w:r w:rsidRPr="00DD1BCA">
        <w:tab/>
        <w:t xml:space="preserve">for (int </w:t>
      </w:r>
      <w:proofErr w:type="spellStart"/>
      <w:r w:rsidRPr="00DD1BCA">
        <w:t>i</w:t>
      </w:r>
      <w:proofErr w:type="spellEnd"/>
      <w:r w:rsidRPr="00DD1BCA">
        <w:t xml:space="preserve"> = 1; </w:t>
      </w:r>
      <w:proofErr w:type="spellStart"/>
      <w:r w:rsidRPr="00DD1BCA">
        <w:t>i</w:t>
      </w:r>
      <w:proofErr w:type="spellEnd"/>
      <w:r w:rsidRPr="00DD1BCA">
        <w:t xml:space="preserve"> &lt;= 9; </w:t>
      </w:r>
      <w:proofErr w:type="spellStart"/>
      <w:r w:rsidRPr="00DD1BCA">
        <w:t>i</w:t>
      </w:r>
      <w:proofErr w:type="spellEnd"/>
      <w:r w:rsidRPr="00DD1BCA">
        <w:t>++) {</w:t>
      </w:r>
    </w:p>
    <w:p w14:paraId="248062F9" w14:textId="77777777" w:rsidR="00DD1BCA" w:rsidRPr="00DD1BCA" w:rsidRDefault="00DD1BCA" w:rsidP="00DD1BCA">
      <w:r w:rsidRPr="00DD1BCA">
        <w:tab/>
      </w:r>
      <w:r w:rsidRPr="00DD1BCA">
        <w:tab/>
      </w:r>
      <w:r w:rsidRPr="00DD1BCA">
        <w:tab/>
      </w:r>
      <w:r w:rsidRPr="00DD1BCA">
        <w:tab/>
        <w:t>for (int j = 1; j &lt;= Su[</w:t>
      </w:r>
      <w:proofErr w:type="spellStart"/>
      <w:r w:rsidRPr="00DD1BCA">
        <w:t>i</w:t>
      </w:r>
      <w:proofErr w:type="spellEnd"/>
      <w:r w:rsidRPr="00DD1BCA">
        <w:t xml:space="preserve">][0]; </w:t>
      </w:r>
      <w:proofErr w:type="spellStart"/>
      <w:r w:rsidRPr="00DD1BCA">
        <w:t>j++</w:t>
      </w:r>
      <w:proofErr w:type="spellEnd"/>
      <w:r w:rsidRPr="00DD1BCA">
        <w:t>) {</w:t>
      </w:r>
    </w:p>
    <w:p w14:paraId="6C61A559" w14:textId="77777777" w:rsidR="00DD1BCA" w:rsidRPr="00DD1BCA" w:rsidRDefault="00DD1BCA" w:rsidP="00DD1BCA">
      <w:r w:rsidRPr="00DD1BCA">
        <w:tab/>
      </w:r>
      <w:r w:rsidRPr="00DD1BCA">
        <w:tab/>
      </w:r>
      <w:r w:rsidRPr="00DD1BCA">
        <w:tab/>
      </w:r>
      <w:r w:rsidRPr="00DD1BCA">
        <w:tab/>
      </w:r>
      <w:r w:rsidRPr="00DD1BCA">
        <w:tab/>
        <w:t>if (Su[</w:t>
      </w:r>
      <w:proofErr w:type="spellStart"/>
      <w:r w:rsidRPr="00DD1BCA">
        <w:t>i</w:t>
      </w:r>
      <w:proofErr w:type="spellEnd"/>
      <w:r w:rsidRPr="00DD1BCA">
        <w:t>][j</w:t>
      </w:r>
      <w:proofErr w:type="gramStart"/>
      <w:r w:rsidRPr="00DD1BCA">
        <w:t>] !</w:t>
      </w:r>
      <w:proofErr w:type="gramEnd"/>
      <w:r w:rsidRPr="00DD1BCA">
        <w:t>= 0) {</w:t>
      </w:r>
    </w:p>
    <w:p w14:paraId="79113EB1" w14:textId="77777777" w:rsidR="00DD1BCA" w:rsidRPr="00DD1BCA" w:rsidRDefault="00DD1BCA" w:rsidP="00DD1BCA">
      <w:r w:rsidRPr="00DD1BCA">
        <w:tab/>
      </w:r>
      <w:r w:rsidRPr="00DD1BCA">
        <w:tab/>
      </w:r>
      <w:r w:rsidRPr="00DD1BCA">
        <w:tab/>
      </w:r>
      <w:r w:rsidRPr="00DD1BCA">
        <w:tab/>
      </w:r>
      <w:r w:rsidRPr="00DD1BCA">
        <w:tab/>
      </w:r>
      <w:r w:rsidRPr="00DD1BCA">
        <w:tab/>
      </w:r>
      <w:proofErr w:type="spellStart"/>
      <w:r w:rsidRPr="00DD1BCA">
        <w:t>x.data</w:t>
      </w:r>
      <w:proofErr w:type="spellEnd"/>
      <w:r w:rsidRPr="00DD1BCA">
        <w:t xml:space="preserve"> = Su[</w:t>
      </w:r>
      <w:proofErr w:type="spellStart"/>
      <w:r w:rsidRPr="00DD1BCA">
        <w:t>i</w:t>
      </w:r>
      <w:proofErr w:type="spellEnd"/>
      <w:r w:rsidRPr="00DD1BCA">
        <w:t xml:space="preserve">][j] + 10 * j + 100 * </w:t>
      </w:r>
      <w:proofErr w:type="spellStart"/>
      <w:r w:rsidRPr="00DD1BCA">
        <w:t>i</w:t>
      </w:r>
      <w:proofErr w:type="spellEnd"/>
      <w:r w:rsidRPr="00DD1BCA">
        <w:t>;</w:t>
      </w:r>
    </w:p>
    <w:p w14:paraId="259EF3C7" w14:textId="77777777" w:rsidR="00DD1BCA" w:rsidRPr="00DD1BCA" w:rsidRDefault="00DD1BCA" w:rsidP="00DD1BCA">
      <w:r w:rsidRPr="00DD1BCA">
        <w:tab/>
      </w:r>
      <w:r w:rsidRPr="00DD1BCA">
        <w:tab/>
      </w:r>
      <w:r w:rsidRPr="00DD1BCA">
        <w:tab/>
      </w:r>
      <w:r w:rsidRPr="00DD1BCA">
        <w:tab/>
      </w:r>
      <w:r w:rsidRPr="00DD1BCA">
        <w:tab/>
      </w:r>
      <w:r w:rsidRPr="00DD1BCA">
        <w:tab/>
      </w:r>
      <w:proofErr w:type="spellStart"/>
      <w:r w:rsidRPr="00DD1BCA">
        <w:t>x.negated</w:t>
      </w:r>
      <w:proofErr w:type="spellEnd"/>
      <w:r w:rsidRPr="00DD1BCA">
        <w:t xml:space="preserve"> = 1;</w:t>
      </w:r>
    </w:p>
    <w:p w14:paraId="5DFAED49" w14:textId="77777777" w:rsidR="00DD1BCA" w:rsidRPr="00DD1BCA" w:rsidRDefault="00DD1BCA" w:rsidP="00DD1BCA">
      <w:r w:rsidRPr="00DD1BCA">
        <w:rPr>
          <w:rFonts w:hint="eastAsia"/>
        </w:rPr>
        <w:tab/>
      </w:r>
      <w:r w:rsidRPr="00DD1BCA">
        <w:rPr>
          <w:rFonts w:hint="eastAsia"/>
        </w:rPr>
        <w:tab/>
      </w:r>
      <w:r w:rsidRPr="00DD1BCA">
        <w:rPr>
          <w:rFonts w:hint="eastAsia"/>
        </w:rPr>
        <w:tab/>
      </w:r>
      <w:r w:rsidRPr="00DD1BCA">
        <w:rPr>
          <w:rFonts w:hint="eastAsia"/>
        </w:rPr>
        <w:tab/>
      </w:r>
      <w:r w:rsidRPr="00DD1BCA">
        <w:rPr>
          <w:rFonts w:hint="eastAsia"/>
        </w:rPr>
        <w:tab/>
      </w:r>
      <w:r w:rsidRPr="00DD1BCA">
        <w:rPr>
          <w:rFonts w:hint="eastAsia"/>
        </w:rPr>
        <w:tab/>
        <w:t>//</w:t>
      </w:r>
      <w:proofErr w:type="spellStart"/>
      <w:r w:rsidRPr="00DD1BCA">
        <w:rPr>
          <w:rFonts w:hint="eastAsia"/>
        </w:rPr>
        <w:t>printf</w:t>
      </w:r>
      <w:proofErr w:type="spellEnd"/>
      <w:r w:rsidRPr="00DD1BCA">
        <w:rPr>
          <w:rFonts w:hint="eastAsia"/>
        </w:rPr>
        <w:t>("%d</w:t>
      </w:r>
      <w:r w:rsidRPr="00DD1BCA">
        <w:rPr>
          <w:rFonts w:hint="eastAsia"/>
        </w:rPr>
        <w:t>已经添加</w:t>
      </w:r>
      <w:r w:rsidRPr="00DD1BCA">
        <w:rPr>
          <w:rFonts w:hint="eastAsia"/>
        </w:rPr>
        <w:t xml:space="preserve">\n", </w:t>
      </w:r>
      <w:proofErr w:type="spellStart"/>
      <w:r w:rsidRPr="00DD1BCA">
        <w:rPr>
          <w:rFonts w:hint="eastAsia"/>
        </w:rPr>
        <w:t>x.data</w:t>
      </w:r>
      <w:proofErr w:type="spellEnd"/>
      <w:r w:rsidRPr="00DD1BCA">
        <w:rPr>
          <w:rFonts w:hint="eastAsia"/>
        </w:rPr>
        <w:t>);</w:t>
      </w:r>
    </w:p>
    <w:p w14:paraId="7E6DFB1B" w14:textId="77777777" w:rsidR="00DD1BCA" w:rsidRPr="00DD1BCA" w:rsidRDefault="00DD1BCA" w:rsidP="00DD1BCA">
      <w:r w:rsidRPr="00DD1BCA">
        <w:tab/>
      </w:r>
      <w:r w:rsidRPr="00DD1BCA">
        <w:tab/>
      </w:r>
      <w:r w:rsidRPr="00DD1BCA">
        <w:tab/>
      </w:r>
      <w:r w:rsidRPr="00DD1BCA">
        <w:tab/>
      </w:r>
      <w:r w:rsidRPr="00DD1BCA">
        <w:tab/>
      </w:r>
      <w:r w:rsidRPr="00DD1BCA">
        <w:tab/>
      </w:r>
      <w:proofErr w:type="gramStart"/>
      <w:r w:rsidRPr="00DD1BCA">
        <w:t>Add(</w:t>
      </w:r>
      <w:proofErr w:type="gramEnd"/>
      <w:r w:rsidRPr="00DD1BCA">
        <w:t>&amp;S, x);</w:t>
      </w:r>
    </w:p>
    <w:p w14:paraId="5C474919" w14:textId="77777777" w:rsidR="00DD1BCA" w:rsidRPr="00DD1BCA" w:rsidRDefault="00DD1BCA" w:rsidP="00DD1BCA">
      <w:r w:rsidRPr="00DD1BCA">
        <w:tab/>
      </w:r>
      <w:r w:rsidRPr="00DD1BCA">
        <w:tab/>
      </w:r>
      <w:r w:rsidRPr="00DD1BCA">
        <w:tab/>
      </w:r>
      <w:r w:rsidRPr="00DD1BCA">
        <w:tab/>
      </w:r>
      <w:r w:rsidRPr="00DD1BCA">
        <w:tab/>
        <w:t>}</w:t>
      </w:r>
    </w:p>
    <w:p w14:paraId="35CC1B86" w14:textId="77777777" w:rsidR="00DD1BCA" w:rsidRPr="00DD1BCA" w:rsidRDefault="00DD1BCA" w:rsidP="00DD1BCA">
      <w:r w:rsidRPr="00DD1BCA">
        <w:tab/>
      </w:r>
      <w:r w:rsidRPr="00DD1BCA">
        <w:tab/>
      </w:r>
      <w:r w:rsidRPr="00DD1BCA">
        <w:tab/>
      </w:r>
      <w:r w:rsidRPr="00DD1BCA">
        <w:tab/>
        <w:t>}</w:t>
      </w:r>
    </w:p>
    <w:p w14:paraId="7248BC8B" w14:textId="77777777" w:rsidR="00DD1BCA" w:rsidRPr="00DD1BCA" w:rsidRDefault="00DD1BCA" w:rsidP="00DD1BCA">
      <w:r w:rsidRPr="00DD1BCA">
        <w:tab/>
      </w:r>
      <w:r w:rsidRPr="00DD1BCA">
        <w:tab/>
      </w:r>
      <w:r w:rsidRPr="00DD1BCA">
        <w:tab/>
        <w:t>}</w:t>
      </w:r>
    </w:p>
    <w:p w14:paraId="6B760AAB" w14:textId="77777777" w:rsidR="00DD1BCA" w:rsidRPr="00DD1BCA" w:rsidRDefault="00DD1BCA" w:rsidP="00DD1BCA"/>
    <w:p w14:paraId="2A842ACC" w14:textId="77777777" w:rsidR="00DD1BCA" w:rsidRPr="00DD1BCA" w:rsidRDefault="00DD1BCA" w:rsidP="00DD1BCA">
      <w:r w:rsidRPr="00DD1BCA">
        <w:tab/>
      </w:r>
      <w:r w:rsidRPr="00DD1BCA">
        <w:tab/>
      </w:r>
      <w:r w:rsidRPr="00DD1BCA">
        <w:tab/>
      </w:r>
      <w:proofErr w:type="spellStart"/>
      <w:r w:rsidRPr="00DD1BCA">
        <w:t>ddd</w:t>
      </w:r>
      <w:proofErr w:type="spellEnd"/>
      <w:r w:rsidRPr="00DD1BCA">
        <w:t xml:space="preserve"> = DPLL(&amp;S);</w:t>
      </w:r>
    </w:p>
    <w:p w14:paraId="2B6AA482" w14:textId="77777777" w:rsidR="00DD1BCA" w:rsidRPr="00DD1BCA" w:rsidRDefault="00DD1BCA" w:rsidP="00DD1BCA">
      <w:r w:rsidRPr="00DD1BCA">
        <w:tab/>
      </w:r>
      <w:r w:rsidRPr="00DD1BCA">
        <w:tab/>
      </w:r>
      <w:r w:rsidRPr="00DD1BCA">
        <w:tab/>
        <w:t>if (</w:t>
      </w:r>
      <w:proofErr w:type="spellStart"/>
      <w:r w:rsidRPr="00DD1BCA">
        <w:t>ddd</w:t>
      </w:r>
      <w:proofErr w:type="spellEnd"/>
      <w:r w:rsidRPr="00DD1BCA">
        <w:t xml:space="preserve"> == 0) {</w:t>
      </w:r>
    </w:p>
    <w:p w14:paraId="3535E53F" w14:textId="77777777" w:rsidR="00DD1BCA" w:rsidRPr="00DD1BCA" w:rsidRDefault="00DD1BCA" w:rsidP="00DD1BCA">
      <w:r w:rsidRPr="00DD1BCA">
        <w:rPr>
          <w:rFonts w:hint="eastAsia"/>
        </w:rPr>
        <w:tab/>
      </w:r>
      <w:r w:rsidRPr="00DD1BCA">
        <w:rPr>
          <w:rFonts w:hint="eastAsia"/>
        </w:rPr>
        <w:tab/>
      </w:r>
      <w:r w:rsidRPr="00DD1BCA">
        <w:rPr>
          <w:rFonts w:hint="eastAsia"/>
        </w:rPr>
        <w:tab/>
      </w:r>
      <w:r w:rsidRPr="00DD1BCA">
        <w:rPr>
          <w:rFonts w:hint="eastAsia"/>
        </w:rPr>
        <w:tab/>
      </w:r>
      <w:proofErr w:type="spellStart"/>
      <w:r w:rsidRPr="00DD1BCA">
        <w:rPr>
          <w:rFonts w:hint="eastAsia"/>
        </w:rPr>
        <w:t>printf</w:t>
      </w:r>
      <w:proofErr w:type="spellEnd"/>
      <w:r w:rsidRPr="00DD1BCA">
        <w:rPr>
          <w:rFonts w:hint="eastAsia"/>
        </w:rPr>
        <w:t>("</w:t>
      </w:r>
      <w:r w:rsidRPr="00DD1BCA">
        <w:rPr>
          <w:rFonts w:hint="eastAsia"/>
        </w:rPr>
        <w:t>无解！</w:t>
      </w:r>
      <w:r w:rsidRPr="00DD1BCA">
        <w:rPr>
          <w:rFonts w:hint="eastAsia"/>
        </w:rPr>
        <w:t>\n");</w:t>
      </w:r>
    </w:p>
    <w:p w14:paraId="6FA86971" w14:textId="77777777" w:rsidR="00DD1BCA" w:rsidRPr="00DD1BCA" w:rsidRDefault="00DD1BCA" w:rsidP="00DD1BCA">
      <w:r w:rsidRPr="00DD1BCA">
        <w:tab/>
      </w:r>
      <w:r w:rsidRPr="00DD1BCA">
        <w:tab/>
      </w:r>
      <w:r w:rsidRPr="00DD1BCA">
        <w:tab/>
        <w:t>}</w:t>
      </w:r>
    </w:p>
    <w:p w14:paraId="2AE1FFCD" w14:textId="77777777" w:rsidR="00DD1BCA" w:rsidRPr="00DD1BCA" w:rsidRDefault="00DD1BCA" w:rsidP="00DD1BCA">
      <w:r w:rsidRPr="00DD1BCA">
        <w:tab/>
      </w:r>
      <w:r w:rsidRPr="00DD1BCA">
        <w:tab/>
      </w:r>
      <w:r w:rsidRPr="00DD1BCA">
        <w:tab/>
        <w:t>else {</w:t>
      </w:r>
    </w:p>
    <w:p w14:paraId="3B1F16BE" w14:textId="77777777" w:rsidR="00DD1BCA" w:rsidRPr="00DD1BCA" w:rsidRDefault="00DD1BCA" w:rsidP="00DD1BCA">
      <w:r w:rsidRPr="00DD1BCA">
        <w:tab/>
      </w:r>
      <w:r w:rsidRPr="00DD1BCA">
        <w:tab/>
      </w:r>
      <w:r w:rsidRPr="00DD1BCA">
        <w:tab/>
      </w:r>
      <w:r w:rsidRPr="00DD1BCA">
        <w:tab/>
      </w:r>
      <w:proofErr w:type="spellStart"/>
      <w:r w:rsidRPr="00DD1BCA">
        <w:t>printf</w:t>
      </w:r>
      <w:proofErr w:type="spellEnd"/>
      <w:r w:rsidRPr="00DD1BCA">
        <w:t>("</w:t>
      </w:r>
      <w:proofErr w:type="gramStart"/>
      <w:r w:rsidRPr="00DD1BCA">
        <w:t>success!\</w:t>
      </w:r>
      <w:proofErr w:type="gramEnd"/>
      <w:r w:rsidRPr="00DD1BCA">
        <w:t>n");</w:t>
      </w:r>
    </w:p>
    <w:p w14:paraId="32B84480" w14:textId="77777777" w:rsidR="00DD1BCA" w:rsidRPr="00DD1BCA" w:rsidRDefault="00DD1BCA" w:rsidP="00DD1BCA">
      <w:r w:rsidRPr="00DD1BCA">
        <w:tab/>
      </w:r>
      <w:r w:rsidRPr="00DD1BCA">
        <w:tab/>
      </w:r>
      <w:r w:rsidRPr="00DD1BCA">
        <w:tab/>
      </w:r>
      <w:r w:rsidRPr="00DD1BCA">
        <w:tab/>
        <w:t>for (int k = 111; k &lt;= 1000; k++) {</w:t>
      </w:r>
    </w:p>
    <w:p w14:paraId="6228B54B" w14:textId="77777777" w:rsidR="00DD1BCA" w:rsidRPr="00DD1BCA" w:rsidRDefault="00DD1BCA" w:rsidP="00DD1BCA">
      <w:r w:rsidRPr="00DD1BCA">
        <w:tab/>
      </w:r>
      <w:r w:rsidRPr="00DD1BCA">
        <w:tab/>
      </w:r>
      <w:r w:rsidRPr="00DD1BCA">
        <w:tab/>
      </w:r>
      <w:r w:rsidRPr="00DD1BCA">
        <w:tab/>
      </w:r>
      <w:r w:rsidRPr="00DD1BCA">
        <w:tab/>
        <w:t>if (</w:t>
      </w:r>
      <w:proofErr w:type="spellStart"/>
      <w:r w:rsidRPr="00DD1BCA">
        <w:t>Varjl</w:t>
      </w:r>
      <w:proofErr w:type="spellEnd"/>
      <w:r w:rsidRPr="00DD1BCA">
        <w:t>[k] == True) {</w:t>
      </w:r>
    </w:p>
    <w:p w14:paraId="4EBFF36F" w14:textId="77777777" w:rsidR="00DD1BCA" w:rsidRPr="00DD1BCA" w:rsidRDefault="00DD1BCA" w:rsidP="00DD1BCA">
      <w:r w:rsidRPr="00DD1BCA">
        <w:tab/>
      </w:r>
      <w:r w:rsidRPr="00DD1BCA">
        <w:tab/>
      </w:r>
      <w:r w:rsidRPr="00DD1BCA">
        <w:tab/>
      </w:r>
      <w:r w:rsidRPr="00DD1BCA">
        <w:tab/>
      </w:r>
      <w:r w:rsidRPr="00DD1BCA">
        <w:tab/>
      </w:r>
      <w:r w:rsidRPr="00DD1BCA">
        <w:tab/>
        <w:t>int p, q, r;</w:t>
      </w:r>
    </w:p>
    <w:p w14:paraId="34EAC676" w14:textId="77777777" w:rsidR="00DD1BCA" w:rsidRPr="00DD1BCA" w:rsidRDefault="00DD1BCA" w:rsidP="00DD1BCA">
      <w:r w:rsidRPr="00DD1BCA">
        <w:tab/>
      </w:r>
      <w:r w:rsidRPr="00DD1BCA">
        <w:tab/>
      </w:r>
      <w:r w:rsidRPr="00DD1BCA">
        <w:tab/>
      </w:r>
      <w:r w:rsidRPr="00DD1BCA">
        <w:tab/>
      </w:r>
      <w:r w:rsidRPr="00DD1BCA">
        <w:tab/>
      </w:r>
      <w:r w:rsidRPr="00DD1BCA">
        <w:tab/>
        <w:t>r = k % 10;</w:t>
      </w:r>
    </w:p>
    <w:p w14:paraId="2DCC6E3E" w14:textId="77777777" w:rsidR="00DD1BCA" w:rsidRPr="00DD1BCA" w:rsidRDefault="00DD1BCA" w:rsidP="00DD1BCA">
      <w:r w:rsidRPr="00DD1BCA">
        <w:lastRenderedPageBreak/>
        <w:tab/>
      </w:r>
      <w:r w:rsidRPr="00DD1BCA">
        <w:tab/>
      </w:r>
      <w:r w:rsidRPr="00DD1BCA">
        <w:tab/>
      </w:r>
      <w:r w:rsidRPr="00DD1BCA">
        <w:tab/>
      </w:r>
      <w:r w:rsidRPr="00DD1BCA">
        <w:tab/>
      </w:r>
      <w:r w:rsidRPr="00DD1BCA">
        <w:tab/>
        <w:t>q = (k / 10) % 10;</w:t>
      </w:r>
    </w:p>
    <w:p w14:paraId="16ADFE0B" w14:textId="77777777" w:rsidR="00DD1BCA" w:rsidRPr="00DD1BCA" w:rsidRDefault="00DD1BCA" w:rsidP="00DD1BCA">
      <w:r w:rsidRPr="00DD1BCA">
        <w:tab/>
      </w:r>
      <w:r w:rsidRPr="00DD1BCA">
        <w:tab/>
      </w:r>
      <w:r w:rsidRPr="00DD1BCA">
        <w:tab/>
      </w:r>
      <w:r w:rsidRPr="00DD1BCA">
        <w:tab/>
      </w:r>
      <w:r w:rsidRPr="00DD1BCA">
        <w:tab/>
      </w:r>
      <w:r w:rsidRPr="00DD1BCA">
        <w:tab/>
        <w:t>p = k / 100;</w:t>
      </w:r>
    </w:p>
    <w:p w14:paraId="2BF7A458" w14:textId="77777777" w:rsidR="00DD1BCA" w:rsidRPr="00DD1BCA" w:rsidRDefault="00DD1BCA" w:rsidP="00DD1BCA">
      <w:r w:rsidRPr="00DD1BCA">
        <w:tab/>
      </w:r>
      <w:r w:rsidRPr="00DD1BCA">
        <w:tab/>
      </w:r>
      <w:r w:rsidRPr="00DD1BCA">
        <w:tab/>
      </w:r>
      <w:r w:rsidRPr="00DD1BCA">
        <w:tab/>
      </w:r>
      <w:r w:rsidRPr="00DD1BCA">
        <w:tab/>
      </w:r>
      <w:r w:rsidRPr="00DD1BCA">
        <w:tab/>
        <w:t>Su[p][q] = r;</w:t>
      </w:r>
    </w:p>
    <w:p w14:paraId="56688E39" w14:textId="77777777" w:rsidR="00DD1BCA" w:rsidRPr="00DD1BCA" w:rsidRDefault="00DD1BCA" w:rsidP="00DD1BCA">
      <w:r w:rsidRPr="00DD1BCA">
        <w:tab/>
      </w:r>
      <w:r w:rsidRPr="00DD1BCA">
        <w:tab/>
      </w:r>
      <w:r w:rsidRPr="00DD1BCA">
        <w:tab/>
      </w:r>
      <w:r w:rsidRPr="00DD1BCA">
        <w:tab/>
      </w:r>
      <w:r w:rsidRPr="00DD1BCA">
        <w:tab/>
        <w:t>}</w:t>
      </w:r>
    </w:p>
    <w:p w14:paraId="0424FAC6" w14:textId="77777777" w:rsidR="00DD1BCA" w:rsidRPr="00DD1BCA" w:rsidRDefault="00DD1BCA" w:rsidP="00DD1BCA">
      <w:r w:rsidRPr="00DD1BCA">
        <w:tab/>
      </w:r>
      <w:r w:rsidRPr="00DD1BCA">
        <w:tab/>
      </w:r>
      <w:r w:rsidRPr="00DD1BCA">
        <w:tab/>
      </w:r>
      <w:r w:rsidRPr="00DD1BCA">
        <w:tab/>
        <w:t>}</w:t>
      </w:r>
    </w:p>
    <w:p w14:paraId="19B53E25" w14:textId="77777777" w:rsidR="00DD1BCA" w:rsidRPr="00DD1BCA" w:rsidRDefault="00DD1BCA" w:rsidP="00DD1BCA">
      <w:r w:rsidRPr="00DD1BCA">
        <w:tab/>
      </w:r>
      <w:r w:rsidRPr="00DD1BCA">
        <w:tab/>
      </w:r>
      <w:r w:rsidRPr="00DD1BCA">
        <w:tab/>
      </w:r>
      <w:r w:rsidRPr="00DD1BCA">
        <w:tab/>
      </w:r>
      <w:proofErr w:type="gramStart"/>
      <w:r w:rsidRPr="00DD1BCA">
        <w:t>Tu(</w:t>
      </w:r>
      <w:proofErr w:type="gramEnd"/>
      <w:r w:rsidRPr="00DD1BCA">
        <w:t>);</w:t>
      </w:r>
    </w:p>
    <w:p w14:paraId="591DDE77" w14:textId="77777777" w:rsidR="00DD1BCA" w:rsidRPr="00DD1BCA" w:rsidRDefault="00DD1BCA" w:rsidP="00DD1BCA">
      <w:r w:rsidRPr="00DD1BCA">
        <w:tab/>
      </w:r>
      <w:r w:rsidRPr="00DD1BCA">
        <w:tab/>
      </w:r>
      <w:r w:rsidRPr="00DD1BCA">
        <w:tab/>
        <w:t>}</w:t>
      </w:r>
    </w:p>
    <w:p w14:paraId="69EC70F1" w14:textId="77777777" w:rsidR="00DD1BCA" w:rsidRPr="00DD1BCA" w:rsidRDefault="00DD1BCA" w:rsidP="00DD1BCA">
      <w:r w:rsidRPr="00DD1BCA">
        <w:tab/>
      </w:r>
      <w:r w:rsidRPr="00DD1BCA">
        <w:tab/>
      </w:r>
      <w:r w:rsidRPr="00DD1BCA">
        <w:tab/>
      </w:r>
      <w:proofErr w:type="spellStart"/>
      <w:proofErr w:type="gramStart"/>
      <w:r w:rsidRPr="00DD1BCA">
        <w:t>getchar</w:t>
      </w:r>
      <w:proofErr w:type="spellEnd"/>
      <w:r w:rsidRPr="00DD1BCA">
        <w:t>(</w:t>
      </w:r>
      <w:proofErr w:type="gramEnd"/>
      <w:r w:rsidRPr="00DD1BCA">
        <w:t xml:space="preserve">); </w:t>
      </w:r>
      <w:proofErr w:type="spellStart"/>
      <w:r w:rsidRPr="00DD1BCA">
        <w:t>getchar</w:t>
      </w:r>
      <w:proofErr w:type="spellEnd"/>
      <w:r w:rsidRPr="00DD1BCA">
        <w:t>();</w:t>
      </w:r>
    </w:p>
    <w:p w14:paraId="2EB5B51A" w14:textId="77777777" w:rsidR="00DD1BCA" w:rsidRPr="00DD1BCA" w:rsidRDefault="00DD1BCA" w:rsidP="00DD1BCA">
      <w:r w:rsidRPr="00DD1BCA">
        <w:tab/>
      </w:r>
      <w:r w:rsidRPr="00DD1BCA">
        <w:tab/>
      </w:r>
      <w:r w:rsidRPr="00DD1BCA">
        <w:tab/>
        <w:t>break;</w:t>
      </w:r>
    </w:p>
    <w:p w14:paraId="0BF18156" w14:textId="77777777" w:rsidR="00DD1BCA" w:rsidRPr="00DD1BCA" w:rsidRDefault="00DD1BCA" w:rsidP="00DD1BCA">
      <w:r w:rsidRPr="00DD1BCA">
        <w:tab/>
      </w:r>
      <w:r w:rsidRPr="00DD1BCA">
        <w:tab/>
        <w:t>case 3:</w:t>
      </w:r>
    </w:p>
    <w:p w14:paraId="4AFB8061" w14:textId="77777777" w:rsidR="00DD1BCA" w:rsidRPr="00DD1BCA" w:rsidRDefault="00DD1BCA" w:rsidP="00DD1BCA">
      <w:r w:rsidRPr="00DD1BCA">
        <w:tab/>
      </w:r>
      <w:r w:rsidRPr="00DD1BCA">
        <w:tab/>
      </w:r>
      <w:r w:rsidRPr="00DD1BCA">
        <w:tab/>
      </w:r>
      <w:proofErr w:type="spellStart"/>
      <w:r w:rsidRPr="00DD1BCA">
        <w:t>ddd</w:t>
      </w:r>
      <w:proofErr w:type="spellEnd"/>
      <w:r w:rsidRPr="00DD1BCA">
        <w:t xml:space="preserve"> = </w:t>
      </w:r>
      <w:proofErr w:type="spellStart"/>
      <w:proofErr w:type="gramStart"/>
      <w:r w:rsidRPr="00DD1BCA">
        <w:t>ToCnf</w:t>
      </w:r>
      <w:proofErr w:type="spellEnd"/>
      <w:r w:rsidRPr="00DD1BCA">
        <w:t>(</w:t>
      </w:r>
      <w:proofErr w:type="gramEnd"/>
      <w:r w:rsidRPr="00DD1BCA">
        <w:t>Su);</w:t>
      </w:r>
    </w:p>
    <w:p w14:paraId="2D78F5A9" w14:textId="77777777" w:rsidR="00DD1BCA" w:rsidRPr="00DD1BCA" w:rsidRDefault="00DD1BCA" w:rsidP="00DD1BCA">
      <w:r w:rsidRPr="00DD1BCA">
        <w:tab/>
      </w:r>
      <w:r w:rsidRPr="00DD1BCA">
        <w:tab/>
      </w:r>
      <w:r w:rsidRPr="00DD1BCA">
        <w:tab/>
        <w:t>if (</w:t>
      </w:r>
      <w:proofErr w:type="spellStart"/>
      <w:r w:rsidRPr="00DD1BCA">
        <w:t>ddd</w:t>
      </w:r>
      <w:proofErr w:type="spellEnd"/>
      <w:r w:rsidRPr="00DD1BCA">
        <w:t xml:space="preserve"> == 1) {</w:t>
      </w:r>
    </w:p>
    <w:p w14:paraId="147527DE" w14:textId="77777777" w:rsidR="00DD1BCA" w:rsidRPr="00DD1BCA" w:rsidRDefault="00DD1BCA" w:rsidP="00DD1BCA">
      <w:r w:rsidRPr="00DD1BCA">
        <w:tab/>
      </w:r>
      <w:r w:rsidRPr="00DD1BCA">
        <w:tab/>
      </w:r>
      <w:r w:rsidRPr="00DD1BCA">
        <w:tab/>
      </w:r>
      <w:r w:rsidRPr="00DD1BCA">
        <w:tab/>
      </w:r>
      <w:proofErr w:type="spellStart"/>
      <w:r w:rsidRPr="00DD1BCA">
        <w:t>printf</w:t>
      </w:r>
      <w:proofErr w:type="spellEnd"/>
      <w:r w:rsidRPr="00DD1BCA">
        <w:t>("OK!");</w:t>
      </w:r>
    </w:p>
    <w:p w14:paraId="6D873075" w14:textId="77777777" w:rsidR="00DD1BCA" w:rsidRPr="00DD1BCA" w:rsidRDefault="00DD1BCA" w:rsidP="00DD1BCA">
      <w:r w:rsidRPr="00DD1BCA">
        <w:tab/>
      </w:r>
      <w:r w:rsidRPr="00DD1BCA">
        <w:tab/>
      </w:r>
      <w:r w:rsidRPr="00DD1BCA">
        <w:tab/>
        <w:t>}</w:t>
      </w:r>
    </w:p>
    <w:p w14:paraId="765AFD46" w14:textId="77777777" w:rsidR="00DD1BCA" w:rsidRPr="00DD1BCA" w:rsidRDefault="00DD1BCA" w:rsidP="00DD1BCA">
      <w:r w:rsidRPr="00DD1BCA">
        <w:tab/>
      </w:r>
      <w:r w:rsidRPr="00DD1BCA">
        <w:tab/>
      </w:r>
      <w:r w:rsidRPr="00DD1BCA">
        <w:tab/>
      </w:r>
      <w:proofErr w:type="spellStart"/>
      <w:proofErr w:type="gramStart"/>
      <w:r w:rsidRPr="00DD1BCA">
        <w:t>getchar</w:t>
      </w:r>
      <w:proofErr w:type="spellEnd"/>
      <w:r w:rsidRPr="00DD1BCA">
        <w:t>(</w:t>
      </w:r>
      <w:proofErr w:type="gramEnd"/>
      <w:r w:rsidRPr="00DD1BCA">
        <w:t xml:space="preserve">); </w:t>
      </w:r>
      <w:proofErr w:type="spellStart"/>
      <w:r w:rsidRPr="00DD1BCA">
        <w:t>getchar</w:t>
      </w:r>
      <w:proofErr w:type="spellEnd"/>
      <w:r w:rsidRPr="00DD1BCA">
        <w:t>();</w:t>
      </w:r>
    </w:p>
    <w:p w14:paraId="1BB3618A" w14:textId="77777777" w:rsidR="00DD1BCA" w:rsidRPr="00DD1BCA" w:rsidRDefault="00DD1BCA" w:rsidP="00DD1BCA">
      <w:r w:rsidRPr="00DD1BCA">
        <w:tab/>
      </w:r>
      <w:r w:rsidRPr="00DD1BCA">
        <w:tab/>
      </w:r>
      <w:r w:rsidRPr="00DD1BCA">
        <w:tab/>
        <w:t>break;</w:t>
      </w:r>
    </w:p>
    <w:p w14:paraId="4BB1AF64" w14:textId="77777777" w:rsidR="00DD1BCA" w:rsidRPr="00DD1BCA" w:rsidRDefault="00DD1BCA" w:rsidP="00DD1BCA">
      <w:r w:rsidRPr="00DD1BCA">
        <w:tab/>
      </w:r>
      <w:r w:rsidRPr="00DD1BCA">
        <w:tab/>
        <w:t>case 0:</w:t>
      </w:r>
    </w:p>
    <w:p w14:paraId="7AA27B5F" w14:textId="77777777" w:rsidR="00DD1BCA" w:rsidRPr="00DD1BCA" w:rsidRDefault="00DD1BCA" w:rsidP="00DD1BCA">
      <w:r w:rsidRPr="00DD1BCA">
        <w:tab/>
      </w:r>
      <w:r w:rsidRPr="00DD1BCA">
        <w:tab/>
      </w:r>
      <w:r w:rsidRPr="00DD1BCA">
        <w:tab/>
      </w:r>
      <w:proofErr w:type="gramStart"/>
      <w:r w:rsidRPr="00DD1BCA">
        <w:t>exit(</w:t>
      </w:r>
      <w:proofErr w:type="gramEnd"/>
      <w:r w:rsidRPr="00DD1BCA">
        <w:t>0);</w:t>
      </w:r>
    </w:p>
    <w:p w14:paraId="4663E8DE" w14:textId="77777777" w:rsidR="00DD1BCA" w:rsidRPr="00DD1BCA" w:rsidRDefault="00DD1BCA" w:rsidP="00DD1BCA">
      <w:r w:rsidRPr="00DD1BCA">
        <w:tab/>
      </w:r>
      <w:r w:rsidRPr="00DD1BCA">
        <w:tab/>
        <w:t>default:</w:t>
      </w:r>
    </w:p>
    <w:p w14:paraId="01E96225" w14:textId="77777777" w:rsidR="00DD1BCA" w:rsidRPr="00DD1BCA" w:rsidRDefault="00DD1BCA" w:rsidP="00DD1BCA">
      <w:r w:rsidRPr="00DD1BCA">
        <w:tab/>
      </w:r>
      <w:r w:rsidRPr="00DD1BCA">
        <w:tab/>
      </w:r>
      <w:r w:rsidRPr="00DD1BCA">
        <w:tab/>
      </w:r>
      <w:proofErr w:type="spellStart"/>
      <w:proofErr w:type="gramStart"/>
      <w:r w:rsidRPr="00DD1BCA">
        <w:t>printf</w:t>
      </w:r>
      <w:proofErr w:type="spellEnd"/>
      <w:r w:rsidRPr="00DD1BCA">
        <w:t>(</w:t>
      </w:r>
      <w:proofErr w:type="gramEnd"/>
      <w:r w:rsidRPr="00DD1BCA">
        <w:t>"\t\t\</w:t>
      </w:r>
      <w:proofErr w:type="spellStart"/>
      <w:r w:rsidRPr="00DD1BCA">
        <w:t>tPlease</w:t>
      </w:r>
      <w:proofErr w:type="spellEnd"/>
      <w:r w:rsidRPr="00DD1BCA">
        <w:t xml:space="preserve"> choose your operation again[0--1]:\n");</w:t>
      </w:r>
    </w:p>
    <w:p w14:paraId="7166E295" w14:textId="77777777" w:rsidR="00DD1BCA" w:rsidRPr="00DD1BCA" w:rsidRDefault="00DD1BCA" w:rsidP="00DD1BCA">
      <w:r w:rsidRPr="00DD1BCA">
        <w:tab/>
      </w:r>
      <w:r w:rsidRPr="00DD1BCA">
        <w:tab/>
      </w:r>
      <w:r w:rsidRPr="00DD1BCA">
        <w:tab/>
      </w:r>
      <w:proofErr w:type="spellStart"/>
      <w:proofErr w:type="gramStart"/>
      <w:r w:rsidRPr="00DD1BCA">
        <w:t>scanf</w:t>
      </w:r>
      <w:proofErr w:type="spellEnd"/>
      <w:r w:rsidRPr="00DD1BCA">
        <w:t>(</w:t>
      </w:r>
      <w:proofErr w:type="gramEnd"/>
      <w:r w:rsidRPr="00DD1BCA">
        <w:t>"%d", &amp;op);</w:t>
      </w:r>
    </w:p>
    <w:p w14:paraId="130F505E" w14:textId="77777777" w:rsidR="00DD1BCA" w:rsidRPr="00DD1BCA" w:rsidRDefault="00DD1BCA" w:rsidP="00DD1BCA">
      <w:r w:rsidRPr="00DD1BCA">
        <w:tab/>
      </w:r>
      <w:r w:rsidRPr="00DD1BCA">
        <w:tab/>
        <w:t>}</w:t>
      </w:r>
    </w:p>
    <w:p w14:paraId="4D8ACF49" w14:textId="77777777" w:rsidR="00DD1BCA" w:rsidRPr="00DD1BCA" w:rsidRDefault="00DD1BCA" w:rsidP="00DD1BCA">
      <w:r w:rsidRPr="00DD1BCA">
        <w:tab/>
        <w:t>}</w:t>
      </w:r>
    </w:p>
    <w:p w14:paraId="613EF2A4" w14:textId="77777777" w:rsidR="00DD1BCA" w:rsidRPr="00DD1BCA" w:rsidRDefault="00DD1BCA" w:rsidP="00DD1BCA">
      <w:r w:rsidRPr="00DD1BCA">
        <w:tab/>
      </w:r>
      <w:proofErr w:type="gramStart"/>
      <w:r w:rsidRPr="00DD1BCA">
        <w:t>return ;</w:t>
      </w:r>
      <w:proofErr w:type="gramEnd"/>
    </w:p>
    <w:p w14:paraId="46EF7696" w14:textId="77777777" w:rsidR="00DD1BCA" w:rsidRPr="00DD1BCA" w:rsidRDefault="00DD1BCA" w:rsidP="00DD1BCA">
      <w:r w:rsidRPr="00DD1BCA">
        <w:t>}</w:t>
      </w:r>
    </w:p>
    <w:p w14:paraId="6BA53FBE" w14:textId="77777777" w:rsidR="00DD1BCA" w:rsidRPr="00DD1BCA" w:rsidRDefault="00DD1BCA" w:rsidP="00DD1BCA"/>
    <w:p w14:paraId="3D8B4167" w14:textId="77777777" w:rsidR="00DD1BCA" w:rsidRPr="00DD1BCA" w:rsidRDefault="00DD1BCA" w:rsidP="00DD1BCA"/>
    <w:p w14:paraId="2258DD1E" w14:textId="77777777" w:rsidR="00DD1BCA" w:rsidRPr="00DD1BCA" w:rsidRDefault="00DD1BCA" w:rsidP="00DD1BCA">
      <w:r w:rsidRPr="00DD1BCA">
        <w:t xml:space="preserve">int </w:t>
      </w:r>
      <w:proofErr w:type="gramStart"/>
      <w:r w:rsidRPr="00DD1BCA">
        <w:t>First(</w:t>
      </w:r>
      <w:proofErr w:type="gramEnd"/>
      <w:r w:rsidRPr="00DD1BCA">
        <w:t>char* filename) {</w:t>
      </w:r>
    </w:p>
    <w:p w14:paraId="4627936D" w14:textId="77777777" w:rsidR="00DD1BCA" w:rsidRPr="00DD1BCA" w:rsidRDefault="00DD1BCA" w:rsidP="00DD1BCA">
      <w:r w:rsidRPr="00DD1BCA">
        <w:tab/>
      </w:r>
    </w:p>
    <w:p w14:paraId="774F9A08" w14:textId="77777777" w:rsidR="00DD1BCA" w:rsidRPr="00DD1BCA" w:rsidRDefault="00DD1BCA" w:rsidP="00DD1BCA">
      <w:r w:rsidRPr="00DD1BCA">
        <w:tab/>
        <w:t xml:space="preserve">FILE* </w:t>
      </w:r>
      <w:proofErr w:type="spellStart"/>
      <w:r w:rsidRPr="00DD1BCA">
        <w:t>fp</w:t>
      </w:r>
      <w:proofErr w:type="spellEnd"/>
      <w:r w:rsidRPr="00DD1BCA">
        <w:t xml:space="preserve"> = </w:t>
      </w:r>
      <w:proofErr w:type="spellStart"/>
      <w:proofErr w:type="gramStart"/>
      <w:r w:rsidRPr="00DD1BCA">
        <w:t>fopen</w:t>
      </w:r>
      <w:proofErr w:type="spellEnd"/>
      <w:r w:rsidRPr="00DD1BCA">
        <w:t>(</w:t>
      </w:r>
      <w:proofErr w:type="gramEnd"/>
      <w:r w:rsidRPr="00DD1BCA">
        <w:t>filename, "r");</w:t>
      </w:r>
    </w:p>
    <w:p w14:paraId="43D51227" w14:textId="77777777" w:rsidR="00DD1BCA" w:rsidRPr="00DD1BCA" w:rsidRDefault="00DD1BCA" w:rsidP="00DD1BCA">
      <w:r w:rsidRPr="00DD1BCA">
        <w:tab/>
        <w:t>if (</w:t>
      </w:r>
      <w:proofErr w:type="spellStart"/>
      <w:r w:rsidRPr="00DD1BCA">
        <w:t>fp</w:t>
      </w:r>
      <w:proofErr w:type="spellEnd"/>
      <w:r w:rsidRPr="00DD1BCA">
        <w:t xml:space="preserve"> == NULL) {</w:t>
      </w:r>
    </w:p>
    <w:p w14:paraId="602635B6" w14:textId="77777777" w:rsidR="00DD1BCA" w:rsidRPr="00DD1BCA" w:rsidRDefault="00DD1BCA" w:rsidP="00DD1BCA">
      <w:r w:rsidRPr="00DD1BCA">
        <w:tab/>
      </w:r>
      <w:r w:rsidRPr="00DD1BCA">
        <w:tab/>
      </w:r>
      <w:proofErr w:type="spellStart"/>
      <w:r w:rsidRPr="00DD1BCA">
        <w:t>printf</w:t>
      </w:r>
      <w:proofErr w:type="spellEnd"/>
      <w:r w:rsidRPr="00DD1BCA">
        <w:t>("</w:t>
      </w:r>
      <w:proofErr w:type="gramStart"/>
      <w:r w:rsidRPr="00DD1BCA">
        <w:t>ERROR!\</w:t>
      </w:r>
      <w:proofErr w:type="gramEnd"/>
      <w:r w:rsidRPr="00DD1BCA">
        <w:t>n");</w:t>
      </w:r>
    </w:p>
    <w:p w14:paraId="34E77543" w14:textId="77777777" w:rsidR="00DD1BCA" w:rsidRPr="00DD1BCA" w:rsidRDefault="00DD1BCA" w:rsidP="00DD1BCA">
      <w:r w:rsidRPr="00DD1BCA">
        <w:tab/>
      </w:r>
      <w:r w:rsidRPr="00DD1BCA">
        <w:tab/>
        <w:t>return 0;</w:t>
      </w:r>
    </w:p>
    <w:p w14:paraId="2E8A65A1" w14:textId="77777777" w:rsidR="00DD1BCA" w:rsidRPr="00DD1BCA" w:rsidRDefault="00DD1BCA" w:rsidP="00DD1BCA">
      <w:r w:rsidRPr="00DD1BCA">
        <w:tab/>
        <w:t>}</w:t>
      </w:r>
    </w:p>
    <w:p w14:paraId="0E69A69C" w14:textId="77777777" w:rsidR="00DD1BCA" w:rsidRPr="00DD1BCA" w:rsidRDefault="00DD1BCA" w:rsidP="00DD1BCA">
      <w:r w:rsidRPr="00DD1BCA">
        <w:tab/>
        <w:t>int a, b, c;</w:t>
      </w:r>
    </w:p>
    <w:p w14:paraId="06296F57" w14:textId="77777777" w:rsidR="00DD1BCA" w:rsidRPr="00DD1BCA" w:rsidRDefault="00DD1BCA" w:rsidP="00DD1BCA">
      <w:r w:rsidRPr="00DD1BCA">
        <w:tab/>
      </w:r>
      <w:proofErr w:type="spellStart"/>
      <w:proofErr w:type="gramStart"/>
      <w:r w:rsidRPr="00DD1BCA">
        <w:t>fscanf</w:t>
      </w:r>
      <w:proofErr w:type="spellEnd"/>
      <w:r w:rsidRPr="00DD1BCA">
        <w:t>(</w:t>
      </w:r>
      <w:proofErr w:type="spellStart"/>
      <w:proofErr w:type="gramEnd"/>
      <w:r w:rsidRPr="00DD1BCA">
        <w:t>fp</w:t>
      </w:r>
      <w:proofErr w:type="spellEnd"/>
      <w:r w:rsidRPr="00DD1BCA">
        <w:t>, "%d %d %d", &amp;</w:t>
      </w:r>
      <w:proofErr w:type="spellStart"/>
      <w:r w:rsidRPr="00DD1BCA">
        <w:t>a,&amp;b,&amp;c</w:t>
      </w:r>
      <w:proofErr w:type="spellEnd"/>
      <w:r w:rsidRPr="00DD1BCA">
        <w:t>);</w:t>
      </w:r>
    </w:p>
    <w:p w14:paraId="7EA106B6" w14:textId="77777777" w:rsidR="00DD1BCA" w:rsidRPr="00DD1BCA" w:rsidRDefault="00DD1BCA" w:rsidP="00DD1BCA">
      <w:r w:rsidRPr="00DD1BCA">
        <w:tab/>
        <w:t>while (</w:t>
      </w:r>
      <w:proofErr w:type="gramStart"/>
      <w:r w:rsidRPr="00DD1BCA">
        <w:t>a !</w:t>
      </w:r>
      <w:proofErr w:type="gramEnd"/>
      <w:r w:rsidRPr="00DD1BCA">
        <w:t>= 0) {</w:t>
      </w:r>
    </w:p>
    <w:p w14:paraId="028B7778" w14:textId="77777777" w:rsidR="00DD1BCA" w:rsidRPr="00DD1BCA" w:rsidRDefault="00DD1BCA" w:rsidP="00DD1BCA">
      <w:r w:rsidRPr="00DD1BCA">
        <w:tab/>
      </w:r>
      <w:r w:rsidRPr="00DD1BCA">
        <w:tab/>
        <w:t>Su[a][b] = c;</w:t>
      </w:r>
    </w:p>
    <w:p w14:paraId="3B72FA1B" w14:textId="77777777" w:rsidR="00DD1BCA" w:rsidRPr="00DD1BCA" w:rsidRDefault="00DD1BCA" w:rsidP="00DD1BCA">
      <w:r w:rsidRPr="00DD1BCA">
        <w:tab/>
      </w:r>
      <w:r w:rsidRPr="00DD1BCA">
        <w:tab/>
      </w:r>
      <w:proofErr w:type="spellStart"/>
      <w:proofErr w:type="gramStart"/>
      <w:r w:rsidRPr="00DD1BCA">
        <w:t>fscanf</w:t>
      </w:r>
      <w:proofErr w:type="spellEnd"/>
      <w:r w:rsidRPr="00DD1BCA">
        <w:t>(</w:t>
      </w:r>
      <w:proofErr w:type="spellStart"/>
      <w:proofErr w:type="gramEnd"/>
      <w:r w:rsidRPr="00DD1BCA">
        <w:t>fp</w:t>
      </w:r>
      <w:proofErr w:type="spellEnd"/>
      <w:r w:rsidRPr="00DD1BCA">
        <w:t>, "%d %d %d", &amp;a, &amp;b, &amp;c);</w:t>
      </w:r>
    </w:p>
    <w:p w14:paraId="44F1AA8A" w14:textId="77777777" w:rsidR="00DD1BCA" w:rsidRPr="00DD1BCA" w:rsidRDefault="00DD1BCA" w:rsidP="00DD1BCA">
      <w:r w:rsidRPr="00DD1BCA">
        <w:tab/>
        <w:t>}</w:t>
      </w:r>
    </w:p>
    <w:p w14:paraId="06283A9E" w14:textId="77777777" w:rsidR="00DD1BCA" w:rsidRPr="00DD1BCA" w:rsidRDefault="00DD1BCA" w:rsidP="00DD1BCA">
      <w:r w:rsidRPr="00DD1BCA">
        <w:lastRenderedPageBreak/>
        <w:tab/>
      </w:r>
      <w:proofErr w:type="spellStart"/>
      <w:r w:rsidRPr="00DD1BCA">
        <w:t>fclose</w:t>
      </w:r>
      <w:proofErr w:type="spellEnd"/>
      <w:r w:rsidRPr="00DD1BCA">
        <w:t>(</w:t>
      </w:r>
      <w:proofErr w:type="spellStart"/>
      <w:r w:rsidRPr="00DD1BCA">
        <w:t>fp</w:t>
      </w:r>
      <w:proofErr w:type="spellEnd"/>
      <w:r w:rsidRPr="00DD1BCA">
        <w:t>);</w:t>
      </w:r>
    </w:p>
    <w:p w14:paraId="505D61A4" w14:textId="77777777" w:rsidR="00DD1BCA" w:rsidRPr="00DD1BCA" w:rsidRDefault="00DD1BCA" w:rsidP="00DD1BCA">
      <w:r w:rsidRPr="00DD1BCA">
        <w:tab/>
        <w:t>return 1;</w:t>
      </w:r>
    </w:p>
    <w:p w14:paraId="2977AACB" w14:textId="77777777" w:rsidR="00DD1BCA" w:rsidRPr="00DD1BCA" w:rsidRDefault="00DD1BCA" w:rsidP="00DD1BCA">
      <w:r w:rsidRPr="00DD1BCA">
        <w:t>}</w:t>
      </w:r>
    </w:p>
    <w:p w14:paraId="6EDFFBE5" w14:textId="77777777" w:rsidR="00DD1BCA" w:rsidRPr="00DD1BCA" w:rsidRDefault="00DD1BCA" w:rsidP="00DD1BCA"/>
    <w:p w14:paraId="21CF6B57" w14:textId="77777777" w:rsidR="00DD1BCA" w:rsidRPr="00DD1BCA" w:rsidRDefault="00DD1BCA" w:rsidP="00DD1BCA">
      <w:r w:rsidRPr="00DD1BCA">
        <w:t xml:space="preserve">void </w:t>
      </w:r>
      <w:proofErr w:type="gramStart"/>
      <w:r w:rsidRPr="00DD1BCA">
        <w:t>Tu(</w:t>
      </w:r>
      <w:proofErr w:type="gramEnd"/>
      <w:r w:rsidRPr="00DD1BCA">
        <w:t>) {</w:t>
      </w:r>
    </w:p>
    <w:p w14:paraId="2D55B8DB" w14:textId="77777777" w:rsidR="00DD1BCA" w:rsidRPr="00DD1BCA" w:rsidRDefault="00DD1BCA" w:rsidP="00DD1BCA">
      <w:r w:rsidRPr="00DD1BCA">
        <w:tab/>
        <w:t>int x;</w:t>
      </w:r>
    </w:p>
    <w:p w14:paraId="4CA171A4" w14:textId="77777777" w:rsidR="00DD1BCA" w:rsidRPr="00DD1BCA" w:rsidRDefault="00DD1BCA" w:rsidP="00DD1BCA">
      <w:r w:rsidRPr="00DD1BCA">
        <w:tab/>
        <w:t xml:space="preserve">for (int </w:t>
      </w:r>
      <w:proofErr w:type="spellStart"/>
      <w:r w:rsidRPr="00DD1BCA">
        <w:t>i</w:t>
      </w:r>
      <w:proofErr w:type="spellEnd"/>
      <w:r w:rsidRPr="00DD1BCA">
        <w:t xml:space="preserve"> = 1; </w:t>
      </w:r>
      <w:proofErr w:type="spellStart"/>
      <w:r w:rsidRPr="00DD1BCA">
        <w:t>i</w:t>
      </w:r>
      <w:proofErr w:type="spellEnd"/>
      <w:r w:rsidRPr="00DD1BCA">
        <w:t xml:space="preserve"> &lt;= 9; </w:t>
      </w:r>
      <w:proofErr w:type="spellStart"/>
      <w:r w:rsidRPr="00DD1BCA">
        <w:t>i</w:t>
      </w:r>
      <w:proofErr w:type="spellEnd"/>
      <w:r w:rsidRPr="00DD1BCA">
        <w:t>++) {</w:t>
      </w:r>
    </w:p>
    <w:p w14:paraId="68917060" w14:textId="77777777" w:rsidR="00DD1BCA" w:rsidRPr="00DD1BCA" w:rsidRDefault="00DD1BCA" w:rsidP="00DD1BCA">
      <w:r w:rsidRPr="00DD1BCA">
        <w:tab/>
      </w:r>
      <w:r w:rsidRPr="00DD1BCA">
        <w:tab/>
        <w:t>x = 9 - Su[</w:t>
      </w:r>
      <w:proofErr w:type="spellStart"/>
      <w:r w:rsidRPr="00DD1BCA">
        <w:t>i</w:t>
      </w:r>
      <w:proofErr w:type="spellEnd"/>
      <w:r w:rsidRPr="00DD1BCA">
        <w:t>][0];</w:t>
      </w:r>
    </w:p>
    <w:p w14:paraId="2E90FDE0" w14:textId="77777777" w:rsidR="00DD1BCA" w:rsidRPr="00DD1BCA" w:rsidRDefault="00DD1BCA" w:rsidP="00DD1BCA">
      <w:r w:rsidRPr="00DD1BCA">
        <w:tab/>
      </w:r>
      <w:r w:rsidRPr="00DD1BCA">
        <w:tab/>
        <w:t>if (</w:t>
      </w:r>
      <w:proofErr w:type="spellStart"/>
      <w:r w:rsidRPr="00DD1BCA">
        <w:t>i</w:t>
      </w:r>
      <w:proofErr w:type="spellEnd"/>
      <w:r w:rsidRPr="00DD1BCA">
        <w:t xml:space="preserve"> &lt;= 5) {</w:t>
      </w:r>
    </w:p>
    <w:p w14:paraId="0B683C8A" w14:textId="77777777" w:rsidR="00DD1BCA" w:rsidRPr="00DD1BCA" w:rsidRDefault="00DD1BCA" w:rsidP="00DD1BCA">
      <w:r w:rsidRPr="00DD1BCA">
        <w:tab/>
      </w:r>
      <w:r w:rsidRPr="00DD1BCA">
        <w:tab/>
      </w:r>
      <w:r w:rsidRPr="00DD1BCA">
        <w:tab/>
        <w:t xml:space="preserve">for (int k = 0; k &lt; x; k++) </w:t>
      </w:r>
      <w:proofErr w:type="spellStart"/>
      <w:proofErr w:type="gramStart"/>
      <w:r w:rsidRPr="00DD1BCA">
        <w:t>printf</w:t>
      </w:r>
      <w:proofErr w:type="spellEnd"/>
      <w:r w:rsidRPr="00DD1BCA">
        <w:t>(</w:t>
      </w:r>
      <w:proofErr w:type="gramEnd"/>
      <w:r w:rsidRPr="00DD1BCA">
        <w:t>"  ");</w:t>
      </w:r>
    </w:p>
    <w:p w14:paraId="38E73C85" w14:textId="77777777" w:rsidR="00DD1BCA" w:rsidRPr="00DD1BCA" w:rsidRDefault="00DD1BCA" w:rsidP="00DD1BCA">
      <w:r w:rsidRPr="00DD1BCA">
        <w:tab/>
      </w:r>
      <w:r w:rsidRPr="00DD1BCA">
        <w:tab/>
        <w:t>}</w:t>
      </w:r>
    </w:p>
    <w:p w14:paraId="1A09919C" w14:textId="77777777" w:rsidR="00DD1BCA" w:rsidRPr="00DD1BCA" w:rsidRDefault="00DD1BCA" w:rsidP="00DD1BCA">
      <w:r w:rsidRPr="00DD1BCA">
        <w:tab/>
      </w:r>
      <w:r w:rsidRPr="00DD1BCA">
        <w:tab/>
        <w:t>else {</w:t>
      </w:r>
    </w:p>
    <w:p w14:paraId="7C23D899" w14:textId="77777777" w:rsidR="00DD1BCA" w:rsidRPr="00DD1BCA" w:rsidRDefault="00DD1BCA" w:rsidP="00DD1BCA">
      <w:r w:rsidRPr="00DD1BCA">
        <w:tab/>
      </w:r>
      <w:r w:rsidRPr="00DD1BCA">
        <w:tab/>
      </w:r>
      <w:r w:rsidRPr="00DD1BCA">
        <w:tab/>
        <w:t xml:space="preserve">for (int k = 1; k &lt; x; k++) </w:t>
      </w:r>
      <w:proofErr w:type="spellStart"/>
      <w:proofErr w:type="gramStart"/>
      <w:r w:rsidRPr="00DD1BCA">
        <w:t>printf</w:t>
      </w:r>
      <w:proofErr w:type="spellEnd"/>
      <w:r w:rsidRPr="00DD1BCA">
        <w:t>(</w:t>
      </w:r>
      <w:proofErr w:type="gramEnd"/>
      <w:r w:rsidRPr="00DD1BCA">
        <w:t>"  ");</w:t>
      </w:r>
    </w:p>
    <w:p w14:paraId="06395800" w14:textId="77777777" w:rsidR="00DD1BCA" w:rsidRPr="00DD1BCA" w:rsidRDefault="00DD1BCA" w:rsidP="00DD1BCA">
      <w:r w:rsidRPr="00DD1BCA">
        <w:tab/>
      </w:r>
      <w:r w:rsidRPr="00DD1BCA">
        <w:tab/>
        <w:t>}</w:t>
      </w:r>
    </w:p>
    <w:p w14:paraId="60F1B990" w14:textId="77777777" w:rsidR="00DD1BCA" w:rsidRPr="00DD1BCA" w:rsidRDefault="00DD1BCA" w:rsidP="00DD1BCA">
      <w:r w:rsidRPr="00DD1BCA">
        <w:tab/>
      </w:r>
      <w:r w:rsidRPr="00DD1BCA">
        <w:tab/>
      </w:r>
    </w:p>
    <w:p w14:paraId="3468A0AE" w14:textId="77777777" w:rsidR="00DD1BCA" w:rsidRPr="00DD1BCA" w:rsidRDefault="00DD1BCA" w:rsidP="00DD1BCA">
      <w:r w:rsidRPr="00DD1BCA">
        <w:tab/>
      </w:r>
      <w:r w:rsidRPr="00DD1BCA">
        <w:tab/>
        <w:t>if (</w:t>
      </w:r>
      <w:proofErr w:type="spellStart"/>
      <w:r w:rsidRPr="00DD1BCA">
        <w:t>i</w:t>
      </w:r>
      <w:proofErr w:type="spellEnd"/>
      <w:r w:rsidRPr="00DD1BCA">
        <w:t xml:space="preserve"> &lt;= 5) {</w:t>
      </w:r>
    </w:p>
    <w:p w14:paraId="2CE9051C" w14:textId="77777777" w:rsidR="00DD1BCA" w:rsidRPr="00DD1BCA" w:rsidRDefault="00DD1BCA" w:rsidP="00DD1BCA">
      <w:r w:rsidRPr="00DD1BCA">
        <w:tab/>
      </w:r>
      <w:r w:rsidRPr="00DD1BCA">
        <w:tab/>
      </w:r>
      <w:r w:rsidRPr="00DD1BCA">
        <w:tab/>
        <w:t>for (int k = 0; k &lt; Su[</w:t>
      </w:r>
      <w:proofErr w:type="spellStart"/>
      <w:r w:rsidRPr="00DD1BCA">
        <w:t>i</w:t>
      </w:r>
      <w:proofErr w:type="spellEnd"/>
      <w:r w:rsidRPr="00DD1BCA">
        <w:t>][0]; k++) {</w:t>
      </w:r>
    </w:p>
    <w:p w14:paraId="0275CB1B" w14:textId="77777777" w:rsidR="00DD1BCA" w:rsidRPr="00DD1BCA" w:rsidRDefault="00DD1BCA" w:rsidP="00DD1BCA">
      <w:r w:rsidRPr="00DD1BCA">
        <w:tab/>
      </w:r>
      <w:r w:rsidRPr="00DD1BCA">
        <w:tab/>
      </w:r>
      <w:r w:rsidRPr="00DD1BCA">
        <w:tab/>
      </w:r>
      <w:r w:rsidRPr="00DD1BCA">
        <w:tab/>
      </w:r>
      <w:proofErr w:type="spellStart"/>
      <w:proofErr w:type="gramStart"/>
      <w:r w:rsidRPr="00DD1BCA">
        <w:t>printf</w:t>
      </w:r>
      <w:proofErr w:type="spellEnd"/>
      <w:r w:rsidRPr="00DD1BCA">
        <w:t>(</w:t>
      </w:r>
      <w:proofErr w:type="gramEnd"/>
      <w:r w:rsidRPr="00DD1BCA">
        <w:t>" / \\");</w:t>
      </w:r>
    </w:p>
    <w:p w14:paraId="7BFD8CAB" w14:textId="77777777" w:rsidR="00DD1BCA" w:rsidRPr="00DD1BCA" w:rsidRDefault="00DD1BCA" w:rsidP="00DD1BCA">
      <w:r w:rsidRPr="00DD1BCA">
        <w:tab/>
      </w:r>
      <w:r w:rsidRPr="00DD1BCA">
        <w:tab/>
      </w:r>
      <w:r w:rsidRPr="00DD1BCA">
        <w:tab/>
        <w:t>}</w:t>
      </w:r>
    </w:p>
    <w:p w14:paraId="490A6F5D" w14:textId="77777777" w:rsidR="00DD1BCA" w:rsidRPr="00DD1BCA" w:rsidRDefault="00DD1BCA" w:rsidP="00DD1BCA">
      <w:r w:rsidRPr="00DD1BCA">
        <w:tab/>
      </w:r>
      <w:r w:rsidRPr="00DD1BCA">
        <w:tab/>
      </w:r>
      <w:r w:rsidRPr="00DD1BCA">
        <w:tab/>
      </w:r>
      <w:proofErr w:type="spellStart"/>
      <w:r w:rsidRPr="00DD1BCA">
        <w:t>printf</w:t>
      </w:r>
      <w:proofErr w:type="spellEnd"/>
      <w:r w:rsidRPr="00DD1BCA">
        <w:t>("\n");</w:t>
      </w:r>
    </w:p>
    <w:p w14:paraId="305F1B47" w14:textId="77777777" w:rsidR="00DD1BCA" w:rsidRPr="00DD1BCA" w:rsidRDefault="00DD1BCA" w:rsidP="00DD1BCA">
      <w:r w:rsidRPr="00DD1BCA">
        <w:tab/>
      </w:r>
      <w:r w:rsidRPr="00DD1BCA">
        <w:tab/>
        <w:t>}</w:t>
      </w:r>
    </w:p>
    <w:p w14:paraId="4BA63A20" w14:textId="77777777" w:rsidR="00DD1BCA" w:rsidRPr="00DD1BCA" w:rsidRDefault="00DD1BCA" w:rsidP="00DD1BCA">
      <w:r w:rsidRPr="00DD1BCA">
        <w:tab/>
      </w:r>
      <w:r w:rsidRPr="00DD1BCA">
        <w:tab/>
        <w:t>else {</w:t>
      </w:r>
    </w:p>
    <w:p w14:paraId="4310B478" w14:textId="77777777" w:rsidR="00DD1BCA" w:rsidRPr="00DD1BCA" w:rsidRDefault="00DD1BCA" w:rsidP="00DD1BCA">
      <w:r w:rsidRPr="00DD1BCA">
        <w:tab/>
      </w:r>
      <w:r w:rsidRPr="00DD1BCA">
        <w:tab/>
      </w:r>
      <w:r w:rsidRPr="00DD1BCA">
        <w:tab/>
        <w:t>for (int k = 0; k &lt;= Su[</w:t>
      </w:r>
      <w:proofErr w:type="spellStart"/>
      <w:r w:rsidRPr="00DD1BCA">
        <w:t>i</w:t>
      </w:r>
      <w:proofErr w:type="spellEnd"/>
      <w:r w:rsidRPr="00DD1BCA">
        <w:t>][0]; k++) {</w:t>
      </w:r>
    </w:p>
    <w:p w14:paraId="72E82713" w14:textId="77777777" w:rsidR="00DD1BCA" w:rsidRPr="00DD1BCA" w:rsidRDefault="00DD1BCA" w:rsidP="00DD1BCA">
      <w:r w:rsidRPr="00DD1BCA">
        <w:tab/>
      </w:r>
      <w:r w:rsidRPr="00DD1BCA">
        <w:tab/>
      </w:r>
      <w:r w:rsidRPr="00DD1BCA">
        <w:tab/>
      </w:r>
      <w:r w:rsidRPr="00DD1BCA">
        <w:tab/>
      </w:r>
      <w:proofErr w:type="spellStart"/>
      <w:proofErr w:type="gramStart"/>
      <w:r w:rsidRPr="00DD1BCA">
        <w:t>printf</w:t>
      </w:r>
      <w:proofErr w:type="spellEnd"/>
      <w:r w:rsidRPr="00DD1BCA">
        <w:t>(</w:t>
      </w:r>
      <w:proofErr w:type="gramEnd"/>
      <w:r w:rsidRPr="00DD1BCA">
        <w:t>" \\ /");</w:t>
      </w:r>
    </w:p>
    <w:p w14:paraId="4F2FE8AE" w14:textId="77777777" w:rsidR="00DD1BCA" w:rsidRPr="00DD1BCA" w:rsidRDefault="00DD1BCA" w:rsidP="00DD1BCA">
      <w:r w:rsidRPr="00DD1BCA">
        <w:tab/>
      </w:r>
      <w:r w:rsidRPr="00DD1BCA">
        <w:tab/>
      </w:r>
      <w:r w:rsidRPr="00DD1BCA">
        <w:tab/>
        <w:t>}</w:t>
      </w:r>
    </w:p>
    <w:p w14:paraId="7BFE40E3" w14:textId="77777777" w:rsidR="00DD1BCA" w:rsidRPr="00DD1BCA" w:rsidRDefault="00DD1BCA" w:rsidP="00DD1BCA">
      <w:r w:rsidRPr="00DD1BCA">
        <w:tab/>
      </w:r>
      <w:r w:rsidRPr="00DD1BCA">
        <w:tab/>
      </w:r>
      <w:r w:rsidRPr="00DD1BCA">
        <w:tab/>
      </w:r>
      <w:proofErr w:type="spellStart"/>
      <w:r w:rsidRPr="00DD1BCA">
        <w:t>printf</w:t>
      </w:r>
      <w:proofErr w:type="spellEnd"/>
      <w:r w:rsidRPr="00DD1BCA">
        <w:t>("\n");</w:t>
      </w:r>
    </w:p>
    <w:p w14:paraId="640C30F6" w14:textId="77777777" w:rsidR="00DD1BCA" w:rsidRPr="00DD1BCA" w:rsidRDefault="00DD1BCA" w:rsidP="00DD1BCA">
      <w:r w:rsidRPr="00DD1BCA">
        <w:tab/>
      </w:r>
      <w:r w:rsidRPr="00DD1BCA">
        <w:tab/>
        <w:t>}</w:t>
      </w:r>
    </w:p>
    <w:p w14:paraId="42BF27CE" w14:textId="77777777" w:rsidR="00DD1BCA" w:rsidRPr="00DD1BCA" w:rsidRDefault="00DD1BCA" w:rsidP="00DD1BCA">
      <w:r w:rsidRPr="00DD1BCA">
        <w:tab/>
      </w:r>
      <w:r w:rsidRPr="00DD1BCA">
        <w:tab/>
        <w:t xml:space="preserve">for (int k = 0; k &lt; x; k++) </w:t>
      </w:r>
      <w:proofErr w:type="spellStart"/>
      <w:proofErr w:type="gramStart"/>
      <w:r w:rsidRPr="00DD1BCA">
        <w:t>printf</w:t>
      </w:r>
      <w:proofErr w:type="spellEnd"/>
      <w:r w:rsidRPr="00DD1BCA">
        <w:t>(</w:t>
      </w:r>
      <w:proofErr w:type="gramEnd"/>
      <w:r w:rsidRPr="00DD1BCA">
        <w:t>"  ");</w:t>
      </w:r>
    </w:p>
    <w:p w14:paraId="3A66ECE4" w14:textId="77777777" w:rsidR="00DD1BCA" w:rsidRPr="00DD1BCA" w:rsidRDefault="00DD1BCA" w:rsidP="00DD1BCA">
      <w:r w:rsidRPr="00DD1BCA">
        <w:tab/>
      </w:r>
      <w:r w:rsidRPr="00DD1BCA">
        <w:tab/>
        <w:t>for (int j = 1; j &lt;= Su[</w:t>
      </w:r>
      <w:proofErr w:type="spellStart"/>
      <w:r w:rsidRPr="00DD1BCA">
        <w:t>i</w:t>
      </w:r>
      <w:proofErr w:type="spellEnd"/>
      <w:r w:rsidRPr="00DD1BCA">
        <w:t xml:space="preserve">][0]; </w:t>
      </w:r>
      <w:proofErr w:type="spellStart"/>
      <w:r w:rsidRPr="00DD1BCA">
        <w:t>j++</w:t>
      </w:r>
      <w:proofErr w:type="spellEnd"/>
      <w:r w:rsidRPr="00DD1BCA">
        <w:t>) {</w:t>
      </w:r>
    </w:p>
    <w:p w14:paraId="199AC59D" w14:textId="77777777" w:rsidR="00DD1BCA" w:rsidRPr="00DD1BCA" w:rsidRDefault="00DD1BCA" w:rsidP="00DD1BCA">
      <w:r w:rsidRPr="00DD1BCA">
        <w:tab/>
      </w:r>
      <w:r w:rsidRPr="00DD1BCA">
        <w:tab/>
      </w:r>
      <w:r w:rsidRPr="00DD1BCA">
        <w:tab/>
        <w:t>if (Su[</w:t>
      </w:r>
      <w:proofErr w:type="spellStart"/>
      <w:r w:rsidRPr="00DD1BCA">
        <w:t>i</w:t>
      </w:r>
      <w:proofErr w:type="spellEnd"/>
      <w:r w:rsidRPr="00DD1BCA">
        <w:t>][j] == 0) {</w:t>
      </w:r>
    </w:p>
    <w:p w14:paraId="619BE941" w14:textId="77777777" w:rsidR="00DD1BCA" w:rsidRPr="00DD1BCA" w:rsidRDefault="00DD1BCA" w:rsidP="00DD1BCA">
      <w:r w:rsidRPr="00DD1BCA">
        <w:tab/>
      </w:r>
      <w:r w:rsidRPr="00DD1BCA">
        <w:tab/>
      </w:r>
      <w:r w:rsidRPr="00DD1BCA">
        <w:tab/>
      </w:r>
      <w:r w:rsidRPr="00DD1BCA">
        <w:tab/>
      </w:r>
      <w:proofErr w:type="spellStart"/>
      <w:proofErr w:type="gramStart"/>
      <w:r w:rsidRPr="00DD1BCA">
        <w:t>printf</w:t>
      </w:r>
      <w:proofErr w:type="spellEnd"/>
      <w:r w:rsidRPr="00DD1BCA">
        <w:t>(</w:t>
      </w:r>
      <w:proofErr w:type="gramEnd"/>
      <w:r w:rsidRPr="00DD1BCA">
        <w:t>"| . ");</w:t>
      </w:r>
    </w:p>
    <w:p w14:paraId="35505EEC" w14:textId="77777777" w:rsidR="00DD1BCA" w:rsidRPr="00DD1BCA" w:rsidRDefault="00DD1BCA" w:rsidP="00DD1BCA">
      <w:r w:rsidRPr="00DD1BCA">
        <w:tab/>
      </w:r>
      <w:r w:rsidRPr="00DD1BCA">
        <w:tab/>
      </w:r>
      <w:r w:rsidRPr="00DD1BCA">
        <w:tab/>
        <w:t>}</w:t>
      </w:r>
    </w:p>
    <w:p w14:paraId="67564452" w14:textId="77777777" w:rsidR="00DD1BCA" w:rsidRPr="00DD1BCA" w:rsidRDefault="00DD1BCA" w:rsidP="00DD1BCA">
      <w:r w:rsidRPr="00DD1BCA">
        <w:tab/>
      </w:r>
      <w:r w:rsidRPr="00DD1BCA">
        <w:tab/>
      </w:r>
      <w:r w:rsidRPr="00DD1BCA">
        <w:tab/>
        <w:t>else {</w:t>
      </w:r>
    </w:p>
    <w:p w14:paraId="7387EDA7" w14:textId="77777777" w:rsidR="00DD1BCA" w:rsidRPr="00DD1BCA" w:rsidRDefault="00DD1BCA" w:rsidP="00DD1BCA">
      <w:r w:rsidRPr="00DD1BCA">
        <w:tab/>
      </w:r>
      <w:r w:rsidRPr="00DD1BCA">
        <w:tab/>
      </w:r>
      <w:r w:rsidRPr="00DD1BCA">
        <w:tab/>
      </w:r>
      <w:r w:rsidRPr="00DD1BCA">
        <w:tab/>
      </w:r>
      <w:proofErr w:type="spellStart"/>
      <w:proofErr w:type="gramStart"/>
      <w:r w:rsidRPr="00DD1BCA">
        <w:t>printf</w:t>
      </w:r>
      <w:proofErr w:type="spellEnd"/>
      <w:r w:rsidRPr="00DD1BCA">
        <w:t>(</w:t>
      </w:r>
      <w:proofErr w:type="gramEnd"/>
      <w:r w:rsidRPr="00DD1BCA">
        <w:t>"| %d ",Su[</w:t>
      </w:r>
      <w:proofErr w:type="spellStart"/>
      <w:r w:rsidRPr="00DD1BCA">
        <w:t>i</w:t>
      </w:r>
      <w:proofErr w:type="spellEnd"/>
      <w:r w:rsidRPr="00DD1BCA">
        <w:t>][j]);</w:t>
      </w:r>
    </w:p>
    <w:p w14:paraId="40B52723" w14:textId="77777777" w:rsidR="00DD1BCA" w:rsidRPr="00DD1BCA" w:rsidRDefault="00DD1BCA" w:rsidP="00DD1BCA">
      <w:r w:rsidRPr="00DD1BCA">
        <w:tab/>
      </w:r>
      <w:r w:rsidRPr="00DD1BCA">
        <w:tab/>
      </w:r>
      <w:r w:rsidRPr="00DD1BCA">
        <w:tab/>
        <w:t>}</w:t>
      </w:r>
    </w:p>
    <w:p w14:paraId="00AB5325" w14:textId="77777777" w:rsidR="00DD1BCA" w:rsidRPr="00DD1BCA" w:rsidRDefault="00DD1BCA" w:rsidP="00DD1BCA">
      <w:r w:rsidRPr="00DD1BCA">
        <w:tab/>
      </w:r>
      <w:r w:rsidRPr="00DD1BCA">
        <w:tab/>
        <w:t>}</w:t>
      </w:r>
    </w:p>
    <w:p w14:paraId="47A1555C" w14:textId="77777777" w:rsidR="00DD1BCA" w:rsidRPr="00DD1BCA" w:rsidRDefault="00DD1BCA" w:rsidP="00DD1BCA">
      <w:r w:rsidRPr="00DD1BCA">
        <w:tab/>
      </w:r>
      <w:r w:rsidRPr="00DD1BCA">
        <w:tab/>
      </w:r>
      <w:proofErr w:type="spellStart"/>
      <w:r w:rsidRPr="00DD1BCA">
        <w:t>printf</w:t>
      </w:r>
      <w:proofErr w:type="spellEnd"/>
      <w:r w:rsidRPr="00DD1BCA">
        <w:t>("|\n");</w:t>
      </w:r>
    </w:p>
    <w:p w14:paraId="135476A1" w14:textId="77777777" w:rsidR="00DD1BCA" w:rsidRPr="00DD1BCA" w:rsidRDefault="00DD1BCA" w:rsidP="00DD1BCA"/>
    <w:p w14:paraId="2A57B304" w14:textId="77777777" w:rsidR="00DD1BCA" w:rsidRPr="00DD1BCA" w:rsidRDefault="00DD1BCA" w:rsidP="00DD1BCA">
      <w:r w:rsidRPr="00DD1BCA">
        <w:tab/>
        <w:t>}</w:t>
      </w:r>
    </w:p>
    <w:p w14:paraId="017B6099" w14:textId="77777777" w:rsidR="00DD1BCA" w:rsidRPr="00DD1BCA" w:rsidRDefault="00DD1BCA" w:rsidP="00DD1BCA">
      <w:r w:rsidRPr="00DD1BCA">
        <w:tab/>
      </w:r>
      <w:proofErr w:type="spellStart"/>
      <w:proofErr w:type="gramStart"/>
      <w:r w:rsidRPr="00DD1BCA">
        <w:t>printf</w:t>
      </w:r>
      <w:proofErr w:type="spellEnd"/>
      <w:r w:rsidRPr="00DD1BCA">
        <w:t>(</w:t>
      </w:r>
      <w:proofErr w:type="gramEnd"/>
      <w:r w:rsidRPr="00DD1BCA">
        <w:t>"         \\ / \\ / \\ / \\ / \\ /\n");</w:t>
      </w:r>
    </w:p>
    <w:p w14:paraId="75356D46" w14:textId="77777777" w:rsidR="00DD1BCA" w:rsidRPr="00DD1BCA" w:rsidRDefault="00DD1BCA" w:rsidP="00DD1BCA">
      <w:r w:rsidRPr="00DD1BCA">
        <w:lastRenderedPageBreak/>
        <w:t>}</w:t>
      </w:r>
    </w:p>
    <w:p w14:paraId="1DAE1044" w14:textId="77777777" w:rsidR="00DD1BCA" w:rsidRPr="00DD1BCA" w:rsidRDefault="00DD1BCA" w:rsidP="00DD1BCA"/>
    <w:p w14:paraId="39B2CD0E" w14:textId="77777777" w:rsidR="00DD1BCA" w:rsidRPr="00DD1BCA" w:rsidRDefault="00DD1BCA" w:rsidP="00DD1BCA">
      <w:r w:rsidRPr="00DD1BCA">
        <w:t xml:space="preserve">int </w:t>
      </w:r>
      <w:proofErr w:type="spellStart"/>
      <w:proofErr w:type="gramStart"/>
      <w:r w:rsidRPr="00DD1BCA">
        <w:t>ReadSudoku</w:t>
      </w:r>
      <w:proofErr w:type="spellEnd"/>
      <w:r w:rsidRPr="00DD1BCA">
        <w:t>(</w:t>
      </w:r>
      <w:proofErr w:type="spellStart"/>
      <w:proofErr w:type="gramEnd"/>
      <w:r w:rsidRPr="00DD1BCA">
        <w:t>ClauseList</w:t>
      </w:r>
      <w:proofErr w:type="spellEnd"/>
      <w:r w:rsidRPr="00DD1BCA">
        <w:t>** s) {</w:t>
      </w:r>
    </w:p>
    <w:p w14:paraId="1B716F73" w14:textId="77777777" w:rsidR="00DD1BCA" w:rsidRPr="00DD1BCA" w:rsidRDefault="00DD1BCA" w:rsidP="00DD1BCA">
      <w:r w:rsidRPr="00DD1BCA">
        <w:tab/>
        <w:t xml:space="preserve">FILE* </w:t>
      </w:r>
      <w:proofErr w:type="spellStart"/>
      <w:r w:rsidRPr="00DD1BCA">
        <w:t>fp</w:t>
      </w:r>
      <w:proofErr w:type="spellEnd"/>
      <w:r w:rsidRPr="00DD1BCA">
        <w:t xml:space="preserve"> = </w:t>
      </w:r>
      <w:proofErr w:type="spellStart"/>
      <w:proofErr w:type="gramStart"/>
      <w:r w:rsidRPr="00DD1BCA">
        <w:t>fopen</w:t>
      </w:r>
      <w:proofErr w:type="spellEnd"/>
      <w:r w:rsidRPr="00DD1BCA">
        <w:t>(</w:t>
      </w:r>
      <w:proofErr w:type="gramEnd"/>
      <w:r w:rsidRPr="00DD1BCA">
        <w:t>"</w:t>
      </w:r>
      <w:proofErr w:type="spellStart"/>
      <w:r w:rsidRPr="00DD1BCA">
        <w:t>Sudoku.cnf</w:t>
      </w:r>
      <w:proofErr w:type="spellEnd"/>
      <w:r w:rsidRPr="00DD1BCA">
        <w:t>", "r");</w:t>
      </w:r>
    </w:p>
    <w:p w14:paraId="69CD4EB0" w14:textId="77777777" w:rsidR="00DD1BCA" w:rsidRPr="00DD1BCA" w:rsidRDefault="00DD1BCA" w:rsidP="00DD1BCA">
      <w:r w:rsidRPr="00DD1BCA">
        <w:tab/>
        <w:t>if (</w:t>
      </w:r>
      <w:proofErr w:type="spellStart"/>
      <w:r w:rsidRPr="00DD1BCA">
        <w:t>fp</w:t>
      </w:r>
      <w:proofErr w:type="spellEnd"/>
      <w:r w:rsidRPr="00DD1BCA">
        <w:t xml:space="preserve"> == NULL) {</w:t>
      </w:r>
    </w:p>
    <w:p w14:paraId="0450B3D2" w14:textId="77777777" w:rsidR="00DD1BCA" w:rsidRPr="00DD1BCA" w:rsidRDefault="00DD1BCA" w:rsidP="00DD1BCA">
      <w:r w:rsidRPr="00DD1BCA">
        <w:tab/>
      </w:r>
      <w:r w:rsidRPr="00DD1BCA">
        <w:tab/>
      </w:r>
      <w:proofErr w:type="spellStart"/>
      <w:r w:rsidRPr="00DD1BCA">
        <w:t>printf</w:t>
      </w:r>
      <w:proofErr w:type="spellEnd"/>
      <w:r w:rsidRPr="00DD1BCA">
        <w:t>("</w:t>
      </w:r>
      <w:proofErr w:type="gramStart"/>
      <w:r w:rsidRPr="00DD1BCA">
        <w:t>ERROR!\</w:t>
      </w:r>
      <w:proofErr w:type="gramEnd"/>
      <w:r w:rsidRPr="00DD1BCA">
        <w:t>n");</w:t>
      </w:r>
    </w:p>
    <w:p w14:paraId="270F38C3" w14:textId="77777777" w:rsidR="00DD1BCA" w:rsidRPr="00DD1BCA" w:rsidRDefault="00DD1BCA" w:rsidP="00DD1BCA">
      <w:r w:rsidRPr="00DD1BCA">
        <w:tab/>
      </w:r>
      <w:r w:rsidRPr="00DD1BCA">
        <w:tab/>
        <w:t>return 0;</w:t>
      </w:r>
    </w:p>
    <w:p w14:paraId="0E015088" w14:textId="77777777" w:rsidR="00DD1BCA" w:rsidRPr="00DD1BCA" w:rsidRDefault="00DD1BCA" w:rsidP="00DD1BCA">
      <w:r w:rsidRPr="00DD1BCA">
        <w:tab/>
        <w:t>}</w:t>
      </w:r>
    </w:p>
    <w:p w14:paraId="637B3404" w14:textId="77777777" w:rsidR="00DD1BCA" w:rsidRPr="00DD1BCA" w:rsidRDefault="00DD1BCA" w:rsidP="00DD1BCA">
      <w:r w:rsidRPr="00DD1BCA">
        <w:tab/>
        <w:t>int aa, bb;</w:t>
      </w:r>
    </w:p>
    <w:p w14:paraId="088769A7" w14:textId="77777777" w:rsidR="00DD1BCA" w:rsidRPr="00DD1BCA" w:rsidRDefault="00DD1BCA" w:rsidP="00DD1BCA"/>
    <w:p w14:paraId="4DECEA3C" w14:textId="77777777" w:rsidR="00DD1BCA" w:rsidRPr="00DD1BCA" w:rsidRDefault="00DD1BCA" w:rsidP="00DD1BCA">
      <w:r w:rsidRPr="00DD1BCA">
        <w:tab/>
        <w:t>int num = 1, m;</w:t>
      </w:r>
    </w:p>
    <w:p w14:paraId="14E2CCFA" w14:textId="77777777" w:rsidR="00DD1BCA" w:rsidRPr="00DD1BCA" w:rsidRDefault="00DD1BCA" w:rsidP="00DD1BCA">
      <w:r w:rsidRPr="00DD1BCA">
        <w:tab/>
        <w:t>char c;</w:t>
      </w:r>
    </w:p>
    <w:p w14:paraId="5BDE49BE" w14:textId="77777777" w:rsidR="00DD1BCA" w:rsidRPr="00DD1BCA" w:rsidRDefault="00DD1BCA" w:rsidP="00DD1BCA">
      <w:r w:rsidRPr="00DD1BCA">
        <w:tab/>
        <w:t>//</w:t>
      </w:r>
      <w:proofErr w:type="spellStart"/>
      <w:r w:rsidRPr="00DD1BCA">
        <w:t>CnfSign</w:t>
      </w:r>
      <w:proofErr w:type="spellEnd"/>
      <w:r w:rsidRPr="00DD1BCA">
        <w:t xml:space="preserve"> k;</w:t>
      </w:r>
    </w:p>
    <w:p w14:paraId="79BFDD54" w14:textId="77777777" w:rsidR="00DD1BCA" w:rsidRPr="00DD1BCA" w:rsidRDefault="00DD1BCA" w:rsidP="00DD1BCA">
      <w:r w:rsidRPr="00DD1BCA">
        <w:tab/>
      </w:r>
      <w:proofErr w:type="spellStart"/>
      <w:r w:rsidRPr="00DD1BCA">
        <w:t>ClauseList</w:t>
      </w:r>
      <w:proofErr w:type="spellEnd"/>
      <w:r w:rsidRPr="00DD1BCA">
        <w:t>* h = NULL;</w:t>
      </w:r>
    </w:p>
    <w:p w14:paraId="509AE184" w14:textId="77777777" w:rsidR="00DD1BCA" w:rsidRPr="00DD1BCA" w:rsidRDefault="00DD1BCA" w:rsidP="00DD1BCA">
      <w:r w:rsidRPr="00DD1BCA">
        <w:tab/>
      </w:r>
      <w:proofErr w:type="spellStart"/>
      <w:r w:rsidRPr="00DD1BCA">
        <w:t>ClauseList</w:t>
      </w:r>
      <w:proofErr w:type="spellEnd"/>
      <w:r w:rsidRPr="00DD1BCA">
        <w:t xml:space="preserve">* </w:t>
      </w:r>
      <w:proofErr w:type="spellStart"/>
      <w:r w:rsidRPr="00DD1BCA">
        <w:t>lp</w:t>
      </w:r>
      <w:proofErr w:type="spellEnd"/>
      <w:r w:rsidRPr="00DD1BCA">
        <w:t xml:space="preserve"> = NULL;</w:t>
      </w:r>
    </w:p>
    <w:p w14:paraId="60CA647C" w14:textId="77777777" w:rsidR="00DD1BCA" w:rsidRPr="00DD1BCA" w:rsidRDefault="00DD1BCA" w:rsidP="00DD1BCA">
      <w:r w:rsidRPr="00DD1BCA">
        <w:tab/>
        <w:t xml:space="preserve">Node* </w:t>
      </w:r>
      <w:proofErr w:type="spellStart"/>
      <w:r w:rsidRPr="00DD1BCA">
        <w:t>hh</w:t>
      </w:r>
      <w:proofErr w:type="spellEnd"/>
      <w:r w:rsidRPr="00DD1BCA">
        <w:t xml:space="preserve"> = NULL;</w:t>
      </w:r>
    </w:p>
    <w:p w14:paraId="4F7DD997" w14:textId="77777777" w:rsidR="00DD1BCA" w:rsidRPr="00DD1BCA" w:rsidRDefault="00DD1BCA" w:rsidP="00DD1BCA">
      <w:r w:rsidRPr="00DD1BCA">
        <w:tab/>
        <w:t>Node* pp = NULL;</w:t>
      </w:r>
    </w:p>
    <w:p w14:paraId="2A1148F4" w14:textId="77777777" w:rsidR="00DD1BCA" w:rsidRPr="00DD1BCA" w:rsidRDefault="00DD1BCA" w:rsidP="00DD1BCA"/>
    <w:p w14:paraId="74287CF9" w14:textId="77777777" w:rsidR="00DD1BCA" w:rsidRPr="00DD1BCA" w:rsidRDefault="00DD1BCA" w:rsidP="00DD1BCA"/>
    <w:p w14:paraId="504F4F79" w14:textId="77777777" w:rsidR="00DD1BCA" w:rsidRPr="00DD1BCA" w:rsidRDefault="00DD1BCA" w:rsidP="00DD1BCA">
      <w:r w:rsidRPr="00DD1BCA">
        <w:tab/>
      </w:r>
      <w:proofErr w:type="spellStart"/>
      <w:proofErr w:type="gramStart"/>
      <w:r w:rsidRPr="00DD1BCA">
        <w:t>fscanf</w:t>
      </w:r>
      <w:proofErr w:type="spellEnd"/>
      <w:r w:rsidRPr="00DD1BCA">
        <w:t>(</w:t>
      </w:r>
      <w:proofErr w:type="spellStart"/>
      <w:proofErr w:type="gramEnd"/>
      <w:r w:rsidRPr="00DD1BCA">
        <w:t>fp</w:t>
      </w:r>
      <w:proofErr w:type="spellEnd"/>
      <w:r w:rsidRPr="00DD1BCA">
        <w:t>, "%c", &amp;c);</w:t>
      </w:r>
    </w:p>
    <w:p w14:paraId="0DA8A7E8" w14:textId="77777777" w:rsidR="00DD1BCA" w:rsidRPr="00DD1BCA" w:rsidRDefault="00DD1BCA" w:rsidP="00DD1BCA">
      <w:r w:rsidRPr="00DD1BCA">
        <w:rPr>
          <w:rFonts w:hint="eastAsia"/>
        </w:rPr>
        <w:tab/>
        <w:t>while (c == 'c') {//</w:t>
      </w:r>
      <w:r w:rsidRPr="00DD1BCA">
        <w:rPr>
          <w:rFonts w:hint="eastAsia"/>
        </w:rPr>
        <w:t>注释行</w:t>
      </w:r>
    </w:p>
    <w:p w14:paraId="1A3E25AF" w14:textId="77777777" w:rsidR="00DD1BCA" w:rsidRPr="00DD1BCA" w:rsidRDefault="00DD1BCA" w:rsidP="00DD1BCA">
      <w:r w:rsidRPr="00DD1BCA">
        <w:tab/>
      </w:r>
      <w:r w:rsidRPr="00DD1BCA">
        <w:tab/>
        <w:t>while (</w:t>
      </w:r>
      <w:proofErr w:type="gramStart"/>
      <w:r w:rsidRPr="00DD1BCA">
        <w:t>c !</w:t>
      </w:r>
      <w:proofErr w:type="gramEnd"/>
      <w:r w:rsidRPr="00DD1BCA">
        <w:t>= '\n' &amp;&amp; c != '\r') {</w:t>
      </w:r>
    </w:p>
    <w:p w14:paraId="5D38591A" w14:textId="77777777" w:rsidR="00DD1BCA" w:rsidRPr="00DD1BCA" w:rsidRDefault="00DD1BCA" w:rsidP="00DD1BCA">
      <w:r w:rsidRPr="00DD1BCA">
        <w:tab/>
      </w:r>
      <w:r w:rsidRPr="00DD1BCA">
        <w:tab/>
      </w:r>
      <w:r w:rsidRPr="00DD1BCA">
        <w:tab/>
      </w:r>
      <w:proofErr w:type="spellStart"/>
      <w:proofErr w:type="gramStart"/>
      <w:r w:rsidRPr="00DD1BCA">
        <w:t>fscanf</w:t>
      </w:r>
      <w:proofErr w:type="spellEnd"/>
      <w:r w:rsidRPr="00DD1BCA">
        <w:t>(</w:t>
      </w:r>
      <w:proofErr w:type="spellStart"/>
      <w:proofErr w:type="gramEnd"/>
      <w:r w:rsidRPr="00DD1BCA">
        <w:t>fp</w:t>
      </w:r>
      <w:proofErr w:type="spellEnd"/>
      <w:r w:rsidRPr="00DD1BCA">
        <w:t>, "%c", &amp;c);</w:t>
      </w:r>
    </w:p>
    <w:p w14:paraId="55BF32EE" w14:textId="77777777" w:rsidR="00DD1BCA" w:rsidRPr="00DD1BCA" w:rsidRDefault="00DD1BCA" w:rsidP="00DD1BCA">
      <w:r w:rsidRPr="00DD1BCA">
        <w:tab/>
      </w:r>
      <w:r w:rsidRPr="00DD1BCA">
        <w:tab/>
        <w:t>}</w:t>
      </w:r>
    </w:p>
    <w:p w14:paraId="2311B14D" w14:textId="77777777" w:rsidR="00DD1BCA" w:rsidRPr="00DD1BCA" w:rsidRDefault="00DD1BCA" w:rsidP="00DD1BCA">
      <w:r w:rsidRPr="00DD1BCA">
        <w:tab/>
      </w:r>
      <w:r w:rsidRPr="00DD1BCA">
        <w:tab/>
        <w:t xml:space="preserve">if (c == '\n') </w:t>
      </w:r>
      <w:proofErr w:type="spellStart"/>
      <w:proofErr w:type="gramStart"/>
      <w:r w:rsidRPr="00DD1BCA">
        <w:t>fscanf</w:t>
      </w:r>
      <w:proofErr w:type="spellEnd"/>
      <w:r w:rsidRPr="00DD1BCA">
        <w:t>(</w:t>
      </w:r>
      <w:proofErr w:type="spellStart"/>
      <w:proofErr w:type="gramEnd"/>
      <w:r w:rsidRPr="00DD1BCA">
        <w:t>fp</w:t>
      </w:r>
      <w:proofErr w:type="spellEnd"/>
      <w:r w:rsidRPr="00DD1BCA">
        <w:t>, "%c", &amp;c);</w:t>
      </w:r>
    </w:p>
    <w:p w14:paraId="78CB8C78" w14:textId="77777777" w:rsidR="00DD1BCA" w:rsidRPr="00DD1BCA" w:rsidRDefault="00DD1BCA" w:rsidP="00DD1BCA">
      <w:r w:rsidRPr="00DD1BCA">
        <w:tab/>
        <w:t>}</w:t>
      </w:r>
    </w:p>
    <w:p w14:paraId="33D8CBF5" w14:textId="77777777" w:rsidR="00DD1BCA" w:rsidRPr="00DD1BCA" w:rsidRDefault="00DD1BCA" w:rsidP="00DD1BCA"/>
    <w:p w14:paraId="1F15534B" w14:textId="77777777" w:rsidR="00DD1BCA" w:rsidRPr="00DD1BCA" w:rsidRDefault="00DD1BCA" w:rsidP="00DD1BCA">
      <w:r w:rsidRPr="00DD1BCA">
        <w:rPr>
          <w:rFonts w:hint="eastAsia"/>
        </w:rPr>
        <w:tab/>
        <w:t>if (c == 'p') {//</w:t>
      </w:r>
      <w:r w:rsidRPr="00DD1BCA">
        <w:rPr>
          <w:rFonts w:hint="eastAsia"/>
        </w:rPr>
        <w:t>读</w:t>
      </w:r>
      <w:r w:rsidRPr="00DD1BCA">
        <w:rPr>
          <w:rFonts w:hint="eastAsia"/>
        </w:rPr>
        <w:t>p</w:t>
      </w:r>
      <w:r w:rsidRPr="00DD1BCA">
        <w:rPr>
          <w:rFonts w:hint="eastAsia"/>
        </w:rPr>
        <w:t>行</w:t>
      </w:r>
    </w:p>
    <w:p w14:paraId="10291D32" w14:textId="77777777" w:rsidR="00DD1BCA" w:rsidRPr="00DD1BCA" w:rsidRDefault="00DD1BCA" w:rsidP="00DD1BCA">
      <w:r w:rsidRPr="00DD1BCA">
        <w:tab/>
      </w:r>
      <w:r w:rsidRPr="00DD1BCA">
        <w:tab/>
      </w:r>
      <w:proofErr w:type="spellStart"/>
      <w:proofErr w:type="gramStart"/>
      <w:r w:rsidRPr="00DD1BCA">
        <w:t>fscanf</w:t>
      </w:r>
      <w:proofErr w:type="spellEnd"/>
      <w:r w:rsidRPr="00DD1BCA">
        <w:t>(</w:t>
      </w:r>
      <w:proofErr w:type="spellStart"/>
      <w:proofErr w:type="gramEnd"/>
      <w:r w:rsidRPr="00DD1BCA">
        <w:t>fp</w:t>
      </w:r>
      <w:proofErr w:type="spellEnd"/>
      <w:r w:rsidRPr="00DD1BCA">
        <w:t xml:space="preserve">, " </w:t>
      </w:r>
      <w:proofErr w:type="spellStart"/>
      <w:r w:rsidRPr="00DD1BCA">
        <w:t>cnf</w:t>
      </w:r>
      <w:proofErr w:type="spellEnd"/>
      <w:r w:rsidRPr="00DD1BCA">
        <w:t xml:space="preserve"> %d %d", &amp;aa, &amp;bb);</w:t>
      </w:r>
    </w:p>
    <w:p w14:paraId="1451BC71" w14:textId="77777777" w:rsidR="00DD1BCA" w:rsidRPr="00DD1BCA" w:rsidRDefault="00DD1BCA" w:rsidP="00DD1BCA">
      <w:r w:rsidRPr="00DD1BCA">
        <w:tab/>
        <w:t>}</w:t>
      </w:r>
    </w:p>
    <w:p w14:paraId="1EB6F426" w14:textId="77777777" w:rsidR="00DD1BCA" w:rsidRPr="00DD1BCA" w:rsidRDefault="00DD1BCA" w:rsidP="00DD1BCA"/>
    <w:p w14:paraId="6BC11903" w14:textId="77777777" w:rsidR="00DD1BCA" w:rsidRPr="00DD1BCA" w:rsidRDefault="00DD1BCA" w:rsidP="00DD1BCA">
      <w:r w:rsidRPr="00DD1BCA">
        <w:rPr>
          <w:rFonts w:hint="eastAsia"/>
        </w:rPr>
        <w:tab/>
        <w:t>//</w:t>
      </w:r>
      <w:proofErr w:type="gramStart"/>
      <w:r w:rsidRPr="00DD1BCA">
        <w:rPr>
          <w:rFonts w:hint="eastAsia"/>
        </w:rPr>
        <w:t>二维尾插法</w:t>
      </w:r>
      <w:proofErr w:type="gramEnd"/>
      <w:r w:rsidRPr="00DD1BCA">
        <w:rPr>
          <w:rFonts w:hint="eastAsia"/>
        </w:rPr>
        <w:t>读入</w:t>
      </w:r>
      <w:proofErr w:type="spellStart"/>
      <w:r w:rsidRPr="00DD1BCA">
        <w:rPr>
          <w:rFonts w:hint="eastAsia"/>
        </w:rPr>
        <w:t>nc</w:t>
      </w:r>
      <w:proofErr w:type="spellEnd"/>
      <w:r w:rsidRPr="00DD1BCA">
        <w:rPr>
          <w:rFonts w:hint="eastAsia"/>
        </w:rPr>
        <w:t>行数据</w:t>
      </w:r>
    </w:p>
    <w:p w14:paraId="69E985AB" w14:textId="77777777" w:rsidR="00DD1BCA" w:rsidRPr="00DD1BCA" w:rsidRDefault="00DD1BCA" w:rsidP="00DD1BCA">
      <w:r w:rsidRPr="00DD1BCA">
        <w:tab/>
        <w:t>h = (</w:t>
      </w:r>
      <w:proofErr w:type="spellStart"/>
      <w:r w:rsidRPr="00DD1BCA">
        <w:t>ClauseList</w:t>
      </w:r>
      <w:proofErr w:type="spellEnd"/>
      <w:proofErr w:type="gramStart"/>
      <w:r w:rsidRPr="00DD1BCA">
        <w:t>*)malloc</w:t>
      </w:r>
      <w:proofErr w:type="gramEnd"/>
      <w:r w:rsidRPr="00DD1BCA">
        <w:t>(</w:t>
      </w:r>
      <w:proofErr w:type="spellStart"/>
      <w:r w:rsidRPr="00DD1BCA">
        <w:t>sizeof</w:t>
      </w:r>
      <w:proofErr w:type="spellEnd"/>
      <w:r w:rsidRPr="00DD1BCA">
        <w:t>(</w:t>
      </w:r>
      <w:proofErr w:type="spellStart"/>
      <w:r w:rsidRPr="00DD1BCA">
        <w:t>ClauseList</w:t>
      </w:r>
      <w:proofErr w:type="spellEnd"/>
      <w:r w:rsidRPr="00DD1BCA">
        <w:t>));</w:t>
      </w:r>
    </w:p>
    <w:p w14:paraId="3EB9DB72" w14:textId="77777777" w:rsidR="00DD1BCA" w:rsidRPr="00DD1BCA" w:rsidRDefault="00DD1BCA" w:rsidP="00DD1BCA">
      <w:r w:rsidRPr="00DD1BCA">
        <w:tab/>
      </w:r>
      <w:proofErr w:type="spellStart"/>
      <w:proofErr w:type="gramStart"/>
      <w:r w:rsidRPr="00DD1BCA">
        <w:t>fscanf</w:t>
      </w:r>
      <w:proofErr w:type="spellEnd"/>
      <w:r w:rsidRPr="00DD1BCA">
        <w:t>(</w:t>
      </w:r>
      <w:proofErr w:type="spellStart"/>
      <w:proofErr w:type="gramEnd"/>
      <w:r w:rsidRPr="00DD1BCA">
        <w:t>fp</w:t>
      </w:r>
      <w:proofErr w:type="spellEnd"/>
      <w:r w:rsidRPr="00DD1BCA">
        <w:t>, "%d", &amp;m);</w:t>
      </w:r>
    </w:p>
    <w:p w14:paraId="7B247496" w14:textId="77777777" w:rsidR="00DD1BCA" w:rsidRPr="00DD1BCA" w:rsidRDefault="00DD1BCA" w:rsidP="00DD1BCA">
      <w:r w:rsidRPr="00DD1BCA">
        <w:tab/>
        <w:t>if (m == 0) {</w:t>
      </w:r>
    </w:p>
    <w:p w14:paraId="409985F8" w14:textId="77777777" w:rsidR="00DD1BCA" w:rsidRPr="00DD1BCA" w:rsidRDefault="00DD1BCA" w:rsidP="00DD1BCA">
      <w:r w:rsidRPr="00DD1BCA">
        <w:tab/>
      </w:r>
      <w:r w:rsidRPr="00DD1BCA">
        <w:tab/>
        <w:t>free(h);</w:t>
      </w:r>
    </w:p>
    <w:p w14:paraId="5CB54F16" w14:textId="77777777" w:rsidR="00DD1BCA" w:rsidRPr="00DD1BCA" w:rsidRDefault="00DD1BCA" w:rsidP="00DD1BCA">
      <w:r w:rsidRPr="00DD1BCA">
        <w:tab/>
      </w:r>
      <w:r w:rsidRPr="00DD1BCA">
        <w:tab/>
        <w:t>return 0;</w:t>
      </w:r>
    </w:p>
    <w:p w14:paraId="32A7F096" w14:textId="77777777" w:rsidR="00DD1BCA" w:rsidRPr="00DD1BCA" w:rsidRDefault="00DD1BCA" w:rsidP="00DD1BCA">
      <w:r w:rsidRPr="00DD1BCA">
        <w:tab/>
        <w:t>}</w:t>
      </w:r>
    </w:p>
    <w:p w14:paraId="6FC56C0D" w14:textId="77777777" w:rsidR="00DD1BCA" w:rsidRPr="00DD1BCA" w:rsidRDefault="00DD1BCA" w:rsidP="00DD1BCA">
      <w:r w:rsidRPr="00DD1BCA">
        <w:tab/>
      </w:r>
      <w:proofErr w:type="spellStart"/>
      <w:r w:rsidRPr="00DD1BCA">
        <w:t>hh</w:t>
      </w:r>
      <w:proofErr w:type="spellEnd"/>
      <w:r w:rsidRPr="00DD1BCA">
        <w:t xml:space="preserve"> = (Node</w:t>
      </w:r>
      <w:proofErr w:type="gramStart"/>
      <w:r w:rsidRPr="00DD1BCA">
        <w:t>*)malloc</w:t>
      </w:r>
      <w:proofErr w:type="gramEnd"/>
      <w:r w:rsidRPr="00DD1BCA">
        <w:t>(</w:t>
      </w:r>
      <w:proofErr w:type="spellStart"/>
      <w:r w:rsidRPr="00DD1BCA">
        <w:t>sizeof</w:t>
      </w:r>
      <w:proofErr w:type="spellEnd"/>
      <w:r w:rsidRPr="00DD1BCA">
        <w:t>(Node));</w:t>
      </w:r>
    </w:p>
    <w:p w14:paraId="03CF2C75" w14:textId="77777777" w:rsidR="00DD1BCA" w:rsidRPr="00DD1BCA" w:rsidRDefault="00DD1BCA" w:rsidP="00DD1BCA">
      <w:r w:rsidRPr="00DD1BCA">
        <w:tab/>
        <w:t>if (m &gt; 0) {</w:t>
      </w:r>
    </w:p>
    <w:p w14:paraId="3DE93030" w14:textId="77777777" w:rsidR="00DD1BCA" w:rsidRPr="00DD1BCA" w:rsidRDefault="00DD1BCA" w:rsidP="00DD1BCA">
      <w:r w:rsidRPr="00DD1BCA">
        <w:lastRenderedPageBreak/>
        <w:tab/>
      </w:r>
      <w:r w:rsidRPr="00DD1BCA">
        <w:tab/>
      </w:r>
      <w:proofErr w:type="spellStart"/>
      <w:r w:rsidRPr="00DD1BCA">
        <w:t>hh</w:t>
      </w:r>
      <w:proofErr w:type="spellEnd"/>
      <w:r w:rsidRPr="00DD1BCA">
        <w:t>-&gt;data = abs(m);</w:t>
      </w:r>
    </w:p>
    <w:p w14:paraId="35EA774E" w14:textId="77777777" w:rsidR="00DD1BCA" w:rsidRPr="00DD1BCA" w:rsidRDefault="00DD1BCA" w:rsidP="00DD1BCA">
      <w:r w:rsidRPr="00DD1BCA">
        <w:tab/>
      </w:r>
      <w:r w:rsidRPr="00DD1BCA">
        <w:tab/>
      </w:r>
      <w:proofErr w:type="spellStart"/>
      <w:r w:rsidRPr="00DD1BCA">
        <w:t>hh</w:t>
      </w:r>
      <w:proofErr w:type="spellEnd"/>
      <w:r w:rsidRPr="00DD1BCA">
        <w:t>-&gt;negated = 1;</w:t>
      </w:r>
    </w:p>
    <w:p w14:paraId="7EEFCB51" w14:textId="77777777" w:rsidR="00DD1BCA" w:rsidRPr="00DD1BCA" w:rsidRDefault="00DD1BCA" w:rsidP="00DD1BCA">
      <w:r w:rsidRPr="00DD1BCA">
        <w:tab/>
        <w:t>}</w:t>
      </w:r>
    </w:p>
    <w:p w14:paraId="5057D66A" w14:textId="77777777" w:rsidR="00DD1BCA" w:rsidRPr="00DD1BCA" w:rsidRDefault="00DD1BCA" w:rsidP="00DD1BCA">
      <w:r w:rsidRPr="00DD1BCA">
        <w:tab/>
        <w:t>if (m &lt; 0) {</w:t>
      </w:r>
    </w:p>
    <w:p w14:paraId="54C9813D" w14:textId="77777777" w:rsidR="00DD1BCA" w:rsidRPr="00DD1BCA" w:rsidRDefault="00DD1BCA" w:rsidP="00DD1BCA">
      <w:r w:rsidRPr="00DD1BCA">
        <w:tab/>
      </w:r>
      <w:r w:rsidRPr="00DD1BCA">
        <w:tab/>
      </w:r>
      <w:proofErr w:type="spellStart"/>
      <w:r w:rsidRPr="00DD1BCA">
        <w:t>hh</w:t>
      </w:r>
      <w:proofErr w:type="spellEnd"/>
      <w:r w:rsidRPr="00DD1BCA">
        <w:t>-&gt;data = abs(m);</w:t>
      </w:r>
    </w:p>
    <w:p w14:paraId="516FEE1B" w14:textId="77777777" w:rsidR="00DD1BCA" w:rsidRPr="00DD1BCA" w:rsidRDefault="00DD1BCA" w:rsidP="00DD1BCA">
      <w:r w:rsidRPr="00DD1BCA">
        <w:tab/>
      </w:r>
      <w:r w:rsidRPr="00DD1BCA">
        <w:tab/>
      </w:r>
      <w:proofErr w:type="spellStart"/>
      <w:r w:rsidRPr="00DD1BCA">
        <w:t>hh</w:t>
      </w:r>
      <w:proofErr w:type="spellEnd"/>
      <w:r w:rsidRPr="00DD1BCA">
        <w:t>-&gt;negated = 0;</w:t>
      </w:r>
    </w:p>
    <w:p w14:paraId="4E0E5FB1" w14:textId="77777777" w:rsidR="00DD1BCA" w:rsidRPr="00DD1BCA" w:rsidRDefault="00DD1BCA" w:rsidP="00DD1BCA">
      <w:r w:rsidRPr="00DD1BCA">
        <w:tab/>
        <w:t>}</w:t>
      </w:r>
    </w:p>
    <w:p w14:paraId="1879F9FF" w14:textId="77777777" w:rsidR="00DD1BCA" w:rsidRPr="00DD1BCA" w:rsidRDefault="00DD1BCA" w:rsidP="00DD1BCA">
      <w:r w:rsidRPr="00DD1BCA">
        <w:tab/>
      </w:r>
      <w:proofErr w:type="spellStart"/>
      <w:r w:rsidRPr="00DD1BCA">
        <w:t>hh</w:t>
      </w:r>
      <w:proofErr w:type="spellEnd"/>
      <w:r w:rsidRPr="00DD1BCA">
        <w:t>-&gt;next = NULL;</w:t>
      </w:r>
    </w:p>
    <w:p w14:paraId="1A78664F" w14:textId="77777777" w:rsidR="00DD1BCA" w:rsidRPr="00DD1BCA" w:rsidRDefault="00DD1BCA" w:rsidP="00DD1BCA"/>
    <w:p w14:paraId="17F9A0CB" w14:textId="77777777" w:rsidR="00DD1BCA" w:rsidRPr="00DD1BCA" w:rsidRDefault="00DD1BCA" w:rsidP="00DD1BCA">
      <w:r w:rsidRPr="00DD1BCA">
        <w:tab/>
        <w:t xml:space="preserve">pp = </w:t>
      </w:r>
      <w:proofErr w:type="spellStart"/>
      <w:r w:rsidRPr="00DD1BCA">
        <w:t>hh</w:t>
      </w:r>
      <w:proofErr w:type="spellEnd"/>
      <w:r w:rsidRPr="00DD1BCA">
        <w:t>;</w:t>
      </w:r>
    </w:p>
    <w:p w14:paraId="5E9A5925" w14:textId="77777777" w:rsidR="00DD1BCA" w:rsidRPr="00DD1BCA" w:rsidRDefault="00DD1BCA" w:rsidP="00DD1BCA"/>
    <w:p w14:paraId="625AD2A1" w14:textId="77777777" w:rsidR="00DD1BCA" w:rsidRPr="00DD1BCA" w:rsidRDefault="00DD1BCA" w:rsidP="00DD1BCA">
      <w:r w:rsidRPr="00DD1BCA">
        <w:tab/>
        <w:t>while (1) {</w:t>
      </w:r>
    </w:p>
    <w:p w14:paraId="514F63CC" w14:textId="77777777" w:rsidR="00DD1BCA" w:rsidRPr="00DD1BCA" w:rsidRDefault="00DD1BCA" w:rsidP="00DD1BCA">
      <w:r w:rsidRPr="00DD1BCA">
        <w:tab/>
      </w:r>
      <w:r w:rsidRPr="00DD1BCA">
        <w:tab/>
      </w:r>
      <w:proofErr w:type="spellStart"/>
      <w:proofErr w:type="gramStart"/>
      <w:r w:rsidRPr="00DD1BCA">
        <w:t>fscanf</w:t>
      </w:r>
      <w:proofErr w:type="spellEnd"/>
      <w:r w:rsidRPr="00DD1BCA">
        <w:t>(</w:t>
      </w:r>
      <w:proofErr w:type="spellStart"/>
      <w:proofErr w:type="gramEnd"/>
      <w:r w:rsidRPr="00DD1BCA">
        <w:t>fp</w:t>
      </w:r>
      <w:proofErr w:type="spellEnd"/>
      <w:r w:rsidRPr="00DD1BCA">
        <w:t>, "%d", &amp;m);</w:t>
      </w:r>
    </w:p>
    <w:p w14:paraId="6DB465DE" w14:textId="77777777" w:rsidR="00DD1BCA" w:rsidRPr="00DD1BCA" w:rsidRDefault="00DD1BCA" w:rsidP="00DD1BCA">
      <w:r w:rsidRPr="00DD1BCA">
        <w:tab/>
      </w:r>
      <w:r w:rsidRPr="00DD1BCA">
        <w:tab/>
        <w:t>if (m == 0) break;</w:t>
      </w:r>
    </w:p>
    <w:p w14:paraId="3CB4F0E8" w14:textId="77777777" w:rsidR="00DD1BCA" w:rsidRPr="00DD1BCA" w:rsidRDefault="00DD1BCA" w:rsidP="00DD1BCA"/>
    <w:p w14:paraId="048AC67B" w14:textId="77777777" w:rsidR="00DD1BCA" w:rsidRPr="00DD1BCA" w:rsidRDefault="00DD1BCA" w:rsidP="00DD1BCA">
      <w:r w:rsidRPr="00DD1BCA">
        <w:tab/>
      </w:r>
      <w:r w:rsidRPr="00DD1BCA">
        <w:tab/>
        <w:t>pp-&gt;next = (Node</w:t>
      </w:r>
      <w:proofErr w:type="gramStart"/>
      <w:r w:rsidRPr="00DD1BCA">
        <w:t>*)malloc</w:t>
      </w:r>
      <w:proofErr w:type="gramEnd"/>
      <w:r w:rsidRPr="00DD1BCA">
        <w:t>(</w:t>
      </w:r>
      <w:proofErr w:type="spellStart"/>
      <w:r w:rsidRPr="00DD1BCA">
        <w:t>sizeof</w:t>
      </w:r>
      <w:proofErr w:type="spellEnd"/>
      <w:r w:rsidRPr="00DD1BCA">
        <w:t>(Node));</w:t>
      </w:r>
    </w:p>
    <w:p w14:paraId="5AED1A20" w14:textId="77777777" w:rsidR="00DD1BCA" w:rsidRPr="00DD1BCA" w:rsidRDefault="00DD1BCA" w:rsidP="00DD1BCA">
      <w:r w:rsidRPr="00DD1BCA">
        <w:tab/>
      </w:r>
      <w:r w:rsidRPr="00DD1BCA">
        <w:tab/>
        <w:t>pp = pp-&gt;next;</w:t>
      </w:r>
    </w:p>
    <w:p w14:paraId="5510155D" w14:textId="77777777" w:rsidR="00DD1BCA" w:rsidRPr="00DD1BCA" w:rsidRDefault="00DD1BCA" w:rsidP="00DD1BCA">
      <w:r w:rsidRPr="00DD1BCA">
        <w:tab/>
      </w:r>
      <w:r w:rsidRPr="00DD1BCA">
        <w:tab/>
        <w:t>if (m &gt; 0) {</w:t>
      </w:r>
    </w:p>
    <w:p w14:paraId="65108586" w14:textId="77777777" w:rsidR="00DD1BCA" w:rsidRPr="00DD1BCA" w:rsidRDefault="00DD1BCA" w:rsidP="00DD1BCA">
      <w:r w:rsidRPr="00DD1BCA">
        <w:tab/>
      </w:r>
      <w:r w:rsidRPr="00DD1BCA">
        <w:tab/>
      </w:r>
      <w:r w:rsidRPr="00DD1BCA">
        <w:tab/>
        <w:t>pp-&gt;data = abs(m);</w:t>
      </w:r>
    </w:p>
    <w:p w14:paraId="45DF3F5E" w14:textId="77777777" w:rsidR="00DD1BCA" w:rsidRPr="00DD1BCA" w:rsidRDefault="00DD1BCA" w:rsidP="00DD1BCA">
      <w:r w:rsidRPr="00DD1BCA">
        <w:tab/>
      </w:r>
      <w:r w:rsidRPr="00DD1BCA">
        <w:tab/>
      </w:r>
      <w:r w:rsidRPr="00DD1BCA">
        <w:tab/>
        <w:t>pp-&gt;negated = 1;</w:t>
      </w:r>
    </w:p>
    <w:p w14:paraId="208EE340" w14:textId="77777777" w:rsidR="00DD1BCA" w:rsidRPr="00DD1BCA" w:rsidRDefault="00DD1BCA" w:rsidP="00DD1BCA">
      <w:r w:rsidRPr="00DD1BCA">
        <w:tab/>
      </w:r>
      <w:r w:rsidRPr="00DD1BCA">
        <w:tab/>
        <w:t>}</w:t>
      </w:r>
    </w:p>
    <w:p w14:paraId="24B0C985" w14:textId="77777777" w:rsidR="00DD1BCA" w:rsidRPr="00DD1BCA" w:rsidRDefault="00DD1BCA" w:rsidP="00DD1BCA">
      <w:r w:rsidRPr="00DD1BCA">
        <w:tab/>
      </w:r>
      <w:r w:rsidRPr="00DD1BCA">
        <w:tab/>
        <w:t>if (m &lt; 0) {</w:t>
      </w:r>
    </w:p>
    <w:p w14:paraId="2D2FC0CB" w14:textId="77777777" w:rsidR="00DD1BCA" w:rsidRPr="00DD1BCA" w:rsidRDefault="00DD1BCA" w:rsidP="00DD1BCA">
      <w:r w:rsidRPr="00DD1BCA">
        <w:tab/>
      </w:r>
      <w:r w:rsidRPr="00DD1BCA">
        <w:tab/>
      </w:r>
      <w:r w:rsidRPr="00DD1BCA">
        <w:tab/>
        <w:t>pp-&gt;data = abs(m);</w:t>
      </w:r>
    </w:p>
    <w:p w14:paraId="1C03FE8B" w14:textId="77777777" w:rsidR="00DD1BCA" w:rsidRPr="00DD1BCA" w:rsidRDefault="00DD1BCA" w:rsidP="00DD1BCA">
      <w:r w:rsidRPr="00DD1BCA">
        <w:tab/>
      </w:r>
      <w:r w:rsidRPr="00DD1BCA">
        <w:tab/>
      </w:r>
      <w:r w:rsidRPr="00DD1BCA">
        <w:tab/>
        <w:t>pp-&gt;negated = 0;</w:t>
      </w:r>
    </w:p>
    <w:p w14:paraId="6048E952" w14:textId="77777777" w:rsidR="00DD1BCA" w:rsidRPr="00DD1BCA" w:rsidRDefault="00DD1BCA" w:rsidP="00DD1BCA">
      <w:r w:rsidRPr="00DD1BCA">
        <w:tab/>
      </w:r>
      <w:r w:rsidRPr="00DD1BCA">
        <w:tab/>
        <w:t>}</w:t>
      </w:r>
    </w:p>
    <w:p w14:paraId="682BCBEC" w14:textId="77777777" w:rsidR="00DD1BCA" w:rsidRPr="00DD1BCA" w:rsidRDefault="00DD1BCA" w:rsidP="00DD1BCA">
      <w:r w:rsidRPr="00DD1BCA">
        <w:tab/>
      </w:r>
      <w:r w:rsidRPr="00DD1BCA">
        <w:tab/>
        <w:t>pp-&gt;next = NULL;</w:t>
      </w:r>
    </w:p>
    <w:p w14:paraId="733B1478" w14:textId="77777777" w:rsidR="00DD1BCA" w:rsidRPr="00DD1BCA" w:rsidRDefault="00DD1BCA" w:rsidP="00DD1BCA">
      <w:r w:rsidRPr="00DD1BCA">
        <w:tab/>
      </w:r>
      <w:r w:rsidRPr="00DD1BCA">
        <w:tab/>
        <w:t>num++;</w:t>
      </w:r>
    </w:p>
    <w:p w14:paraId="3C8D2379" w14:textId="77777777" w:rsidR="00DD1BCA" w:rsidRPr="00DD1BCA" w:rsidRDefault="00DD1BCA" w:rsidP="00DD1BCA">
      <w:r w:rsidRPr="00DD1BCA">
        <w:tab/>
        <w:t>}</w:t>
      </w:r>
    </w:p>
    <w:p w14:paraId="0D96B7BF" w14:textId="77777777" w:rsidR="00DD1BCA" w:rsidRPr="00DD1BCA" w:rsidRDefault="00DD1BCA" w:rsidP="00DD1BCA"/>
    <w:p w14:paraId="6A13C53E" w14:textId="77777777" w:rsidR="00DD1BCA" w:rsidRPr="00DD1BCA" w:rsidRDefault="00DD1BCA" w:rsidP="00DD1BCA">
      <w:r w:rsidRPr="00DD1BCA">
        <w:tab/>
        <w:t>h-&gt;w = num;</w:t>
      </w:r>
    </w:p>
    <w:p w14:paraId="1382D7D5" w14:textId="77777777" w:rsidR="00DD1BCA" w:rsidRPr="00DD1BCA" w:rsidRDefault="00DD1BCA" w:rsidP="00DD1BCA">
      <w:r w:rsidRPr="00DD1BCA">
        <w:tab/>
        <w:t xml:space="preserve">h-&gt;p = </w:t>
      </w:r>
      <w:proofErr w:type="spellStart"/>
      <w:r w:rsidRPr="00DD1BCA">
        <w:t>hh</w:t>
      </w:r>
      <w:proofErr w:type="spellEnd"/>
      <w:r w:rsidRPr="00DD1BCA">
        <w:t>;</w:t>
      </w:r>
    </w:p>
    <w:p w14:paraId="1D9EC6F8" w14:textId="77777777" w:rsidR="00DD1BCA" w:rsidRPr="00DD1BCA" w:rsidRDefault="00DD1BCA" w:rsidP="00DD1BCA">
      <w:r w:rsidRPr="00DD1BCA">
        <w:tab/>
        <w:t>h-&gt;next = NULL;</w:t>
      </w:r>
    </w:p>
    <w:p w14:paraId="6F43E199" w14:textId="77777777" w:rsidR="00DD1BCA" w:rsidRPr="00DD1BCA" w:rsidRDefault="00DD1BCA" w:rsidP="00DD1BCA">
      <w:r w:rsidRPr="00DD1BCA">
        <w:tab/>
      </w:r>
      <w:proofErr w:type="spellStart"/>
      <w:r w:rsidRPr="00DD1BCA">
        <w:t>lp</w:t>
      </w:r>
      <w:proofErr w:type="spellEnd"/>
      <w:r w:rsidRPr="00DD1BCA">
        <w:t xml:space="preserve"> = h;</w:t>
      </w:r>
    </w:p>
    <w:p w14:paraId="1A328BB1" w14:textId="77777777" w:rsidR="00DD1BCA" w:rsidRPr="00DD1BCA" w:rsidRDefault="00DD1BCA" w:rsidP="00DD1BCA"/>
    <w:p w14:paraId="2025C85D" w14:textId="77777777" w:rsidR="00DD1BCA" w:rsidRPr="00DD1BCA" w:rsidRDefault="00DD1BCA" w:rsidP="00DD1BCA">
      <w:r w:rsidRPr="00DD1BCA">
        <w:tab/>
        <w:t xml:space="preserve">for (int </w:t>
      </w:r>
      <w:proofErr w:type="spellStart"/>
      <w:r w:rsidRPr="00DD1BCA">
        <w:t>i</w:t>
      </w:r>
      <w:proofErr w:type="spellEnd"/>
      <w:r w:rsidRPr="00DD1BCA">
        <w:t xml:space="preserve"> = 1; </w:t>
      </w:r>
      <w:proofErr w:type="spellStart"/>
      <w:r w:rsidRPr="00DD1BCA">
        <w:t>i</w:t>
      </w:r>
      <w:proofErr w:type="spellEnd"/>
      <w:r w:rsidRPr="00DD1BCA">
        <w:t xml:space="preserve"> &lt; bb; </w:t>
      </w:r>
      <w:proofErr w:type="spellStart"/>
      <w:r w:rsidRPr="00DD1BCA">
        <w:t>i</w:t>
      </w:r>
      <w:proofErr w:type="spellEnd"/>
      <w:r w:rsidRPr="00DD1BCA">
        <w:t>++) {</w:t>
      </w:r>
    </w:p>
    <w:p w14:paraId="64846110" w14:textId="77777777" w:rsidR="00DD1BCA" w:rsidRPr="00DD1BCA" w:rsidRDefault="00DD1BCA" w:rsidP="00DD1BCA">
      <w:r w:rsidRPr="00DD1BCA">
        <w:tab/>
      </w:r>
      <w:r w:rsidRPr="00DD1BCA">
        <w:tab/>
        <w:t>num = 1;</w:t>
      </w:r>
    </w:p>
    <w:p w14:paraId="458C9561" w14:textId="77777777" w:rsidR="00DD1BCA" w:rsidRPr="00DD1BCA" w:rsidRDefault="00DD1BCA" w:rsidP="00DD1BCA">
      <w:r w:rsidRPr="00DD1BCA">
        <w:tab/>
      </w:r>
      <w:r w:rsidRPr="00DD1BCA">
        <w:tab/>
      </w:r>
      <w:proofErr w:type="spellStart"/>
      <w:r w:rsidRPr="00DD1BCA">
        <w:t>lp</w:t>
      </w:r>
      <w:proofErr w:type="spellEnd"/>
      <w:r w:rsidRPr="00DD1BCA">
        <w:t>-&gt;next = (</w:t>
      </w:r>
      <w:proofErr w:type="spellStart"/>
      <w:r w:rsidRPr="00DD1BCA">
        <w:t>ClauseList</w:t>
      </w:r>
      <w:proofErr w:type="spellEnd"/>
      <w:proofErr w:type="gramStart"/>
      <w:r w:rsidRPr="00DD1BCA">
        <w:t>*)malloc</w:t>
      </w:r>
      <w:proofErr w:type="gramEnd"/>
      <w:r w:rsidRPr="00DD1BCA">
        <w:t>(</w:t>
      </w:r>
      <w:proofErr w:type="spellStart"/>
      <w:r w:rsidRPr="00DD1BCA">
        <w:t>sizeof</w:t>
      </w:r>
      <w:proofErr w:type="spellEnd"/>
      <w:r w:rsidRPr="00DD1BCA">
        <w:t>(</w:t>
      </w:r>
      <w:proofErr w:type="spellStart"/>
      <w:r w:rsidRPr="00DD1BCA">
        <w:t>ClauseList</w:t>
      </w:r>
      <w:proofErr w:type="spellEnd"/>
      <w:r w:rsidRPr="00DD1BCA">
        <w:t>));</w:t>
      </w:r>
    </w:p>
    <w:p w14:paraId="3D4B79AA" w14:textId="77777777" w:rsidR="00DD1BCA" w:rsidRPr="00DD1BCA" w:rsidRDefault="00DD1BCA" w:rsidP="00DD1BCA">
      <w:r w:rsidRPr="00DD1BCA">
        <w:tab/>
      </w:r>
      <w:r w:rsidRPr="00DD1BCA">
        <w:tab/>
      </w:r>
      <w:proofErr w:type="spellStart"/>
      <w:r w:rsidRPr="00DD1BCA">
        <w:t>lp</w:t>
      </w:r>
      <w:proofErr w:type="spellEnd"/>
      <w:r w:rsidRPr="00DD1BCA">
        <w:t xml:space="preserve"> = </w:t>
      </w:r>
      <w:proofErr w:type="spellStart"/>
      <w:r w:rsidRPr="00DD1BCA">
        <w:t>lp</w:t>
      </w:r>
      <w:proofErr w:type="spellEnd"/>
      <w:r w:rsidRPr="00DD1BCA">
        <w:t>-&gt;next;</w:t>
      </w:r>
    </w:p>
    <w:p w14:paraId="138736EB" w14:textId="77777777" w:rsidR="00DD1BCA" w:rsidRPr="00DD1BCA" w:rsidRDefault="00DD1BCA" w:rsidP="00DD1BCA">
      <w:r w:rsidRPr="00DD1BCA">
        <w:tab/>
      </w:r>
      <w:r w:rsidRPr="00DD1BCA">
        <w:tab/>
      </w:r>
      <w:proofErr w:type="spellStart"/>
      <w:proofErr w:type="gramStart"/>
      <w:r w:rsidRPr="00DD1BCA">
        <w:t>fscanf</w:t>
      </w:r>
      <w:proofErr w:type="spellEnd"/>
      <w:r w:rsidRPr="00DD1BCA">
        <w:t>(</w:t>
      </w:r>
      <w:proofErr w:type="spellStart"/>
      <w:proofErr w:type="gramEnd"/>
      <w:r w:rsidRPr="00DD1BCA">
        <w:t>fp</w:t>
      </w:r>
      <w:proofErr w:type="spellEnd"/>
      <w:r w:rsidRPr="00DD1BCA">
        <w:t>, "%d", &amp;m);</w:t>
      </w:r>
    </w:p>
    <w:p w14:paraId="455285C6" w14:textId="77777777" w:rsidR="00DD1BCA" w:rsidRPr="00DD1BCA" w:rsidRDefault="00DD1BCA" w:rsidP="00DD1BCA"/>
    <w:p w14:paraId="09E2E3CF" w14:textId="77777777" w:rsidR="00DD1BCA" w:rsidRPr="00DD1BCA" w:rsidRDefault="00DD1BCA" w:rsidP="00DD1BCA">
      <w:r w:rsidRPr="00DD1BCA">
        <w:lastRenderedPageBreak/>
        <w:tab/>
      </w:r>
      <w:r w:rsidRPr="00DD1BCA">
        <w:tab/>
      </w:r>
      <w:proofErr w:type="spellStart"/>
      <w:r w:rsidRPr="00DD1BCA">
        <w:t>hh</w:t>
      </w:r>
      <w:proofErr w:type="spellEnd"/>
      <w:r w:rsidRPr="00DD1BCA">
        <w:t xml:space="preserve"> = (Node</w:t>
      </w:r>
      <w:proofErr w:type="gramStart"/>
      <w:r w:rsidRPr="00DD1BCA">
        <w:t>*)malloc</w:t>
      </w:r>
      <w:proofErr w:type="gramEnd"/>
      <w:r w:rsidRPr="00DD1BCA">
        <w:t>(</w:t>
      </w:r>
      <w:proofErr w:type="spellStart"/>
      <w:r w:rsidRPr="00DD1BCA">
        <w:t>sizeof</w:t>
      </w:r>
      <w:proofErr w:type="spellEnd"/>
      <w:r w:rsidRPr="00DD1BCA">
        <w:t>(Node));</w:t>
      </w:r>
    </w:p>
    <w:p w14:paraId="604A3EBC" w14:textId="77777777" w:rsidR="00DD1BCA" w:rsidRPr="00DD1BCA" w:rsidRDefault="00DD1BCA" w:rsidP="00DD1BCA">
      <w:r w:rsidRPr="00DD1BCA">
        <w:tab/>
      </w:r>
      <w:r w:rsidRPr="00DD1BCA">
        <w:tab/>
        <w:t>if (m &gt; 0) {</w:t>
      </w:r>
    </w:p>
    <w:p w14:paraId="1B559787" w14:textId="77777777" w:rsidR="00DD1BCA" w:rsidRPr="00DD1BCA" w:rsidRDefault="00DD1BCA" w:rsidP="00DD1BCA">
      <w:r w:rsidRPr="00DD1BCA">
        <w:tab/>
      </w:r>
      <w:r w:rsidRPr="00DD1BCA">
        <w:tab/>
      </w:r>
      <w:r w:rsidRPr="00DD1BCA">
        <w:tab/>
      </w:r>
      <w:proofErr w:type="spellStart"/>
      <w:r w:rsidRPr="00DD1BCA">
        <w:t>hh</w:t>
      </w:r>
      <w:proofErr w:type="spellEnd"/>
      <w:r w:rsidRPr="00DD1BCA">
        <w:t>-&gt;data = abs(m);</w:t>
      </w:r>
    </w:p>
    <w:p w14:paraId="3DA2D8BB" w14:textId="77777777" w:rsidR="00DD1BCA" w:rsidRPr="00DD1BCA" w:rsidRDefault="00DD1BCA" w:rsidP="00DD1BCA">
      <w:r w:rsidRPr="00DD1BCA">
        <w:tab/>
      </w:r>
      <w:r w:rsidRPr="00DD1BCA">
        <w:tab/>
      </w:r>
      <w:r w:rsidRPr="00DD1BCA">
        <w:tab/>
      </w:r>
      <w:proofErr w:type="spellStart"/>
      <w:r w:rsidRPr="00DD1BCA">
        <w:t>hh</w:t>
      </w:r>
      <w:proofErr w:type="spellEnd"/>
      <w:r w:rsidRPr="00DD1BCA">
        <w:t>-&gt;negated = 1;</w:t>
      </w:r>
    </w:p>
    <w:p w14:paraId="2B614ABD" w14:textId="77777777" w:rsidR="00DD1BCA" w:rsidRPr="00DD1BCA" w:rsidRDefault="00DD1BCA" w:rsidP="00DD1BCA">
      <w:r w:rsidRPr="00DD1BCA">
        <w:tab/>
      </w:r>
      <w:r w:rsidRPr="00DD1BCA">
        <w:tab/>
        <w:t>}</w:t>
      </w:r>
    </w:p>
    <w:p w14:paraId="4E7CEF1B" w14:textId="77777777" w:rsidR="00DD1BCA" w:rsidRPr="00DD1BCA" w:rsidRDefault="00DD1BCA" w:rsidP="00DD1BCA">
      <w:r w:rsidRPr="00DD1BCA">
        <w:tab/>
      </w:r>
      <w:r w:rsidRPr="00DD1BCA">
        <w:tab/>
        <w:t>if (m &lt; 0) {</w:t>
      </w:r>
    </w:p>
    <w:p w14:paraId="29EDAC5C" w14:textId="77777777" w:rsidR="00DD1BCA" w:rsidRPr="00DD1BCA" w:rsidRDefault="00DD1BCA" w:rsidP="00DD1BCA">
      <w:r w:rsidRPr="00DD1BCA">
        <w:tab/>
      </w:r>
      <w:r w:rsidRPr="00DD1BCA">
        <w:tab/>
      </w:r>
      <w:r w:rsidRPr="00DD1BCA">
        <w:tab/>
      </w:r>
      <w:proofErr w:type="spellStart"/>
      <w:r w:rsidRPr="00DD1BCA">
        <w:t>hh</w:t>
      </w:r>
      <w:proofErr w:type="spellEnd"/>
      <w:r w:rsidRPr="00DD1BCA">
        <w:t>-&gt;data = abs(m);</w:t>
      </w:r>
    </w:p>
    <w:p w14:paraId="1DFA1F30" w14:textId="77777777" w:rsidR="00DD1BCA" w:rsidRPr="00DD1BCA" w:rsidRDefault="00DD1BCA" w:rsidP="00DD1BCA">
      <w:r w:rsidRPr="00DD1BCA">
        <w:tab/>
      </w:r>
      <w:r w:rsidRPr="00DD1BCA">
        <w:tab/>
      </w:r>
      <w:r w:rsidRPr="00DD1BCA">
        <w:tab/>
      </w:r>
      <w:proofErr w:type="spellStart"/>
      <w:r w:rsidRPr="00DD1BCA">
        <w:t>hh</w:t>
      </w:r>
      <w:proofErr w:type="spellEnd"/>
      <w:r w:rsidRPr="00DD1BCA">
        <w:t>-&gt;negated = 0;</w:t>
      </w:r>
    </w:p>
    <w:p w14:paraId="1F8B3F25" w14:textId="77777777" w:rsidR="00DD1BCA" w:rsidRPr="00DD1BCA" w:rsidRDefault="00DD1BCA" w:rsidP="00DD1BCA">
      <w:r w:rsidRPr="00DD1BCA">
        <w:tab/>
      </w:r>
      <w:r w:rsidRPr="00DD1BCA">
        <w:tab/>
        <w:t>}</w:t>
      </w:r>
    </w:p>
    <w:p w14:paraId="3C022597" w14:textId="77777777" w:rsidR="00DD1BCA" w:rsidRPr="00DD1BCA" w:rsidRDefault="00DD1BCA" w:rsidP="00DD1BCA">
      <w:r w:rsidRPr="00DD1BCA">
        <w:tab/>
      </w:r>
      <w:r w:rsidRPr="00DD1BCA">
        <w:tab/>
      </w:r>
      <w:proofErr w:type="spellStart"/>
      <w:r w:rsidRPr="00DD1BCA">
        <w:t>hh</w:t>
      </w:r>
      <w:proofErr w:type="spellEnd"/>
      <w:r w:rsidRPr="00DD1BCA">
        <w:t>-&gt;next = NULL;</w:t>
      </w:r>
    </w:p>
    <w:p w14:paraId="3968DFB5" w14:textId="77777777" w:rsidR="00DD1BCA" w:rsidRPr="00DD1BCA" w:rsidRDefault="00DD1BCA" w:rsidP="00DD1BCA">
      <w:r w:rsidRPr="00DD1BCA">
        <w:tab/>
      </w:r>
      <w:r w:rsidRPr="00DD1BCA">
        <w:tab/>
        <w:t xml:space="preserve">pp = </w:t>
      </w:r>
      <w:proofErr w:type="spellStart"/>
      <w:r w:rsidRPr="00DD1BCA">
        <w:t>hh</w:t>
      </w:r>
      <w:proofErr w:type="spellEnd"/>
      <w:r w:rsidRPr="00DD1BCA">
        <w:t>;</w:t>
      </w:r>
    </w:p>
    <w:p w14:paraId="075AF208" w14:textId="77777777" w:rsidR="00DD1BCA" w:rsidRPr="00DD1BCA" w:rsidRDefault="00DD1BCA" w:rsidP="00DD1BCA"/>
    <w:p w14:paraId="4703D720" w14:textId="77777777" w:rsidR="00DD1BCA" w:rsidRPr="00DD1BCA" w:rsidRDefault="00DD1BCA" w:rsidP="00DD1BCA">
      <w:r w:rsidRPr="00DD1BCA">
        <w:tab/>
      </w:r>
      <w:r w:rsidRPr="00DD1BCA">
        <w:tab/>
        <w:t>while (1) {</w:t>
      </w:r>
    </w:p>
    <w:p w14:paraId="7960C5A2" w14:textId="77777777" w:rsidR="00DD1BCA" w:rsidRPr="00DD1BCA" w:rsidRDefault="00DD1BCA" w:rsidP="00DD1BCA">
      <w:r w:rsidRPr="00DD1BCA">
        <w:tab/>
      </w:r>
      <w:r w:rsidRPr="00DD1BCA">
        <w:tab/>
      </w:r>
      <w:r w:rsidRPr="00DD1BCA">
        <w:tab/>
      </w:r>
      <w:proofErr w:type="spellStart"/>
      <w:proofErr w:type="gramStart"/>
      <w:r w:rsidRPr="00DD1BCA">
        <w:t>fscanf</w:t>
      </w:r>
      <w:proofErr w:type="spellEnd"/>
      <w:r w:rsidRPr="00DD1BCA">
        <w:t>(</w:t>
      </w:r>
      <w:proofErr w:type="spellStart"/>
      <w:proofErr w:type="gramEnd"/>
      <w:r w:rsidRPr="00DD1BCA">
        <w:t>fp</w:t>
      </w:r>
      <w:proofErr w:type="spellEnd"/>
      <w:r w:rsidRPr="00DD1BCA">
        <w:t>, "%d", &amp;m);</w:t>
      </w:r>
    </w:p>
    <w:p w14:paraId="108ABDFB" w14:textId="77777777" w:rsidR="00DD1BCA" w:rsidRPr="00DD1BCA" w:rsidRDefault="00DD1BCA" w:rsidP="00DD1BCA">
      <w:r w:rsidRPr="00DD1BCA">
        <w:tab/>
      </w:r>
      <w:r w:rsidRPr="00DD1BCA">
        <w:tab/>
      </w:r>
      <w:r w:rsidRPr="00DD1BCA">
        <w:tab/>
        <w:t>if (m == 0) break;</w:t>
      </w:r>
    </w:p>
    <w:p w14:paraId="35A70FD7" w14:textId="77777777" w:rsidR="00DD1BCA" w:rsidRPr="00DD1BCA" w:rsidRDefault="00DD1BCA" w:rsidP="00DD1BCA"/>
    <w:p w14:paraId="651773C9" w14:textId="77777777" w:rsidR="00DD1BCA" w:rsidRPr="00DD1BCA" w:rsidRDefault="00DD1BCA" w:rsidP="00DD1BCA">
      <w:r w:rsidRPr="00DD1BCA">
        <w:tab/>
      </w:r>
      <w:r w:rsidRPr="00DD1BCA">
        <w:tab/>
      </w:r>
      <w:r w:rsidRPr="00DD1BCA">
        <w:tab/>
        <w:t>pp-&gt;next = (Node</w:t>
      </w:r>
      <w:proofErr w:type="gramStart"/>
      <w:r w:rsidRPr="00DD1BCA">
        <w:t>*)malloc</w:t>
      </w:r>
      <w:proofErr w:type="gramEnd"/>
      <w:r w:rsidRPr="00DD1BCA">
        <w:t>(</w:t>
      </w:r>
      <w:proofErr w:type="spellStart"/>
      <w:r w:rsidRPr="00DD1BCA">
        <w:t>sizeof</w:t>
      </w:r>
      <w:proofErr w:type="spellEnd"/>
      <w:r w:rsidRPr="00DD1BCA">
        <w:t>(Node));</w:t>
      </w:r>
    </w:p>
    <w:p w14:paraId="4FC1C733" w14:textId="77777777" w:rsidR="00DD1BCA" w:rsidRPr="00DD1BCA" w:rsidRDefault="00DD1BCA" w:rsidP="00DD1BCA">
      <w:r w:rsidRPr="00DD1BCA">
        <w:tab/>
      </w:r>
      <w:r w:rsidRPr="00DD1BCA">
        <w:tab/>
      </w:r>
      <w:r w:rsidRPr="00DD1BCA">
        <w:tab/>
        <w:t>pp = pp-&gt;next;</w:t>
      </w:r>
    </w:p>
    <w:p w14:paraId="5803DFEB" w14:textId="77777777" w:rsidR="00DD1BCA" w:rsidRPr="00DD1BCA" w:rsidRDefault="00DD1BCA" w:rsidP="00DD1BCA">
      <w:r w:rsidRPr="00DD1BCA">
        <w:tab/>
      </w:r>
      <w:r w:rsidRPr="00DD1BCA">
        <w:tab/>
      </w:r>
      <w:r w:rsidRPr="00DD1BCA">
        <w:tab/>
        <w:t>if (m &gt; 0) {</w:t>
      </w:r>
    </w:p>
    <w:p w14:paraId="27B225E5" w14:textId="77777777" w:rsidR="00DD1BCA" w:rsidRPr="00DD1BCA" w:rsidRDefault="00DD1BCA" w:rsidP="00DD1BCA">
      <w:r w:rsidRPr="00DD1BCA">
        <w:tab/>
      </w:r>
      <w:r w:rsidRPr="00DD1BCA">
        <w:tab/>
      </w:r>
      <w:r w:rsidRPr="00DD1BCA">
        <w:tab/>
      </w:r>
      <w:r w:rsidRPr="00DD1BCA">
        <w:tab/>
        <w:t>pp-&gt;data = abs(m);</w:t>
      </w:r>
    </w:p>
    <w:p w14:paraId="78648EC4" w14:textId="77777777" w:rsidR="00DD1BCA" w:rsidRPr="00DD1BCA" w:rsidRDefault="00DD1BCA" w:rsidP="00DD1BCA">
      <w:r w:rsidRPr="00DD1BCA">
        <w:tab/>
      </w:r>
      <w:r w:rsidRPr="00DD1BCA">
        <w:tab/>
      </w:r>
      <w:r w:rsidRPr="00DD1BCA">
        <w:tab/>
      </w:r>
      <w:r w:rsidRPr="00DD1BCA">
        <w:tab/>
        <w:t>pp-&gt;negated = 1;</w:t>
      </w:r>
    </w:p>
    <w:p w14:paraId="44C5E778" w14:textId="77777777" w:rsidR="00DD1BCA" w:rsidRPr="00DD1BCA" w:rsidRDefault="00DD1BCA" w:rsidP="00DD1BCA">
      <w:r w:rsidRPr="00DD1BCA">
        <w:tab/>
      </w:r>
      <w:r w:rsidRPr="00DD1BCA">
        <w:tab/>
      </w:r>
      <w:r w:rsidRPr="00DD1BCA">
        <w:tab/>
        <w:t>}</w:t>
      </w:r>
    </w:p>
    <w:p w14:paraId="774DC094" w14:textId="77777777" w:rsidR="00DD1BCA" w:rsidRPr="00DD1BCA" w:rsidRDefault="00DD1BCA" w:rsidP="00DD1BCA">
      <w:r w:rsidRPr="00DD1BCA">
        <w:tab/>
      </w:r>
      <w:r w:rsidRPr="00DD1BCA">
        <w:tab/>
      </w:r>
      <w:r w:rsidRPr="00DD1BCA">
        <w:tab/>
        <w:t>if (m &lt; 0) {</w:t>
      </w:r>
    </w:p>
    <w:p w14:paraId="7CE1F3BC" w14:textId="77777777" w:rsidR="00DD1BCA" w:rsidRPr="00DD1BCA" w:rsidRDefault="00DD1BCA" w:rsidP="00DD1BCA">
      <w:r w:rsidRPr="00DD1BCA">
        <w:tab/>
      </w:r>
      <w:r w:rsidRPr="00DD1BCA">
        <w:tab/>
      </w:r>
      <w:r w:rsidRPr="00DD1BCA">
        <w:tab/>
      </w:r>
      <w:r w:rsidRPr="00DD1BCA">
        <w:tab/>
        <w:t>pp-&gt;data = abs(m);</w:t>
      </w:r>
    </w:p>
    <w:p w14:paraId="03506AD0" w14:textId="77777777" w:rsidR="00DD1BCA" w:rsidRPr="00DD1BCA" w:rsidRDefault="00DD1BCA" w:rsidP="00DD1BCA">
      <w:r w:rsidRPr="00DD1BCA">
        <w:tab/>
      </w:r>
      <w:r w:rsidRPr="00DD1BCA">
        <w:tab/>
      </w:r>
      <w:r w:rsidRPr="00DD1BCA">
        <w:tab/>
      </w:r>
      <w:r w:rsidRPr="00DD1BCA">
        <w:tab/>
        <w:t>pp-&gt;negated = 0;</w:t>
      </w:r>
    </w:p>
    <w:p w14:paraId="3F1E5640" w14:textId="77777777" w:rsidR="00DD1BCA" w:rsidRPr="00DD1BCA" w:rsidRDefault="00DD1BCA" w:rsidP="00DD1BCA">
      <w:r w:rsidRPr="00DD1BCA">
        <w:tab/>
      </w:r>
      <w:r w:rsidRPr="00DD1BCA">
        <w:tab/>
      </w:r>
      <w:r w:rsidRPr="00DD1BCA">
        <w:tab/>
        <w:t>}</w:t>
      </w:r>
    </w:p>
    <w:p w14:paraId="09DFA0EF" w14:textId="77777777" w:rsidR="00DD1BCA" w:rsidRPr="00DD1BCA" w:rsidRDefault="00DD1BCA" w:rsidP="00DD1BCA">
      <w:r w:rsidRPr="00DD1BCA">
        <w:tab/>
      </w:r>
      <w:r w:rsidRPr="00DD1BCA">
        <w:tab/>
      </w:r>
      <w:r w:rsidRPr="00DD1BCA">
        <w:tab/>
        <w:t>pp-&gt;next = NULL;</w:t>
      </w:r>
    </w:p>
    <w:p w14:paraId="632DA679" w14:textId="77777777" w:rsidR="00DD1BCA" w:rsidRPr="00DD1BCA" w:rsidRDefault="00DD1BCA" w:rsidP="00DD1BCA">
      <w:r w:rsidRPr="00DD1BCA">
        <w:tab/>
      </w:r>
      <w:r w:rsidRPr="00DD1BCA">
        <w:tab/>
      </w:r>
      <w:r w:rsidRPr="00DD1BCA">
        <w:tab/>
        <w:t>num++;</w:t>
      </w:r>
    </w:p>
    <w:p w14:paraId="69584BE4" w14:textId="77777777" w:rsidR="00DD1BCA" w:rsidRPr="00DD1BCA" w:rsidRDefault="00DD1BCA" w:rsidP="00DD1BCA">
      <w:r w:rsidRPr="00DD1BCA">
        <w:tab/>
      </w:r>
      <w:r w:rsidRPr="00DD1BCA">
        <w:tab/>
        <w:t>}</w:t>
      </w:r>
    </w:p>
    <w:p w14:paraId="7B646528" w14:textId="77777777" w:rsidR="00DD1BCA" w:rsidRPr="00DD1BCA" w:rsidRDefault="00DD1BCA" w:rsidP="00DD1BCA"/>
    <w:p w14:paraId="5589AEFC" w14:textId="77777777" w:rsidR="00DD1BCA" w:rsidRPr="00DD1BCA" w:rsidRDefault="00DD1BCA" w:rsidP="00DD1BCA">
      <w:r w:rsidRPr="00DD1BCA">
        <w:tab/>
      </w:r>
      <w:r w:rsidRPr="00DD1BCA">
        <w:tab/>
      </w:r>
      <w:proofErr w:type="spellStart"/>
      <w:r w:rsidRPr="00DD1BCA">
        <w:t>lp</w:t>
      </w:r>
      <w:proofErr w:type="spellEnd"/>
      <w:r w:rsidRPr="00DD1BCA">
        <w:t>-&gt;w = num;</w:t>
      </w:r>
    </w:p>
    <w:p w14:paraId="1E0AD257" w14:textId="77777777" w:rsidR="00DD1BCA" w:rsidRPr="00DD1BCA" w:rsidRDefault="00DD1BCA" w:rsidP="00DD1BCA">
      <w:r w:rsidRPr="00DD1BCA">
        <w:tab/>
      </w:r>
      <w:r w:rsidRPr="00DD1BCA">
        <w:tab/>
      </w:r>
      <w:proofErr w:type="spellStart"/>
      <w:r w:rsidRPr="00DD1BCA">
        <w:t>lp</w:t>
      </w:r>
      <w:proofErr w:type="spellEnd"/>
      <w:r w:rsidRPr="00DD1BCA">
        <w:t xml:space="preserve">-&gt;p = </w:t>
      </w:r>
      <w:proofErr w:type="spellStart"/>
      <w:r w:rsidRPr="00DD1BCA">
        <w:t>hh</w:t>
      </w:r>
      <w:proofErr w:type="spellEnd"/>
      <w:r w:rsidRPr="00DD1BCA">
        <w:t>;</w:t>
      </w:r>
    </w:p>
    <w:p w14:paraId="20341073" w14:textId="77777777" w:rsidR="00DD1BCA" w:rsidRPr="00DD1BCA" w:rsidRDefault="00DD1BCA" w:rsidP="00DD1BCA">
      <w:r w:rsidRPr="00DD1BCA">
        <w:tab/>
      </w:r>
      <w:r w:rsidRPr="00DD1BCA">
        <w:tab/>
      </w:r>
      <w:proofErr w:type="spellStart"/>
      <w:r w:rsidRPr="00DD1BCA">
        <w:t>lp</w:t>
      </w:r>
      <w:proofErr w:type="spellEnd"/>
      <w:r w:rsidRPr="00DD1BCA">
        <w:t>-&gt;next = NULL;</w:t>
      </w:r>
    </w:p>
    <w:p w14:paraId="0867D224" w14:textId="77777777" w:rsidR="00DD1BCA" w:rsidRPr="00DD1BCA" w:rsidRDefault="00DD1BCA" w:rsidP="00DD1BCA">
      <w:r w:rsidRPr="00DD1BCA">
        <w:tab/>
        <w:t>}</w:t>
      </w:r>
    </w:p>
    <w:p w14:paraId="11F551B3" w14:textId="77777777" w:rsidR="00DD1BCA" w:rsidRPr="00DD1BCA" w:rsidRDefault="00DD1BCA" w:rsidP="00DD1BCA"/>
    <w:p w14:paraId="0B4BF05C" w14:textId="77777777" w:rsidR="00DD1BCA" w:rsidRPr="00DD1BCA" w:rsidRDefault="00DD1BCA" w:rsidP="00DD1BCA">
      <w:r w:rsidRPr="00DD1BCA">
        <w:tab/>
        <w:t>*s = h;</w:t>
      </w:r>
    </w:p>
    <w:p w14:paraId="7B50B2F7" w14:textId="77777777" w:rsidR="00DD1BCA" w:rsidRPr="00DD1BCA" w:rsidRDefault="00DD1BCA" w:rsidP="00DD1BCA">
      <w:r w:rsidRPr="00DD1BCA">
        <w:tab/>
      </w:r>
      <w:proofErr w:type="spellStart"/>
      <w:r w:rsidRPr="00DD1BCA">
        <w:t>fclose</w:t>
      </w:r>
      <w:proofErr w:type="spellEnd"/>
      <w:r w:rsidRPr="00DD1BCA">
        <w:t>(</w:t>
      </w:r>
      <w:proofErr w:type="spellStart"/>
      <w:r w:rsidRPr="00DD1BCA">
        <w:t>fp</w:t>
      </w:r>
      <w:proofErr w:type="spellEnd"/>
      <w:r w:rsidRPr="00DD1BCA">
        <w:t>);</w:t>
      </w:r>
    </w:p>
    <w:p w14:paraId="61EE9AC0" w14:textId="77777777" w:rsidR="00DD1BCA" w:rsidRPr="00DD1BCA" w:rsidRDefault="00DD1BCA" w:rsidP="00DD1BCA">
      <w:r w:rsidRPr="00DD1BCA">
        <w:tab/>
        <w:t>return 1;</w:t>
      </w:r>
    </w:p>
    <w:p w14:paraId="11E0E083" w14:textId="19B39CAE" w:rsidR="00DD1BCA" w:rsidRPr="00DD1BCA" w:rsidRDefault="00DD1BCA" w:rsidP="00DD1BCA">
      <w:r w:rsidRPr="00DD1BCA">
        <w:t>}</w:t>
      </w:r>
    </w:p>
    <w:p w14:paraId="11C42C77" w14:textId="77777777" w:rsidR="00FD4807" w:rsidRDefault="00FD4807"/>
    <w:p w14:paraId="2DEA798B" w14:textId="77777777" w:rsidR="00FD4807" w:rsidRDefault="00FD4807"/>
    <w:p w14:paraId="174598B3" w14:textId="77777777" w:rsidR="00FD4807" w:rsidRDefault="00FD4807"/>
    <w:p w14:paraId="63FFBE47" w14:textId="77777777" w:rsidR="00FD4807" w:rsidRDefault="00FD4807"/>
    <w:p w14:paraId="65338CEC" w14:textId="77777777" w:rsidR="00FD4807" w:rsidRDefault="00FD4807"/>
    <w:p w14:paraId="05B21F7E" w14:textId="77777777" w:rsidR="00FD4807" w:rsidRDefault="00FD4807"/>
    <w:p w14:paraId="1D6ECB84" w14:textId="77777777" w:rsidR="00FD4807" w:rsidRDefault="00FD4807"/>
    <w:p w14:paraId="3E8236E8" w14:textId="77777777" w:rsidR="00FD4807" w:rsidRDefault="00FD4807"/>
    <w:p w14:paraId="248145B7" w14:textId="77777777" w:rsidR="00FD4807" w:rsidRDefault="00FD4807"/>
    <w:p w14:paraId="0E5C3262" w14:textId="77777777" w:rsidR="00FD4807" w:rsidRDefault="00FD4807"/>
    <w:p w14:paraId="02059639" w14:textId="77777777" w:rsidR="00FD4807" w:rsidRDefault="00FD4807">
      <w:pPr>
        <w:pStyle w:val="1"/>
        <w:spacing w:before="480"/>
      </w:pPr>
    </w:p>
    <w:sectPr w:rsidR="00FD4807" w:rsidSect="00E94CCF">
      <w:headerReference w:type="default" r:id="rId47"/>
      <w:footerReference w:type="default" r:id="rId48"/>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C8D46AF" w14:textId="77777777" w:rsidR="00B100BE" w:rsidRDefault="00B100BE">
      <w:pPr>
        <w:spacing w:line="240" w:lineRule="auto"/>
      </w:pPr>
      <w:r>
        <w:separator/>
      </w:r>
    </w:p>
  </w:endnote>
  <w:endnote w:type="continuationSeparator" w:id="0">
    <w:p w14:paraId="34B24897" w14:textId="77777777" w:rsidR="00B100BE" w:rsidRDefault="00B100B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200247B" w:usb2="00000009" w:usb3="00000000" w:csb0="000001FF" w:csb1="00000000"/>
  </w:font>
  <w:font w:name="仿宋">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楷体_GB2312">
    <w:altName w:val="楷体"/>
    <w:charset w:val="86"/>
    <w:family w:val="modern"/>
    <w:pitch w:val="default"/>
    <w:sig w:usb0="00000000" w:usb1="00000000" w:usb2="00000010" w:usb3="00000000" w:csb0="00040000" w:csb1="00000000"/>
  </w:font>
  <w:font w:name="MS Mincho">
    <w:altName w:val="ＭＳ 明朝"/>
    <w:panose1 w:val="02020609040205080304"/>
    <w:charset w:val="80"/>
    <w:family w:val="modern"/>
    <w:pitch w:val="fixed"/>
    <w:sig w:usb0="E00002FF" w:usb1="6AC7FDFB" w:usb2="08000012" w:usb3="00000000" w:csb0="0002009F" w:csb1="00000000"/>
  </w:font>
  <w:font w:name="宋体-18030">
    <w:altName w:val="宋体"/>
    <w:charset w:val="86"/>
    <w:family w:val="modern"/>
    <w:pitch w:val="default"/>
    <w:sig w:usb0="00000000" w:usb1="00000000" w:usb2="0000001E" w:usb3="00000000" w:csb0="003C004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391C10" w14:textId="77777777" w:rsidR="00FD4807" w:rsidRDefault="00FD4807">
    <w:pPr>
      <w:pStyle w:val="a6"/>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E5B392" w14:textId="5EFCDFE8" w:rsidR="00E94CCF" w:rsidRDefault="00E94CCF">
    <w:pPr>
      <w:pStyle w:val="a6"/>
      <w:jc w:val="center"/>
    </w:pPr>
  </w:p>
  <w:p w14:paraId="449254A2" w14:textId="1736D067" w:rsidR="00FD4807" w:rsidRDefault="00FD4807">
    <w:pPr>
      <w:pStyle w:val="a6"/>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09458744"/>
      <w:docPartObj>
        <w:docPartGallery w:val="Page Numbers (Bottom of Page)"/>
        <w:docPartUnique/>
      </w:docPartObj>
    </w:sdtPr>
    <w:sdtContent>
      <w:p w14:paraId="369ED56D" w14:textId="3812DF94" w:rsidR="004D6BCD" w:rsidRDefault="004D6BCD">
        <w:pPr>
          <w:pStyle w:val="a6"/>
          <w:jc w:val="center"/>
        </w:pPr>
        <w:r>
          <w:fldChar w:fldCharType="begin"/>
        </w:r>
        <w:r>
          <w:instrText>PAGE   \* MERGEFORMAT</w:instrText>
        </w:r>
        <w:r>
          <w:fldChar w:fldCharType="separate"/>
        </w:r>
        <w:r>
          <w:rPr>
            <w:lang w:val="zh-CN"/>
          </w:rPr>
          <w:t>2</w:t>
        </w:r>
        <w:r>
          <w:fldChar w:fldCharType="end"/>
        </w:r>
      </w:p>
    </w:sdtContent>
  </w:sdt>
  <w:p w14:paraId="2D976F92" w14:textId="77777777" w:rsidR="00FD4807" w:rsidRDefault="00FD4807">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E0094F" w14:textId="77777777" w:rsidR="00B100BE" w:rsidRDefault="00B100BE">
      <w:r>
        <w:separator/>
      </w:r>
    </w:p>
  </w:footnote>
  <w:footnote w:type="continuationSeparator" w:id="0">
    <w:p w14:paraId="068448D6" w14:textId="77777777" w:rsidR="00B100BE" w:rsidRDefault="00B100B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765370" w14:textId="77777777" w:rsidR="00FD4807" w:rsidRDefault="00703AF3">
    <w:pPr>
      <w:pStyle w:val="a8"/>
    </w:pPr>
    <w:r>
      <w:rPr>
        <w:rFonts w:ascii="华文中宋" w:eastAsia="华文中宋" w:hAnsi="华文中宋" w:hint="eastAsia"/>
        <w:sz w:val="21"/>
        <w:szCs w:val="21"/>
      </w:rPr>
      <w:t>华 中 科 技 大 学 计 算 机 科 学 与 技 术 学 院 课 程 设 计 报 告</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C4FD91" w14:textId="77777777" w:rsidR="00FD4807" w:rsidRDefault="00703AF3">
    <w:pPr>
      <w:pStyle w:val="a8"/>
      <w:pBdr>
        <w:bottom w:val="single" w:sz="6" w:space="0" w:color="auto"/>
      </w:pBdr>
      <w:rPr>
        <w:rFonts w:ascii="华文中宋" w:eastAsia="华文中宋" w:hAnsi="华文中宋"/>
        <w:sz w:val="21"/>
        <w:szCs w:val="21"/>
      </w:rPr>
    </w:pPr>
    <w:r>
      <w:rPr>
        <w:rFonts w:ascii="华文中宋" w:eastAsia="华文中宋" w:hAnsi="华文中宋" w:hint="eastAsia"/>
        <w:sz w:val="21"/>
        <w:szCs w:val="21"/>
      </w:rPr>
      <w:t xml:space="preserve">华 中 科 技 大 学 计 算 机 科 学 与 技 术 学 </w:t>
    </w:r>
    <w:proofErr w:type="gramStart"/>
    <w:r>
      <w:rPr>
        <w:rFonts w:ascii="华文中宋" w:eastAsia="华文中宋" w:hAnsi="华文中宋" w:hint="eastAsia"/>
        <w:sz w:val="21"/>
        <w:szCs w:val="21"/>
      </w:rPr>
      <w:t>院课</w:t>
    </w:r>
    <w:proofErr w:type="gramEnd"/>
    <w:r>
      <w:rPr>
        <w:rFonts w:ascii="华文中宋" w:eastAsia="华文中宋" w:hAnsi="华文中宋" w:hint="eastAsia"/>
        <w:sz w:val="21"/>
        <w:szCs w:val="21"/>
      </w:rPr>
      <w:t xml:space="preserve"> 程 设 计 报 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45D53692"/>
    <w:multiLevelType w:val="multilevel"/>
    <w:tmpl w:val="45D53692"/>
    <w:lvl w:ilvl="0">
      <w:start w:val="1"/>
      <w:numFmt w:val="bullet"/>
      <w:lvlText w:val=""/>
      <w:lvlJc w:val="left"/>
      <w:pPr>
        <w:tabs>
          <w:tab w:val="left" w:pos="720"/>
        </w:tabs>
        <w:ind w:left="720" w:hanging="360"/>
      </w:pPr>
      <w:rPr>
        <w:rFonts w:ascii="Wingdings" w:hAnsi="Wingdings" w:hint="default"/>
      </w:rPr>
    </w:lvl>
    <w:lvl w:ilvl="1">
      <w:start w:val="1"/>
      <w:numFmt w:val="decimal"/>
      <w:lvlText w:val="（%2）"/>
      <w:lvlJc w:val="left"/>
      <w:pPr>
        <w:tabs>
          <w:tab w:val="left" w:pos="1800"/>
        </w:tabs>
        <w:ind w:left="1800" w:hanging="720"/>
      </w:pPr>
      <w:rPr>
        <w:rFonts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Wingdings" w:hAnsi="Wingdings" w:hint="default"/>
      </w:rPr>
    </w:lvl>
    <w:lvl w:ilvl="4">
      <w:start w:val="1"/>
      <w:numFmt w:val="bullet"/>
      <w:lvlText w:val=""/>
      <w:lvlJc w:val="left"/>
      <w:pPr>
        <w:tabs>
          <w:tab w:val="left" w:pos="3600"/>
        </w:tabs>
        <w:ind w:left="3600" w:hanging="360"/>
      </w:pPr>
      <w:rPr>
        <w:rFonts w:ascii="Wingdings" w:hAnsi="Wingdings"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Wingdings" w:hAnsi="Wingdings" w:hint="default"/>
      </w:rPr>
    </w:lvl>
    <w:lvl w:ilvl="7">
      <w:start w:val="1"/>
      <w:numFmt w:val="bullet"/>
      <w:lvlText w:val=""/>
      <w:lvlJc w:val="left"/>
      <w:pPr>
        <w:tabs>
          <w:tab w:val="left" w:pos="5760"/>
        </w:tabs>
        <w:ind w:left="5760" w:hanging="360"/>
      </w:pPr>
      <w:rPr>
        <w:rFonts w:ascii="Wingdings" w:hAnsi="Wingdings" w:hint="default"/>
      </w:rPr>
    </w:lvl>
    <w:lvl w:ilvl="8">
      <w:start w:val="1"/>
      <w:numFmt w:val="bullet"/>
      <w:lvlText w:val=""/>
      <w:lvlJc w:val="left"/>
      <w:pPr>
        <w:tabs>
          <w:tab w:val="left" w:pos="6480"/>
        </w:tabs>
        <w:ind w:left="6480" w:hanging="360"/>
      </w:pPr>
      <w:rPr>
        <w:rFonts w:ascii="Wingdings" w:hAnsi="Wingdings" w:hint="default"/>
      </w:rPr>
    </w:lvl>
  </w:abstractNum>
  <w:num w:numId="1" w16cid:durableId="122953473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docVars>
    <w:docVar w:name="commondata" w:val="eyJoZGlkIjoiMDFhZGVmMjA2Njg4MWNiMThjZjE1MjRjMDkzOWQ5MjUifQ=="/>
  </w:docVars>
  <w:rsids>
    <w:rsidRoot w:val="006A6871"/>
    <w:rsid w:val="00001110"/>
    <w:rsid w:val="000027C8"/>
    <w:rsid w:val="00003F01"/>
    <w:rsid w:val="00004DAD"/>
    <w:rsid w:val="000051D6"/>
    <w:rsid w:val="00006836"/>
    <w:rsid w:val="000113F8"/>
    <w:rsid w:val="000116F1"/>
    <w:rsid w:val="00011B4E"/>
    <w:rsid w:val="00012880"/>
    <w:rsid w:val="00012C38"/>
    <w:rsid w:val="00013716"/>
    <w:rsid w:val="00014371"/>
    <w:rsid w:val="00015366"/>
    <w:rsid w:val="0001758A"/>
    <w:rsid w:val="000215B4"/>
    <w:rsid w:val="00023157"/>
    <w:rsid w:val="000262F7"/>
    <w:rsid w:val="0003005A"/>
    <w:rsid w:val="0003286A"/>
    <w:rsid w:val="00032C31"/>
    <w:rsid w:val="00035A10"/>
    <w:rsid w:val="000363BF"/>
    <w:rsid w:val="00040F4D"/>
    <w:rsid w:val="00041F21"/>
    <w:rsid w:val="0004301A"/>
    <w:rsid w:val="0004455F"/>
    <w:rsid w:val="000455D5"/>
    <w:rsid w:val="00047445"/>
    <w:rsid w:val="00052DCF"/>
    <w:rsid w:val="00055919"/>
    <w:rsid w:val="000567DC"/>
    <w:rsid w:val="000621B3"/>
    <w:rsid w:val="00062A6C"/>
    <w:rsid w:val="00065EA0"/>
    <w:rsid w:val="00066DD5"/>
    <w:rsid w:val="00070DDF"/>
    <w:rsid w:val="00070F7F"/>
    <w:rsid w:val="00075EC1"/>
    <w:rsid w:val="00077418"/>
    <w:rsid w:val="00080497"/>
    <w:rsid w:val="00080A6B"/>
    <w:rsid w:val="00080CB6"/>
    <w:rsid w:val="0008365D"/>
    <w:rsid w:val="0008564B"/>
    <w:rsid w:val="0008742D"/>
    <w:rsid w:val="00087BC2"/>
    <w:rsid w:val="0009058A"/>
    <w:rsid w:val="0009062E"/>
    <w:rsid w:val="00091AB9"/>
    <w:rsid w:val="00093D1F"/>
    <w:rsid w:val="00096780"/>
    <w:rsid w:val="00096EDC"/>
    <w:rsid w:val="000A2B18"/>
    <w:rsid w:val="000B0213"/>
    <w:rsid w:val="000B22F1"/>
    <w:rsid w:val="000B4117"/>
    <w:rsid w:val="000B5245"/>
    <w:rsid w:val="000C0116"/>
    <w:rsid w:val="000C0B0F"/>
    <w:rsid w:val="000C102F"/>
    <w:rsid w:val="000C37C4"/>
    <w:rsid w:val="000C50FA"/>
    <w:rsid w:val="000D04A1"/>
    <w:rsid w:val="000D30D9"/>
    <w:rsid w:val="000D4727"/>
    <w:rsid w:val="000D4A77"/>
    <w:rsid w:val="000D6DEC"/>
    <w:rsid w:val="000E0240"/>
    <w:rsid w:val="000E0848"/>
    <w:rsid w:val="000E1090"/>
    <w:rsid w:val="000E53E9"/>
    <w:rsid w:val="000F0D45"/>
    <w:rsid w:val="000F2561"/>
    <w:rsid w:val="00100952"/>
    <w:rsid w:val="001015C2"/>
    <w:rsid w:val="0010173A"/>
    <w:rsid w:val="00102576"/>
    <w:rsid w:val="001079BB"/>
    <w:rsid w:val="00107B12"/>
    <w:rsid w:val="00110477"/>
    <w:rsid w:val="00110F74"/>
    <w:rsid w:val="00113521"/>
    <w:rsid w:val="001137BC"/>
    <w:rsid w:val="00116DE9"/>
    <w:rsid w:val="0012017F"/>
    <w:rsid w:val="00120D38"/>
    <w:rsid w:val="00133A60"/>
    <w:rsid w:val="001374AF"/>
    <w:rsid w:val="00143D08"/>
    <w:rsid w:val="00146745"/>
    <w:rsid w:val="0014715F"/>
    <w:rsid w:val="00150A24"/>
    <w:rsid w:val="00150AE5"/>
    <w:rsid w:val="00150EE3"/>
    <w:rsid w:val="001516D5"/>
    <w:rsid w:val="00151E3A"/>
    <w:rsid w:val="001524AF"/>
    <w:rsid w:val="00154290"/>
    <w:rsid w:val="0015444A"/>
    <w:rsid w:val="001559BA"/>
    <w:rsid w:val="0015736B"/>
    <w:rsid w:val="00157648"/>
    <w:rsid w:val="00164FB2"/>
    <w:rsid w:val="00170A56"/>
    <w:rsid w:val="00172452"/>
    <w:rsid w:val="00172812"/>
    <w:rsid w:val="001734ED"/>
    <w:rsid w:val="0017395F"/>
    <w:rsid w:val="00175BF6"/>
    <w:rsid w:val="00177003"/>
    <w:rsid w:val="00177ED4"/>
    <w:rsid w:val="00182A14"/>
    <w:rsid w:val="0019032A"/>
    <w:rsid w:val="00190D3F"/>
    <w:rsid w:val="001914F6"/>
    <w:rsid w:val="00195FFD"/>
    <w:rsid w:val="001971D7"/>
    <w:rsid w:val="001A07A3"/>
    <w:rsid w:val="001A3192"/>
    <w:rsid w:val="001A3952"/>
    <w:rsid w:val="001A44FA"/>
    <w:rsid w:val="001A5725"/>
    <w:rsid w:val="001A58E8"/>
    <w:rsid w:val="001A7B67"/>
    <w:rsid w:val="001B21BE"/>
    <w:rsid w:val="001B3291"/>
    <w:rsid w:val="001B5001"/>
    <w:rsid w:val="001B7A1D"/>
    <w:rsid w:val="001C2C4C"/>
    <w:rsid w:val="001C42FE"/>
    <w:rsid w:val="001C5108"/>
    <w:rsid w:val="001C682D"/>
    <w:rsid w:val="001D3C4B"/>
    <w:rsid w:val="001D3E67"/>
    <w:rsid w:val="001D483B"/>
    <w:rsid w:val="001D51A7"/>
    <w:rsid w:val="001D5A8C"/>
    <w:rsid w:val="001D7822"/>
    <w:rsid w:val="001E06F1"/>
    <w:rsid w:val="001E29D3"/>
    <w:rsid w:val="001E2DC3"/>
    <w:rsid w:val="001E379C"/>
    <w:rsid w:val="001E7FC0"/>
    <w:rsid w:val="001F1550"/>
    <w:rsid w:val="001F1B13"/>
    <w:rsid w:val="00201162"/>
    <w:rsid w:val="0020146B"/>
    <w:rsid w:val="002033B3"/>
    <w:rsid w:val="00203690"/>
    <w:rsid w:val="00203DD2"/>
    <w:rsid w:val="00205F7B"/>
    <w:rsid w:val="00207FCD"/>
    <w:rsid w:val="002103A1"/>
    <w:rsid w:val="002110C9"/>
    <w:rsid w:val="00212579"/>
    <w:rsid w:val="002133AF"/>
    <w:rsid w:val="00214535"/>
    <w:rsid w:val="0021587B"/>
    <w:rsid w:val="002168A4"/>
    <w:rsid w:val="0022371A"/>
    <w:rsid w:val="00224B11"/>
    <w:rsid w:val="002250D4"/>
    <w:rsid w:val="00226042"/>
    <w:rsid w:val="00232094"/>
    <w:rsid w:val="00233E3D"/>
    <w:rsid w:val="002347AB"/>
    <w:rsid w:val="00234F19"/>
    <w:rsid w:val="002355EB"/>
    <w:rsid w:val="00235CFC"/>
    <w:rsid w:val="002364CC"/>
    <w:rsid w:val="002365FB"/>
    <w:rsid w:val="00240D41"/>
    <w:rsid w:val="00240F89"/>
    <w:rsid w:val="00241823"/>
    <w:rsid w:val="00252E31"/>
    <w:rsid w:val="00252F6E"/>
    <w:rsid w:val="00253CFB"/>
    <w:rsid w:val="002547DB"/>
    <w:rsid w:val="00255EB0"/>
    <w:rsid w:val="002576A1"/>
    <w:rsid w:val="00257830"/>
    <w:rsid w:val="00260351"/>
    <w:rsid w:val="00262090"/>
    <w:rsid w:val="00264742"/>
    <w:rsid w:val="002650EC"/>
    <w:rsid w:val="0026640C"/>
    <w:rsid w:val="00266B54"/>
    <w:rsid w:val="0027049F"/>
    <w:rsid w:val="0027135A"/>
    <w:rsid w:val="00273073"/>
    <w:rsid w:val="00273709"/>
    <w:rsid w:val="00276A62"/>
    <w:rsid w:val="00281AB7"/>
    <w:rsid w:val="0028518A"/>
    <w:rsid w:val="00290478"/>
    <w:rsid w:val="00292802"/>
    <w:rsid w:val="002977EA"/>
    <w:rsid w:val="002A323F"/>
    <w:rsid w:val="002A4294"/>
    <w:rsid w:val="002A47FC"/>
    <w:rsid w:val="002A79C3"/>
    <w:rsid w:val="002B5F31"/>
    <w:rsid w:val="002B66A1"/>
    <w:rsid w:val="002B68A5"/>
    <w:rsid w:val="002C0C80"/>
    <w:rsid w:val="002C239C"/>
    <w:rsid w:val="002C2757"/>
    <w:rsid w:val="002C27FF"/>
    <w:rsid w:val="002C5427"/>
    <w:rsid w:val="002C63E6"/>
    <w:rsid w:val="002C683C"/>
    <w:rsid w:val="002D0E7F"/>
    <w:rsid w:val="002D127F"/>
    <w:rsid w:val="002D7F26"/>
    <w:rsid w:val="002E03CE"/>
    <w:rsid w:val="002E2542"/>
    <w:rsid w:val="002E2C30"/>
    <w:rsid w:val="002E45DA"/>
    <w:rsid w:val="002F14E7"/>
    <w:rsid w:val="002F26DF"/>
    <w:rsid w:val="002F58E1"/>
    <w:rsid w:val="002F5C69"/>
    <w:rsid w:val="00304581"/>
    <w:rsid w:val="003066FF"/>
    <w:rsid w:val="0031043F"/>
    <w:rsid w:val="00312BF8"/>
    <w:rsid w:val="0031393A"/>
    <w:rsid w:val="00314E01"/>
    <w:rsid w:val="0031570B"/>
    <w:rsid w:val="003161E8"/>
    <w:rsid w:val="00316B05"/>
    <w:rsid w:val="00320ED4"/>
    <w:rsid w:val="00323267"/>
    <w:rsid w:val="00323931"/>
    <w:rsid w:val="003252CC"/>
    <w:rsid w:val="003259E8"/>
    <w:rsid w:val="003271B5"/>
    <w:rsid w:val="00327C8E"/>
    <w:rsid w:val="00330AD9"/>
    <w:rsid w:val="00330E8E"/>
    <w:rsid w:val="0033411A"/>
    <w:rsid w:val="00334162"/>
    <w:rsid w:val="00334E8D"/>
    <w:rsid w:val="00335721"/>
    <w:rsid w:val="00337A9F"/>
    <w:rsid w:val="00337BA0"/>
    <w:rsid w:val="003408F9"/>
    <w:rsid w:val="0034117A"/>
    <w:rsid w:val="00341B72"/>
    <w:rsid w:val="003428B4"/>
    <w:rsid w:val="00343395"/>
    <w:rsid w:val="003444F1"/>
    <w:rsid w:val="0034612E"/>
    <w:rsid w:val="00350B0A"/>
    <w:rsid w:val="003517E2"/>
    <w:rsid w:val="0035279C"/>
    <w:rsid w:val="00356D04"/>
    <w:rsid w:val="00356F29"/>
    <w:rsid w:val="0035709C"/>
    <w:rsid w:val="003571F5"/>
    <w:rsid w:val="00363E11"/>
    <w:rsid w:val="00363F7A"/>
    <w:rsid w:val="00365D74"/>
    <w:rsid w:val="00370ACF"/>
    <w:rsid w:val="00371162"/>
    <w:rsid w:val="00374B83"/>
    <w:rsid w:val="003750FB"/>
    <w:rsid w:val="003802A1"/>
    <w:rsid w:val="00380430"/>
    <w:rsid w:val="0038131A"/>
    <w:rsid w:val="003867C5"/>
    <w:rsid w:val="00386E60"/>
    <w:rsid w:val="00390E12"/>
    <w:rsid w:val="00393CF9"/>
    <w:rsid w:val="003A02D4"/>
    <w:rsid w:val="003A1978"/>
    <w:rsid w:val="003A264A"/>
    <w:rsid w:val="003A39E0"/>
    <w:rsid w:val="003A45DE"/>
    <w:rsid w:val="003A59D8"/>
    <w:rsid w:val="003B2941"/>
    <w:rsid w:val="003B2B97"/>
    <w:rsid w:val="003B307E"/>
    <w:rsid w:val="003B79F3"/>
    <w:rsid w:val="003C0936"/>
    <w:rsid w:val="003C0E25"/>
    <w:rsid w:val="003C1371"/>
    <w:rsid w:val="003C2BC5"/>
    <w:rsid w:val="003C2F54"/>
    <w:rsid w:val="003C4C4C"/>
    <w:rsid w:val="003C527C"/>
    <w:rsid w:val="003C5D6D"/>
    <w:rsid w:val="003C6FB6"/>
    <w:rsid w:val="003D2A24"/>
    <w:rsid w:val="003D44B6"/>
    <w:rsid w:val="003D5641"/>
    <w:rsid w:val="003D59FB"/>
    <w:rsid w:val="003D66D6"/>
    <w:rsid w:val="003D752A"/>
    <w:rsid w:val="003E18E7"/>
    <w:rsid w:val="003E1925"/>
    <w:rsid w:val="003E27FB"/>
    <w:rsid w:val="003E2E63"/>
    <w:rsid w:val="003E33E0"/>
    <w:rsid w:val="003E3CE5"/>
    <w:rsid w:val="003E7558"/>
    <w:rsid w:val="003F0123"/>
    <w:rsid w:val="003F3E41"/>
    <w:rsid w:val="003F5077"/>
    <w:rsid w:val="003F5303"/>
    <w:rsid w:val="004003EF"/>
    <w:rsid w:val="004017EA"/>
    <w:rsid w:val="004047CC"/>
    <w:rsid w:val="00404BFB"/>
    <w:rsid w:val="0040575E"/>
    <w:rsid w:val="00405D9A"/>
    <w:rsid w:val="0040701A"/>
    <w:rsid w:val="00410A28"/>
    <w:rsid w:val="00411434"/>
    <w:rsid w:val="00413F41"/>
    <w:rsid w:val="0041542E"/>
    <w:rsid w:val="00415872"/>
    <w:rsid w:val="0042292D"/>
    <w:rsid w:val="00425C73"/>
    <w:rsid w:val="00426239"/>
    <w:rsid w:val="00426BEA"/>
    <w:rsid w:val="00427D0A"/>
    <w:rsid w:val="00431390"/>
    <w:rsid w:val="00435208"/>
    <w:rsid w:val="004352BF"/>
    <w:rsid w:val="00435E6B"/>
    <w:rsid w:val="004400CC"/>
    <w:rsid w:val="004410A7"/>
    <w:rsid w:val="00442583"/>
    <w:rsid w:val="00442988"/>
    <w:rsid w:val="00444CF3"/>
    <w:rsid w:val="00446934"/>
    <w:rsid w:val="00446DF8"/>
    <w:rsid w:val="00450676"/>
    <w:rsid w:val="00450F1A"/>
    <w:rsid w:val="0045576A"/>
    <w:rsid w:val="00457622"/>
    <w:rsid w:val="00460209"/>
    <w:rsid w:val="00461079"/>
    <w:rsid w:val="00463DD3"/>
    <w:rsid w:val="00464A86"/>
    <w:rsid w:val="00464F9B"/>
    <w:rsid w:val="0046672E"/>
    <w:rsid w:val="004726DB"/>
    <w:rsid w:val="004731FE"/>
    <w:rsid w:val="00474229"/>
    <w:rsid w:val="004804DF"/>
    <w:rsid w:val="00482CFF"/>
    <w:rsid w:val="00483AE5"/>
    <w:rsid w:val="00483C70"/>
    <w:rsid w:val="00484A3E"/>
    <w:rsid w:val="00485918"/>
    <w:rsid w:val="00491244"/>
    <w:rsid w:val="00491732"/>
    <w:rsid w:val="00491A74"/>
    <w:rsid w:val="00493334"/>
    <w:rsid w:val="004938B0"/>
    <w:rsid w:val="00493AEB"/>
    <w:rsid w:val="00493EA4"/>
    <w:rsid w:val="00496F2C"/>
    <w:rsid w:val="004A0326"/>
    <w:rsid w:val="004A1640"/>
    <w:rsid w:val="004A1A15"/>
    <w:rsid w:val="004A5898"/>
    <w:rsid w:val="004B4B3D"/>
    <w:rsid w:val="004B4B97"/>
    <w:rsid w:val="004C214B"/>
    <w:rsid w:val="004C29B4"/>
    <w:rsid w:val="004C6C82"/>
    <w:rsid w:val="004D6BCD"/>
    <w:rsid w:val="004E0AC8"/>
    <w:rsid w:val="004E1F2D"/>
    <w:rsid w:val="004E3A9F"/>
    <w:rsid w:val="004E441D"/>
    <w:rsid w:val="004E51CA"/>
    <w:rsid w:val="004E674F"/>
    <w:rsid w:val="004E7E4D"/>
    <w:rsid w:val="004F1098"/>
    <w:rsid w:val="004F1DB7"/>
    <w:rsid w:val="0050245A"/>
    <w:rsid w:val="0050297A"/>
    <w:rsid w:val="005044B7"/>
    <w:rsid w:val="00504956"/>
    <w:rsid w:val="005052E9"/>
    <w:rsid w:val="00505689"/>
    <w:rsid w:val="005079CA"/>
    <w:rsid w:val="00513B22"/>
    <w:rsid w:val="005144C4"/>
    <w:rsid w:val="00515EDB"/>
    <w:rsid w:val="005168B1"/>
    <w:rsid w:val="00516E92"/>
    <w:rsid w:val="0052137E"/>
    <w:rsid w:val="00524A69"/>
    <w:rsid w:val="00525057"/>
    <w:rsid w:val="00527A47"/>
    <w:rsid w:val="00533C2E"/>
    <w:rsid w:val="005353E9"/>
    <w:rsid w:val="00535862"/>
    <w:rsid w:val="005412D5"/>
    <w:rsid w:val="00542220"/>
    <w:rsid w:val="00544008"/>
    <w:rsid w:val="00544620"/>
    <w:rsid w:val="00544CB1"/>
    <w:rsid w:val="00544F7F"/>
    <w:rsid w:val="005451D0"/>
    <w:rsid w:val="00545FFF"/>
    <w:rsid w:val="005500DA"/>
    <w:rsid w:val="0055211C"/>
    <w:rsid w:val="0055283E"/>
    <w:rsid w:val="0055288F"/>
    <w:rsid w:val="0055761F"/>
    <w:rsid w:val="0055775A"/>
    <w:rsid w:val="00557EC2"/>
    <w:rsid w:val="005608A6"/>
    <w:rsid w:val="00561DF3"/>
    <w:rsid w:val="0056395D"/>
    <w:rsid w:val="00567FD7"/>
    <w:rsid w:val="00570A6D"/>
    <w:rsid w:val="00571FB1"/>
    <w:rsid w:val="005720B7"/>
    <w:rsid w:val="0057262D"/>
    <w:rsid w:val="005741D6"/>
    <w:rsid w:val="0057499D"/>
    <w:rsid w:val="00574ADD"/>
    <w:rsid w:val="00575D9E"/>
    <w:rsid w:val="00576232"/>
    <w:rsid w:val="00582370"/>
    <w:rsid w:val="00582FBF"/>
    <w:rsid w:val="00584529"/>
    <w:rsid w:val="00586B67"/>
    <w:rsid w:val="00586D64"/>
    <w:rsid w:val="00587F79"/>
    <w:rsid w:val="00590F8F"/>
    <w:rsid w:val="00593123"/>
    <w:rsid w:val="005949E9"/>
    <w:rsid w:val="00595F4B"/>
    <w:rsid w:val="005A5136"/>
    <w:rsid w:val="005A66ED"/>
    <w:rsid w:val="005B4005"/>
    <w:rsid w:val="005B41DE"/>
    <w:rsid w:val="005B5D83"/>
    <w:rsid w:val="005C014C"/>
    <w:rsid w:val="005C18A5"/>
    <w:rsid w:val="005C1AA3"/>
    <w:rsid w:val="005C2840"/>
    <w:rsid w:val="005C532C"/>
    <w:rsid w:val="005C5D27"/>
    <w:rsid w:val="005C5E45"/>
    <w:rsid w:val="005C71BA"/>
    <w:rsid w:val="005C7E2B"/>
    <w:rsid w:val="005D005D"/>
    <w:rsid w:val="005D051A"/>
    <w:rsid w:val="005D2FAE"/>
    <w:rsid w:val="005D3CA1"/>
    <w:rsid w:val="005E37AC"/>
    <w:rsid w:val="005E46AE"/>
    <w:rsid w:val="005E4AD8"/>
    <w:rsid w:val="005E53D2"/>
    <w:rsid w:val="005E62A1"/>
    <w:rsid w:val="005F02F0"/>
    <w:rsid w:val="005F0CD3"/>
    <w:rsid w:val="005F43F5"/>
    <w:rsid w:val="005F55E1"/>
    <w:rsid w:val="005F5CEA"/>
    <w:rsid w:val="005F7B30"/>
    <w:rsid w:val="006016C3"/>
    <w:rsid w:val="006043CC"/>
    <w:rsid w:val="006066E2"/>
    <w:rsid w:val="00607267"/>
    <w:rsid w:val="006074AA"/>
    <w:rsid w:val="00607C79"/>
    <w:rsid w:val="00610E4F"/>
    <w:rsid w:val="00610EFE"/>
    <w:rsid w:val="006129E7"/>
    <w:rsid w:val="00613762"/>
    <w:rsid w:val="006175BF"/>
    <w:rsid w:val="006210DB"/>
    <w:rsid w:val="006224DF"/>
    <w:rsid w:val="006236EB"/>
    <w:rsid w:val="00623C38"/>
    <w:rsid w:val="00625ACC"/>
    <w:rsid w:val="00627F31"/>
    <w:rsid w:val="00631618"/>
    <w:rsid w:val="00635E4B"/>
    <w:rsid w:val="0063747C"/>
    <w:rsid w:val="006405E4"/>
    <w:rsid w:val="00642B65"/>
    <w:rsid w:val="00645824"/>
    <w:rsid w:val="00652E7F"/>
    <w:rsid w:val="00655F12"/>
    <w:rsid w:val="006579D6"/>
    <w:rsid w:val="00661EA0"/>
    <w:rsid w:val="006634A3"/>
    <w:rsid w:val="006635AF"/>
    <w:rsid w:val="006641B0"/>
    <w:rsid w:val="00664B7D"/>
    <w:rsid w:val="00665F62"/>
    <w:rsid w:val="0066637D"/>
    <w:rsid w:val="00671D16"/>
    <w:rsid w:val="00672258"/>
    <w:rsid w:val="00683560"/>
    <w:rsid w:val="00683CB5"/>
    <w:rsid w:val="00684609"/>
    <w:rsid w:val="006865B1"/>
    <w:rsid w:val="00686E64"/>
    <w:rsid w:val="006878C1"/>
    <w:rsid w:val="006936D0"/>
    <w:rsid w:val="006970E5"/>
    <w:rsid w:val="00697E8C"/>
    <w:rsid w:val="006A0145"/>
    <w:rsid w:val="006A6871"/>
    <w:rsid w:val="006A69B0"/>
    <w:rsid w:val="006B360A"/>
    <w:rsid w:val="006B553E"/>
    <w:rsid w:val="006B5826"/>
    <w:rsid w:val="006B6CC4"/>
    <w:rsid w:val="006C27A9"/>
    <w:rsid w:val="006C3D46"/>
    <w:rsid w:val="006C5E71"/>
    <w:rsid w:val="006C6398"/>
    <w:rsid w:val="006C6FE8"/>
    <w:rsid w:val="006C7832"/>
    <w:rsid w:val="006D0FFD"/>
    <w:rsid w:val="006D1C4C"/>
    <w:rsid w:val="006D5883"/>
    <w:rsid w:val="006E061B"/>
    <w:rsid w:val="006E4A0F"/>
    <w:rsid w:val="006E62F1"/>
    <w:rsid w:val="006E6827"/>
    <w:rsid w:val="006F2D01"/>
    <w:rsid w:val="006F3D9C"/>
    <w:rsid w:val="006F41F7"/>
    <w:rsid w:val="006F5744"/>
    <w:rsid w:val="006F59A6"/>
    <w:rsid w:val="006F5D69"/>
    <w:rsid w:val="006F6179"/>
    <w:rsid w:val="00700CD2"/>
    <w:rsid w:val="00702955"/>
    <w:rsid w:val="00703AF3"/>
    <w:rsid w:val="00705158"/>
    <w:rsid w:val="007054AA"/>
    <w:rsid w:val="00705CD6"/>
    <w:rsid w:val="00706FC3"/>
    <w:rsid w:val="00710518"/>
    <w:rsid w:val="00712AF3"/>
    <w:rsid w:val="00717316"/>
    <w:rsid w:val="007260A4"/>
    <w:rsid w:val="007268C8"/>
    <w:rsid w:val="007316C3"/>
    <w:rsid w:val="007348BE"/>
    <w:rsid w:val="007353CB"/>
    <w:rsid w:val="00736002"/>
    <w:rsid w:val="00736464"/>
    <w:rsid w:val="0073653F"/>
    <w:rsid w:val="007368E7"/>
    <w:rsid w:val="00736B29"/>
    <w:rsid w:val="007406A1"/>
    <w:rsid w:val="00740ACA"/>
    <w:rsid w:val="00741A9E"/>
    <w:rsid w:val="007424AC"/>
    <w:rsid w:val="00750002"/>
    <w:rsid w:val="0075057F"/>
    <w:rsid w:val="00751209"/>
    <w:rsid w:val="00752713"/>
    <w:rsid w:val="00752CA6"/>
    <w:rsid w:val="00754575"/>
    <w:rsid w:val="0075502E"/>
    <w:rsid w:val="0076148C"/>
    <w:rsid w:val="00764B0E"/>
    <w:rsid w:val="00765500"/>
    <w:rsid w:val="0077462E"/>
    <w:rsid w:val="0077490E"/>
    <w:rsid w:val="00776173"/>
    <w:rsid w:val="00776DE0"/>
    <w:rsid w:val="007804D6"/>
    <w:rsid w:val="00783A3A"/>
    <w:rsid w:val="00786EC8"/>
    <w:rsid w:val="00787054"/>
    <w:rsid w:val="0079001D"/>
    <w:rsid w:val="007901F0"/>
    <w:rsid w:val="00791297"/>
    <w:rsid w:val="00791315"/>
    <w:rsid w:val="007A1314"/>
    <w:rsid w:val="007A38C8"/>
    <w:rsid w:val="007A69CD"/>
    <w:rsid w:val="007A6B9C"/>
    <w:rsid w:val="007A6CE6"/>
    <w:rsid w:val="007A70CF"/>
    <w:rsid w:val="007A7CA8"/>
    <w:rsid w:val="007B100F"/>
    <w:rsid w:val="007B1ADF"/>
    <w:rsid w:val="007B1F83"/>
    <w:rsid w:val="007B279D"/>
    <w:rsid w:val="007B3F5B"/>
    <w:rsid w:val="007B6AFD"/>
    <w:rsid w:val="007C0F52"/>
    <w:rsid w:val="007C376C"/>
    <w:rsid w:val="007C6825"/>
    <w:rsid w:val="007C6EB2"/>
    <w:rsid w:val="007D0D23"/>
    <w:rsid w:val="007D1951"/>
    <w:rsid w:val="007D267C"/>
    <w:rsid w:val="007D3A2A"/>
    <w:rsid w:val="007D3BD2"/>
    <w:rsid w:val="007D522F"/>
    <w:rsid w:val="007E1713"/>
    <w:rsid w:val="007E1BBC"/>
    <w:rsid w:val="007E6FB1"/>
    <w:rsid w:val="007F0EDD"/>
    <w:rsid w:val="007F245F"/>
    <w:rsid w:val="007F328A"/>
    <w:rsid w:val="007F4EA4"/>
    <w:rsid w:val="007F4F6F"/>
    <w:rsid w:val="007F6124"/>
    <w:rsid w:val="007F78FE"/>
    <w:rsid w:val="00801E5C"/>
    <w:rsid w:val="00802E11"/>
    <w:rsid w:val="00802F35"/>
    <w:rsid w:val="00805EC2"/>
    <w:rsid w:val="00806D42"/>
    <w:rsid w:val="00813D2A"/>
    <w:rsid w:val="00816D1F"/>
    <w:rsid w:val="00816F6A"/>
    <w:rsid w:val="00817CB7"/>
    <w:rsid w:val="0082001D"/>
    <w:rsid w:val="008275E3"/>
    <w:rsid w:val="00830CED"/>
    <w:rsid w:val="00830D30"/>
    <w:rsid w:val="0083558B"/>
    <w:rsid w:val="00841944"/>
    <w:rsid w:val="00841A09"/>
    <w:rsid w:val="00845ADB"/>
    <w:rsid w:val="0084775C"/>
    <w:rsid w:val="00850E42"/>
    <w:rsid w:val="00850FED"/>
    <w:rsid w:val="008513E1"/>
    <w:rsid w:val="00851611"/>
    <w:rsid w:val="00853FAD"/>
    <w:rsid w:val="008571DD"/>
    <w:rsid w:val="008572F5"/>
    <w:rsid w:val="0086126A"/>
    <w:rsid w:val="0086127D"/>
    <w:rsid w:val="00861B13"/>
    <w:rsid w:val="0086239F"/>
    <w:rsid w:val="00862FC0"/>
    <w:rsid w:val="008635E0"/>
    <w:rsid w:val="0086570A"/>
    <w:rsid w:val="00865CDA"/>
    <w:rsid w:val="00876C55"/>
    <w:rsid w:val="0087761C"/>
    <w:rsid w:val="00886A93"/>
    <w:rsid w:val="00887E71"/>
    <w:rsid w:val="008920FF"/>
    <w:rsid w:val="00893156"/>
    <w:rsid w:val="008939F6"/>
    <w:rsid w:val="00897E23"/>
    <w:rsid w:val="008A52FA"/>
    <w:rsid w:val="008A57AF"/>
    <w:rsid w:val="008A5ECF"/>
    <w:rsid w:val="008A64C0"/>
    <w:rsid w:val="008A6757"/>
    <w:rsid w:val="008B0C30"/>
    <w:rsid w:val="008B4B58"/>
    <w:rsid w:val="008B620F"/>
    <w:rsid w:val="008B6692"/>
    <w:rsid w:val="008B66FB"/>
    <w:rsid w:val="008B6952"/>
    <w:rsid w:val="008C16E7"/>
    <w:rsid w:val="008C6880"/>
    <w:rsid w:val="008D0083"/>
    <w:rsid w:val="008D1F3B"/>
    <w:rsid w:val="008D2B17"/>
    <w:rsid w:val="008D446E"/>
    <w:rsid w:val="008D4AB3"/>
    <w:rsid w:val="008D720B"/>
    <w:rsid w:val="008D777B"/>
    <w:rsid w:val="008D77CA"/>
    <w:rsid w:val="008E37B0"/>
    <w:rsid w:val="008E3F5E"/>
    <w:rsid w:val="008E7A76"/>
    <w:rsid w:val="008F46DB"/>
    <w:rsid w:val="008F6C01"/>
    <w:rsid w:val="0090338D"/>
    <w:rsid w:val="00904AF7"/>
    <w:rsid w:val="0090515D"/>
    <w:rsid w:val="00905280"/>
    <w:rsid w:val="009058D4"/>
    <w:rsid w:val="0090671A"/>
    <w:rsid w:val="00907E82"/>
    <w:rsid w:val="00910017"/>
    <w:rsid w:val="00910467"/>
    <w:rsid w:val="00911AC2"/>
    <w:rsid w:val="00920F4D"/>
    <w:rsid w:val="00921111"/>
    <w:rsid w:val="00924BFA"/>
    <w:rsid w:val="00926AB8"/>
    <w:rsid w:val="00927B42"/>
    <w:rsid w:val="00927F49"/>
    <w:rsid w:val="00930231"/>
    <w:rsid w:val="0093040D"/>
    <w:rsid w:val="00931FAE"/>
    <w:rsid w:val="00934D66"/>
    <w:rsid w:val="00935978"/>
    <w:rsid w:val="00942732"/>
    <w:rsid w:val="00942DE9"/>
    <w:rsid w:val="0094525F"/>
    <w:rsid w:val="009455CB"/>
    <w:rsid w:val="00955376"/>
    <w:rsid w:val="00960A96"/>
    <w:rsid w:val="00963B7F"/>
    <w:rsid w:val="009677FB"/>
    <w:rsid w:val="00971CE9"/>
    <w:rsid w:val="009732AF"/>
    <w:rsid w:val="00974C1C"/>
    <w:rsid w:val="00976398"/>
    <w:rsid w:val="00976798"/>
    <w:rsid w:val="009771D7"/>
    <w:rsid w:val="0098152B"/>
    <w:rsid w:val="00983346"/>
    <w:rsid w:val="00983554"/>
    <w:rsid w:val="009843C8"/>
    <w:rsid w:val="00986AC0"/>
    <w:rsid w:val="009917FE"/>
    <w:rsid w:val="00992986"/>
    <w:rsid w:val="00994965"/>
    <w:rsid w:val="00995A50"/>
    <w:rsid w:val="009A0B4E"/>
    <w:rsid w:val="009A1426"/>
    <w:rsid w:val="009A187A"/>
    <w:rsid w:val="009A2A01"/>
    <w:rsid w:val="009A662F"/>
    <w:rsid w:val="009A6D0C"/>
    <w:rsid w:val="009A7A83"/>
    <w:rsid w:val="009B2741"/>
    <w:rsid w:val="009B279E"/>
    <w:rsid w:val="009B41F0"/>
    <w:rsid w:val="009B577F"/>
    <w:rsid w:val="009B5E4A"/>
    <w:rsid w:val="009B6360"/>
    <w:rsid w:val="009B6582"/>
    <w:rsid w:val="009B6B59"/>
    <w:rsid w:val="009B7D79"/>
    <w:rsid w:val="009C5F32"/>
    <w:rsid w:val="009C671A"/>
    <w:rsid w:val="009C7FFA"/>
    <w:rsid w:val="009D077F"/>
    <w:rsid w:val="009D1044"/>
    <w:rsid w:val="009D28E0"/>
    <w:rsid w:val="009D3395"/>
    <w:rsid w:val="009D376D"/>
    <w:rsid w:val="009D3F3B"/>
    <w:rsid w:val="009D5418"/>
    <w:rsid w:val="009D73B3"/>
    <w:rsid w:val="009E2B87"/>
    <w:rsid w:val="009E53CE"/>
    <w:rsid w:val="009E5779"/>
    <w:rsid w:val="009F0087"/>
    <w:rsid w:val="009F6002"/>
    <w:rsid w:val="009F68B8"/>
    <w:rsid w:val="009F712C"/>
    <w:rsid w:val="00A01BF1"/>
    <w:rsid w:val="00A02291"/>
    <w:rsid w:val="00A0333F"/>
    <w:rsid w:val="00A0663C"/>
    <w:rsid w:val="00A073D2"/>
    <w:rsid w:val="00A075AE"/>
    <w:rsid w:val="00A11C29"/>
    <w:rsid w:val="00A12B98"/>
    <w:rsid w:val="00A13DFC"/>
    <w:rsid w:val="00A171FB"/>
    <w:rsid w:val="00A22BDE"/>
    <w:rsid w:val="00A22CBE"/>
    <w:rsid w:val="00A23A7F"/>
    <w:rsid w:val="00A24B76"/>
    <w:rsid w:val="00A25A84"/>
    <w:rsid w:val="00A2682E"/>
    <w:rsid w:val="00A30040"/>
    <w:rsid w:val="00A35B92"/>
    <w:rsid w:val="00A419A1"/>
    <w:rsid w:val="00A44A38"/>
    <w:rsid w:val="00A46453"/>
    <w:rsid w:val="00A47770"/>
    <w:rsid w:val="00A51415"/>
    <w:rsid w:val="00A53D74"/>
    <w:rsid w:val="00A562E3"/>
    <w:rsid w:val="00A60C6E"/>
    <w:rsid w:val="00A626F2"/>
    <w:rsid w:val="00A62C58"/>
    <w:rsid w:val="00A64458"/>
    <w:rsid w:val="00A64623"/>
    <w:rsid w:val="00A67F5B"/>
    <w:rsid w:val="00A72D72"/>
    <w:rsid w:val="00A72E96"/>
    <w:rsid w:val="00A7302D"/>
    <w:rsid w:val="00A760DC"/>
    <w:rsid w:val="00A7622C"/>
    <w:rsid w:val="00A8251F"/>
    <w:rsid w:val="00A84B8F"/>
    <w:rsid w:val="00A84F04"/>
    <w:rsid w:val="00A85BD2"/>
    <w:rsid w:val="00A9001E"/>
    <w:rsid w:val="00A93EDF"/>
    <w:rsid w:val="00A94BEC"/>
    <w:rsid w:val="00A95253"/>
    <w:rsid w:val="00AA1CDC"/>
    <w:rsid w:val="00AA2650"/>
    <w:rsid w:val="00AA383F"/>
    <w:rsid w:val="00AA5664"/>
    <w:rsid w:val="00AA7C12"/>
    <w:rsid w:val="00AA7E46"/>
    <w:rsid w:val="00AB1B4F"/>
    <w:rsid w:val="00AB24AD"/>
    <w:rsid w:val="00AB49D3"/>
    <w:rsid w:val="00AB6626"/>
    <w:rsid w:val="00AC1068"/>
    <w:rsid w:val="00AC2D24"/>
    <w:rsid w:val="00AC48BD"/>
    <w:rsid w:val="00AC4A24"/>
    <w:rsid w:val="00AD1C24"/>
    <w:rsid w:val="00AD5C27"/>
    <w:rsid w:val="00AD6BD8"/>
    <w:rsid w:val="00AD756B"/>
    <w:rsid w:val="00AE0F0E"/>
    <w:rsid w:val="00AE17F0"/>
    <w:rsid w:val="00AE2B88"/>
    <w:rsid w:val="00AE4D4E"/>
    <w:rsid w:val="00AE7DF1"/>
    <w:rsid w:val="00AF21F9"/>
    <w:rsid w:val="00AF3D44"/>
    <w:rsid w:val="00AF577B"/>
    <w:rsid w:val="00AF6526"/>
    <w:rsid w:val="00B01146"/>
    <w:rsid w:val="00B06C09"/>
    <w:rsid w:val="00B100BE"/>
    <w:rsid w:val="00B123E1"/>
    <w:rsid w:val="00B14347"/>
    <w:rsid w:val="00B14D22"/>
    <w:rsid w:val="00B20FEA"/>
    <w:rsid w:val="00B22AE6"/>
    <w:rsid w:val="00B2344F"/>
    <w:rsid w:val="00B255B2"/>
    <w:rsid w:val="00B26674"/>
    <w:rsid w:val="00B348EC"/>
    <w:rsid w:val="00B37640"/>
    <w:rsid w:val="00B4266E"/>
    <w:rsid w:val="00B42E92"/>
    <w:rsid w:val="00B43AC5"/>
    <w:rsid w:val="00B43CC7"/>
    <w:rsid w:val="00B45FAC"/>
    <w:rsid w:val="00B475C7"/>
    <w:rsid w:val="00B50590"/>
    <w:rsid w:val="00B50ECD"/>
    <w:rsid w:val="00B51E0C"/>
    <w:rsid w:val="00B52305"/>
    <w:rsid w:val="00B524E0"/>
    <w:rsid w:val="00B56FAD"/>
    <w:rsid w:val="00B60272"/>
    <w:rsid w:val="00B61907"/>
    <w:rsid w:val="00B70BF2"/>
    <w:rsid w:val="00B71F0F"/>
    <w:rsid w:val="00B732AC"/>
    <w:rsid w:val="00B777B7"/>
    <w:rsid w:val="00B802EE"/>
    <w:rsid w:val="00B8059C"/>
    <w:rsid w:val="00B829D8"/>
    <w:rsid w:val="00B82AD6"/>
    <w:rsid w:val="00B8566C"/>
    <w:rsid w:val="00B86D3C"/>
    <w:rsid w:val="00B86FB5"/>
    <w:rsid w:val="00B92EF2"/>
    <w:rsid w:val="00B93B46"/>
    <w:rsid w:val="00B951A1"/>
    <w:rsid w:val="00B9534E"/>
    <w:rsid w:val="00BA0092"/>
    <w:rsid w:val="00BA02F2"/>
    <w:rsid w:val="00BA0D36"/>
    <w:rsid w:val="00BA19E1"/>
    <w:rsid w:val="00BA365A"/>
    <w:rsid w:val="00BA52ED"/>
    <w:rsid w:val="00BB11F8"/>
    <w:rsid w:val="00BB3286"/>
    <w:rsid w:val="00BB3674"/>
    <w:rsid w:val="00BB5C9C"/>
    <w:rsid w:val="00BB6336"/>
    <w:rsid w:val="00BB671A"/>
    <w:rsid w:val="00BC49C2"/>
    <w:rsid w:val="00BC5511"/>
    <w:rsid w:val="00BC5699"/>
    <w:rsid w:val="00BC6A96"/>
    <w:rsid w:val="00BD2A9A"/>
    <w:rsid w:val="00BD336B"/>
    <w:rsid w:val="00BD69BA"/>
    <w:rsid w:val="00BD7970"/>
    <w:rsid w:val="00BE1487"/>
    <w:rsid w:val="00BE337A"/>
    <w:rsid w:val="00BF185C"/>
    <w:rsid w:val="00BF2DB3"/>
    <w:rsid w:val="00BF4052"/>
    <w:rsid w:val="00C03770"/>
    <w:rsid w:val="00C05282"/>
    <w:rsid w:val="00C055B6"/>
    <w:rsid w:val="00C07344"/>
    <w:rsid w:val="00C1324B"/>
    <w:rsid w:val="00C13766"/>
    <w:rsid w:val="00C14425"/>
    <w:rsid w:val="00C14479"/>
    <w:rsid w:val="00C154CC"/>
    <w:rsid w:val="00C15E18"/>
    <w:rsid w:val="00C1741F"/>
    <w:rsid w:val="00C1767C"/>
    <w:rsid w:val="00C17BD9"/>
    <w:rsid w:val="00C2166B"/>
    <w:rsid w:val="00C2225E"/>
    <w:rsid w:val="00C23174"/>
    <w:rsid w:val="00C2669C"/>
    <w:rsid w:val="00C26C91"/>
    <w:rsid w:val="00C336A0"/>
    <w:rsid w:val="00C3523D"/>
    <w:rsid w:val="00C37D59"/>
    <w:rsid w:val="00C40419"/>
    <w:rsid w:val="00C42680"/>
    <w:rsid w:val="00C44DDA"/>
    <w:rsid w:val="00C44E12"/>
    <w:rsid w:val="00C46117"/>
    <w:rsid w:val="00C46C35"/>
    <w:rsid w:val="00C50AE9"/>
    <w:rsid w:val="00C5171A"/>
    <w:rsid w:val="00C51C4F"/>
    <w:rsid w:val="00C53F14"/>
    <w:rsid w:val="00C6052E"/>
    <w:rsid w:val="00C60830"/>
    <w:rsid w:val="00C63F19"/>
    <w:rsid w:val="00C64FAE"/>
    <w:rsid w:val="00C657F6"/>
    <w:rsid w:val="00C66863"/>
    <w:rsid w:val="00C67C43"/>
    <w:rsid w:val="00C71F84"/>
    <w:rsid w:val="00C77746"/>
    <w:rsid w:val="00C8005D"/>
    <w:rsid w:val="00C863A1"/>
    <w:rsid w:val="00C86D16"/>
    <w:rsid w:val="00C90D9C"/>
    <w:rsid w:val="00C91500"/>
    <w:rsid w:val="00C9274C"/>
    <w:rsid w:val="00C956AA"/>
    <w:rsid w:val="00C9592E"/>
    <w:rsid w:val="00C959CE"/>
    <w:rsid w:val="00CA0889"/>
    <w:rsid w:val="00CA24A1"/>
    <w:rsid w:val="00CA3B8C"/>
    <w:rsid w:val="00CA665E"/>
    <w:rsid w:val="00CA6BEF"/>
    <w:rsid w:val="00CB1180"/>
    <w:rsid w:val="00CB347C"/>
    <w:rsid w:val="00CB3DB3"/>
    <w:rsid w:val="00CB3E4B"/>
    <w:rsid w:val="00CB472B"/>
    <w:rsid w:val="00CB5D06"/>
    <w:rsid w:val="00CB6542"/>
    <w:rsid w:val="00CB7137"/>
    <w:rsid w:val="00CC0378"/>
    <w:rsid w:val="00CC0765"/>
    <w:rsid w:val="00CC165E"/>
    <w:rsid w:val="00CD27D5"/>
    <w:rsid w:val="00CD35D2"/>
    <w:rsid w:val="00CD6A05"/>
    <w:rsid w:val="00CE2D6B"/>
    <w:rsid w:val="00CE3565"/>
    <w:rsid w:val="00CE6F7D"/>
    <w:rsid w:val="00CE769A"/>
    <w:rsid w:val="00CF03F0"/>
    <w:rsid w:val="00CF0A2F"/>
    <w:rsid w:val="00CF1B4C"/>
    <w:rsid w:val="00CF370E"/>
    <w:rsid w:val="00CF4427"/>
    <w:rsid w:val="00CF62E0"/>
    <w:rsid w:val="00CF671A"/>
    <w:rsid w:val="00CF6FA9"/>
    <w:rsid w:val="00CF7330"/>
    <w:rsid w:val="00D01E28"/>
    <w:rsid w:val="00D06059"/>
    <w:rsid w:val="00D102BD"/>
    <w:rsid w:val="00D11D4C"/>
    <w:rsid w:val="00D170E9"/>
    <w:rsid w:val="00D21838"/>
    <w:rsid w:val="00D2394F"/>
    <w:rsid w:val="00D26CA0"/>
    <w:rsid w:val="00D306AC"/>
    <w:rsid w:val="00D30BD7"/>
    <w:rsid w:val="00D324D8"/>
    <w:rsid w:val="00D3391D"/>
    <w:rsid w:val="00D363CE"/>
    <w:rsid w:val="00D4074D"/>
    <w:rsid w:val="00D42FBE"/>
    <w:rsid w:val="00D4607C"/>
    <w:rsid w:val="00D473A6"/>
    <w:rsid w:val="00D473DA"/>
    <w:rsid w:val="00D47C92"/>
    <w:rsid w:val="00D50680"/>
    <w:rsid w:val="00D50729"/>
    <w:rsid w:val="00D52F32"/>
    <w:rsid w:val="00D53EBD"/>
    <w:rsid w:val="00D56C47"/>
    <w:rsid w:val="00D60C11"/>
    <w:rsid w:val="00D624BA"/>
    <w:rsid w:val="00D63575"/>
    <w:rsid w:val="00D6535E"/>
    <w:rsid w:val="00D66575"/>
    <w:rsid w:val="00D66D54"/>
    <w:rsid w:val="00D66FBD"/>
    <w:rsid w:val="00D6799D"/>
    <w:rsid w:val="00D81619"/>
    <w:rsid w:val="00D81DEB"/>
    <w:rsid w:val="00D85894"/>
    <w:rsid w:val="00D87104"/>
    <w:rsid w:val="00D93FDC"/>
    <w:rsid w:val="00D95F1A"/>
    <w:rsid w:val="00D9699F"/>
    <w:rsid w:val="00DA0AB6"/>
    <w:rsid w:val="00DA0E3F"/>
    <w:rsid w:val="00DA0F2C"/>
    <w:rsid w:val="00DA7F41"/>
    <w:rsid w:val="00DB3831"/>
    <w:rsid w:val="00DB3C7A"/>
    <w:rsid w:val="00DB5FA0"/>
    <w:rsid w:val="00DB634F"/>
    <w:rsid w:val="00DC181C"/>
    <w:rsid w:val="00DC25A1"/>
    <w:rsid w:val="00DC4A84"/>
    <w:rsid w:val="00DC5C88"/>
    <w:rsid w:val="00DC6BC8"/>
    <w:rsid w:val="00DC73E1"/>
    <w:rsid w:val="00DD06C1"/>
    <w:rsid w:val="00DD0895"/>
    <w:rsid w:val="00DD0CAC"/>
    <w:rsid w:val="00DD1BCA"/>
    <w:rsid w:val="00DD201A"/>
    <w:rsid w:val="00DD70F2"/>
    <w:rsid w:val="00DD79D0"/>
    <w:rsid w:val="00DE1BC8"/>
    <w:rsid w:val="00DE452E"/>
    <w:rsid w:val="00DE4ACE"/>
    <w:rsid w:val="00DE4D65"/>
    <w:rsid w:val="00DE4DBC"/>
    <w:rsid w:val="00DE5E52"/>
    <w:rsid w:val="00DE7B41"/>
    <w:rsid w:val="00DE7BB5"/>
    <w:rsid w:val="00DF19EA"/>
    <w:rsid w:val="00DF397B"/>
    <w:rsid w:val="00DF3C37"/>
    <w:rsid w:val="00DF4DA9"/>
    <w:rsid w:val="00DF59D6"/>
    <w:rsid w:val="00DF7DB3"/>
    <w:rsid w:val="00DF7E71"/>
    <w:rsid w:val="00E02643"/>
    <w:rsid w:val="00E03B91"/>
    <w:rsid w:val="00E07714"/>
    <w:rsid w:val="00E10BA6"/>
    <w:rsid w:val="00E11DB0"/>
    <w:rsid w:val="00E12018"/>
    <w:rsid w:val="00E1386B"/>
    <w:rsid w:val="00E13D6D"/>
    <w:rsid w:val="00E140B7"/>
    <w:rsid w:val="00E1425E"/>
    <w:rsid w:val="00E15CD8"/>
    <w:rsid w:val="00E16064"/>
    <w:rsid w:val="00E16C6E"/>
    <w:rsid w:val="00E20AB8"/>
    <w:rsid w:val="00E212EB"/>
    <w:rsid w:val="00E21543"/>
    <w:rsid w:val="00E27384"/>
    <w:rsid w:val="00E30B3A"/>
    <w:rsid w:val="00E312B9"/>
    <w:rsid w:val="00E32C9B"/>
    <w:rsid w:val="00E338E4"/>
    <w:rsid w:val="00E34233"/>
    <w:rsid w:val="00E3457B"/>
    <w:rsid w:val="00E375DD"/>
    <w:rsid w:val="00E4167C"/>
    <w:rsid w:val="00E44A31"/>
    <w:rsid w:val="00E475E3"/>
    <w:rsid w:val="00E5195D"/>
    <w:rsid w:val="00E53358"/>
    <w:rsid w:val="00E53EE3"/>
    <w:rsid w:val="00E54F5F"/>
    <w:rsid w:val="00E5585E"/>
    <w:rsid w:val="00E6008F"/>
    <w:rsid w:val="00E60485"/>
    <w:rsid w:val="00E63C33"/>
    <w:rsid w:val="00E70C01"/>
    <w:rsid w:val="00E72762"/>
    <w:rsid w:val="00E73AAA"/>
    <w:rsid w:val="00E73C01"/>
    <w:rsid w:val="00E74A53"/>
    <w:rsid w:val="00E77BA0"/>
    <w:rsid w:val="00E77D13"/>
    <w:rsid w:val="00E8183D"/>
    <w:rsid w:val="00E818BB"/>
    <w:rsid w:val="00E857AE"/>
    <w:rsid w:val="00E861AD"/>
    <w:rsid w:val="00E9026B"/>
    <w:rsid w:val="00E90CA4"/>
    <w:rsid w:val="00E914BE"/>
    <w:rsid w:val="00E93BB8"/>
    <w:rsid w:val="00E94250"/>
    <w:rsid w:val="00E94CCF"/>
    <w:rsid w:val="00E96F15"/>
    <w:rsid w:val="00EC0D91"/>
    <w:rsid w:val="00EC10C5"/>
    <w:rsid w:val="00EC3C40"/>
    <w:rsid w:val="00EC4117"/>
    <w:rsid w:val="00EC6ACF"/>
    <w:rsid w:val="00EC7933"/>
    <w:rsid w:val="00ED1694"/>
    <w:rsid w:val="00ED1FC1"/>
    <w:rsid w:val="00ED2F32"/>
    <w:rsid w:val="00ED3B1E"/>
    <w:rsid w:val="00ED40ED"/>
    <w:rsid w:val="00ED5A1E"/>
    <w:rsid w:val="00ED7646"/>
    <w:rsid w:val="00ED77A7"/>
    <w:rsid w:val="00ED7982"/>
    <w:rsid w:val="00EE08E8"/>
    <w:rsid w:val="00EE1637"/>
    <w:rsid w:val="00EE4079"/>
    <w:rsid w:val="00EE5E21"/>
    <w:rsid w:val="00EF297C"/>
    <w:rsid w:val="00EF49A1"/>
    <w:rsid w:val="00EF5131"/>
    <w:rsid w:val="00EF55C4"/>
    <w:rsid w:val="00EF7D02"/>
    <w:rsid w:val="00F000F6"/>
    <w:rsid w:val="00F045C6"/>
    <w:rsid w:val="00F04830"/>
    <w:rsid w:val="00F0579D"/>
    <w:rsid w:val="00F05CB2"/>
    <w:rsid w:val="00F11C0A"/>
    <w:rsid w:val="00F128ED"/>
    <w:rsid w:val="00F15F17"/>
    <w:rsid w:val="00F2135A"/>
    <w:rsid w:val="00F23407"/>
    <w:rsid w:val="00F23C5D"/>
    <w:rsid w:val="00F27AB4"/>
    <w:rsid w:val="00F307F1"/>
    <w:rsid w:val="00F31FC2"/>
    <w:rsid w:val="00F3547C"/>
    <w:rsid w:val="00F37545"/>
    <w:rsid w:val="00F40660"/>
    <w:rsid w:val="00F42672"/>
    <w:rsid w:val="00F44435"/>
    <w:rsid w:val="00F44D12"/>
    <w:rsid w:val="00F44E24"/>
    <w:rsid w:val="00F5365F"/>
    <w:rsid w:val="00F60DDC"/>
    <w:rsid w:val="00F6104B"/>
    <w:rsid w:val="00F6119D"/>
    <w:rsid w:val="00F615FE"/>
    <w:rsid w:val="00F61CCB"/>
    <w:rsid w:val="00F6344A"/>
    <w:rsid w:val="00F634C4"/>
    <w:rsid w:val="00F65644"/>
    <w:rsid w:val="00F72ABF"/>
    <w:rsid w:val="00F74148"/>
    <w:rsid w:val="00F776E6"/>
    <w:rsid w:val="00F83652"/>
    <w:rsid w:val="00F83DB8"/>
    <w:rsid w:val="00F86934"/>
    <w:rsid w:val="00F87A7B"/>
    <w:rsid w:val="00F911CE"/>
    <w:rsid w:val="00F9769B"/>
    <w:rsid w:val="00FA256F"/>
    <w:rsid w:val="00FA4BEA"/>
    <w:rsid w:val="00FA4FC3"/>
    <w:rsid w:val="00FA6045"/>
    <w:rsid w:val="00FA6BCE"/>
    <w:rsid w:val="00FB26C0"/>
    <w:rsid w:val="00FB42F2"/>
    <w:rsid w:val="00FB5155"/>
    <w:rsid w:val="00FB659C"/>
    <w:rsid w:val="00FC047B"/>
    <w:rsid w:val="00FC06B7"/>
    <w:rsid w:val="00FC12E3"/>
    <w:rsid w:val="00FC1B94"/>
    <w:rsid w:val="00FC2929"/>
    <w:rsid w:val="00FC4852"/>
    <w:rsid w:val="00FC4D61"/>
    <w:rsid w:val="00FC60FD"/>
    <w:rsid w:val="00FC63BD"/>
    <w:rsid w:val="00FD0EA7"/>
    <w:rsid w:val="00FD4807"/>
    <w:rsid w:val="00FD5007"/>
    <w:rsid w:val="00FD537F"/>
    <w:rsid w:val="00FE1260"/>
    <w:rsid w:val="00FE3062"/>
    <w:rsid w:val="00FF20DE"/>
    <w:rsid w:val="00FF4506"/>
    <w:rsid w:val="00FF4D04"/>
    <w:rsid w:val="00FF76AB"/>
    <w:rsid w:val="2BA974CB"/>
    <w:rsid w:val="4A454500"/>
    <w:rsid w:val="7482495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362C8D"/>
  <w15:docId w15:val="{E6CC59ED-16BB-4470-B377-FDD7FC46A3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uiPriority="99" w:qFormat="1"/>
    <w:lsdException w:name="footer" w:uiPriority="99"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qFormat="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FC12E3"/>
    <w:pPr>
      <w:widowControl w:val="0"/>
      <w:snapToGrid w:val="0"/>
      <w:spacing w:line="300" w:lineRule="auto"/>
      <w:jc w:val="both"/>
    </w:pPr>
    <w:rPr>
      <w:sz w:val="24"/>
      <w:szCs w:val="24"/>
    </w:rPr>
  </w:style>
  <w:style w:type="paragraph" w:styleId="1">
    <w:name w:val="heading 1"/>
    <w:basedOn w:val="a"/>
    <w:next w:val="a"/>
    <w:qFormat/>
    <w:pPr>
      <w:keepNext/>
      <w:keepLines/>
      <w:spacing w:before="240" w:after="240" w:line="240" w:lineRule="auto"/>
      <w:jc w:val="center"/>
      <w:outlineLvl w:val="0"/>
    </w:pPr>
    <w:rPr>
      <w:b/>
      <w:bCs/>
      <w:kern w:val="44"/>
      <w:sz w:val="30"/>
      <w:szCs w:val="30"/>
    </w:rPr>
  </w:style>
  <w:style w:type="paragraph" w:styleId="2">
    <w:name w:val="heading 2"/>
    <w:basedOn w:val="a"/>
    <w:next w:val="a"/>
    <w:qFormat/>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qFormat/>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semiHidden/>
    <w:qFormat/>
    <w:pPr>
      <w:shd w:val="clear" w:color="auto" w:fill="000080"/>
    </w:pPr>
  </w:style>
  <w:style w:type="paragraph" w:styleId="a4">
    <w:name w:val="Balloon Text"/>
    <w:basedOn w:val="a"/>
    <w:link w:val="a5"/>
    <w:qFormat/>
    <w:pPr>
      <w:spacing w:line="240" w:lineRule="auto"/>
    </w:pPr>
    <w:rPr>
      <w:sz w:val="18"/>
      <w:szCs w:val="18"/>
    </w:rPr>
  </w:style>
  <w:style w:type="paragraph" w:styleId="a6">
    <w:name w:val="footer"/>
    <w:basedOn w:val="a"/>
    <w:link w:val="a7"/>
    <w:uiPriority w:val="99"/>
    <w:qFormat/>
    <w:pPr>
      <w:tabs>
        <w:tab w:val="center" w:pos="4153"/>
        <w:tab w:val="right" w:pos="8306"/>
      </w:tabs>
      <w:spacing w:line="240" w:lineRule="auto"/>
      <w:jc w:val="left"/>
    </w:pPr>
    <w:rPr>
      <w:sz w:val="18"/>
      <w:szCs w:val="18"/>
    </w:rPr>
  </w:style>
  <w:style w:type="paragraph" w:styleId="a8">
    <w:name w:val="header"/>
    <w:basedOn w:val="a"/>
    <w:link w:val="a9"/>
    <w:uiPriority w:val="99"/>
    <w:qFormat/>
    <w:pPr>
      <w:pBdr>
        <w:bottom w:val="single" w:sz="6" w:space="1" w:color="auto"/>
      </w:pBdr>
      <w:tabs>
        <w:tab w:val="center" w:pos="4153"/>
        <w:tab w:val="right" w:pos="8306"/>
      </w:tabs>
      <w:spacing w:line="240" w:lineRule="auto"/>
      <w:jc w:val="center"/>
    </w:pPr>
    <w:rPr>
      <w:sz w:val="18"/>
      <w:szCs w:val="18"/>
    </w:rPr>
  </w:style>
  <w:style w:type="paragraph" w:styleId="TOC1">
    <w:name w:val="toc 1"/>
    <w:basedOn w:val="a"/>
    <w:next w:val="a"/>
    <w:qFormat/>
    <w:pPr>
      <w:tabs>
        <w:tab w:val="right" w:leader="dot" w:pos="9180"/>
        <w:tab w:val="right" w:leader="middleDot" w:pos="9240"/>
      </w:tabs>
      <w:snapToGrid/>
      <w:spacing w:line="360" w:lineRule="auto"/>
    </w:pPr>
    <w:rPr>
      <w:kern w:val="2"/>
    </w:rPr>
  </w:style>
  <w:style w:type="character" w:styleId="aa">
    <w:name w:val="line number"/>
    <w:basedOn w:val="a0"/>
    <w:qFormat/>
  </w:style>
  <w:style w:type="character" w:styleId="ab">
    <w:name w:val="Hyperlink"/>
    <w:basedOn w:val="a0"/>
    <w:uiPriority w:val="99"/>
    <w:qFormat/>
    <w:rPr>
      <w:color w:val="0000FF"/>
      <w:u w:val="single"/>
    </w:rPr>
  </w:style>
  <w:style w:type="character" w:customStyle="1" w:styleId="searchcontent1">
    <w:name w:val="search_content1"/>
    <w:basedOn w:val="a0"/>
    <w:qFormat/>
    <w:rPr>
      <w:sz w:val="20"/>
      <w:szCs w:val="20"/>
    </w:rPr>
  </w:style>
  <w:style w:type="character" w:customStyle="1" w:styleId="a5">
    <w:name w:val="批注框文本 字符"/>
    <w:basedOn w:val="a0"/>
    <w:link w:val="a4"/>
    <w:qFormat/>
    <w:rPr>
      <w:sz w:val="18"/>
      <w:szCs w:val="18"/>
    </w:rPr>
  </w:style>
  <w:style w:type="character" w:customStyle="1" w:styleId="a7">
    <w:name w:val="页脚 字符"/>
    <w:basedOn w:val="a0"/>
    <w:link w:val="a6"/>
    <w:uiPriority w:val="99"/>
    <w:qFormat/>
    <w:rPr>
      <w:sz w:val="18"/>
      <w:szCs w:val="18"/>
    </w:rPr>
  </w:style>
  <w:style w:type="paragraph" w:styleId="ac">
    <w:name w:val="No Spacing"/>
    <w:link w:val="ad"/>
    <w:uiPriority w:val="1"/>
    <w:qFormat/>
    <w:rPr>
      <w:rFonts w:ascii="Calibri" w:hAnsi="Calibri"/>
      <w:sz w:val="22"/>
      <w:szCs w:val="22"/>
    </w:rPr>
  </w:style>
  <w:style w:type="character" w:customStyle="1" w:styleId="ad">
    <w:name w:val="无间隔 字符"/>
    <w:basedOn w:val="a0"/>
    <w:link w:val="ac"/>
    <w:uiPriority w:val="1"/>
    <w:qFormat/>
    <w:rPr>
      <w:rFonts w:ascii="Calibri" w:hAnsi="Calibri"/>
      <w:sz w:val="22"/>
      <w:szCs w:val="22"/>
    </w:rPr>
  </w:style>
  <w:style w:type="character" w:customStyle="1" w:styleId="a9">
    <w:name w:val="页眉 字符"/>
    <w:basedOn w:val="a0"/>
    <w:link w:val="a8"/>
    <w:uiPriority w:val="99"/>
    <w:qFormat/>
    <w:rPr>
      <w:sz w:val="18"/>
      <w:szCs w:val="18"/>
    </w:rPr>
  </w:style>
  <w:style w:type="paragraph" w:customStyle="1" w:styleId="Default">
    <w:name w:val="Default"/>
    <w:qFormat/>
    <w:pPr>
      <w:widowControl w:val="0"/>
      <w:autoSpaceDE w:val="0"/>
      <w:autoSpaceDN w:val="0"/>
      <w:adjustRightInd w:val="0"/>
    </w:pPr>
    <w:rPr>
      <w:rFonts w:ascii="宋体" w:cs="宋体"/>
      <w:color w:val="000000"/>
      <w:sz w:val="24"/>
      <w:szCs w:val="24"/>
    </w:rPr>
  </w:style>
  <w:style w:type="paragraph" w:styleId="ae">
    <w:name w:val="List Paragraph"/>
    <w:basedOn w:val="a"/>
    <w:uiPriority w:val="34"/>
    <w:qFormat/>
    <w:pPr>
      <w:ind w:firstLineChars="200" w:firstLine="420"/>
    </w:pPr>
  </w:style>
  <w:style w:type="paragraph" w:customStyle="1" w:styleId="af">
    <w:name w:val="正文数据结构"/>
    <w:basedOn w:val="a"/>
    <w:link w:val="af0"/>
    <w:qFormat/>
    <w:rsid w:val="006074AA"/>
    <w:pPr>
      <w:spacing w:line="360" w:lineRule="auto"/>
      <w:ind w:firstLineChars="200" w:firstLine="200"/>
    </w:pPr>
  </w:style>
  <w:style w:type="character" w:customStyle="1" w:styleId="af0">
    <w:name w:val="正文数据结构 字符"/>
    <w:basedOn w:val="a0"/>
    <w:link w:val="af"/>
    <w:rsid w:val="006074AA"/>
    <w:rPr>
      <w:sz w:val="24"/>
      <w:szCs w:val="24"/>
    </w:rPr>
  </w:style>
  <w:style w:type="table" w:styleId="af1">
    <w:name w:val="Table Grid"/>
    <w:basedOn w:val="a1"/>
    <w:rsid w:val="00A7302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9013077">
      <w:bodyDiv w:val="1"/>
      <w:marLeft w:val="0"/>
      <w:marRight w:val="0"/>
      <w:marTop w:val="0"/>
      <w:marBottom w:val="0"/>
      <w:divBdr>
        <w:top w:val="none" w:sz="0" w:space="0" w:color="auto"/>
        <w:left w:val="none" w:sz="0" w:space="0" w:color="auto"/>
        <w:bottom w:val="none" w:sz="0" w:space="0" w:color="auto"/>
        <w:right w:val="none" w:sz="0" w:space="0" w:color="auto"/>
      </w:divBdr>
    </w:div>
    <w:div w:id="323320556">
      <w:bodyDiv w:val="1"/>
      <w:marLeft w:val="0"/>
      <w:marRight w:val="0"/>
      <w:marTop w:val="0"/>
      <w:marBottom w:val="0"/>
      <w:divBdr>
        <w:top w:val="none" w:sz="0" w:space="0" w:color="auto"/>
        <w:left w:val="none" w:sz="0" w:space="0" w:color="auto"/>
        <w:bottom w:val="none" w:sz="0" w:space="0" w:color="auto"/>
        <w:right w:val="none" w:sz="0" w:space="0" w:color="auto"/>
      </w:divBdr>
    </w:div>
    <w:div w:id="511384296">
      <w:bodyDiv w:val="1"/>
      <w:marLeft w:val="0"/>
      <w:marRight w:val="0"/>
      <w:marTop w:val="0"/>
      <w:marBottom w:val="0"/>
      <w:divBdr>
        <w:top w:val="none" w:sz="0" w:space="0" w:color="auto"/>
        <w:left w:val="none" w:sz="0" w:space="0" w:color="auto"/>
        <w:bottom w:val="none" w:sz="0" w:space="0" w:color="auto"/>
        <w:right w:val="none" w:sz="0" w:space="0" w:color="auto"/>
      </w:divBdr>
    </w:div>
    <w:div w:id="1505365830">
      <w:bodyDiv w:val="1"/>
      <w:marLeft w:val="0"/>
      <w:marRight w:val="0"/>
      <w:marTop w:val="0"/>
      <w:marBottom w:val="0"/>
      <w:divBdr>
        <w:top w:val="none" w:sz="0" w:space="0" w:color="auto"/>
        <w:left w:val="none" w:sz="0" w:space="0" w:color="auto"/>
        <w:bottom w:val="none" w:sz="0" w:space="0" w:color="auto"/>
        <w:right w:val="none" w:sz="0" w:space="0" w:color="auto"/>
      </w:divBdr>
    </w:div>
    <w:div w:id="159247301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oleObject" Target="embeddings/Microsoft_Visio_2003-2010___3.vsd"/><Relationship Id="rId26" Type="http://schemas.openxmlformats.org/officeDocument/2006/relationships/image" Target="media/image10.png"/><Relationship Id="rId39" Type="http://schemas.openxmlformats.org/officeDocument/2006/relationships/image" Target="media/image23.png"/><Relationship Id="rId21" Type="http://schemas.openxmlformats.org/officeDocument/2006/relationships/image" Target="media/image5.png"/><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header" Target="header2.xml"/><Relationship Id="rId50"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package" Target="embeddings/Microsoft_Visio___2.vsdx"/><Relationship Id="rId29" Type="http://schemas.openxmlformats.org/officeDocument/2006/relationships/image" Target="media/image13.png"/><Relationship Id="rId11" Type="http://schemas.openxmlformats.org/officeDocument/2006/relationships/image" Target="media/image1.jpeg"/><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4.emf"/><Relationship Id="rId31" Type="http://schemas.openxmlformats.org/officeDocument/2006/relationships/image" Target="media/image15.png"/><Relationship Id="rId44" Type="http://schemas.openxmlformats.org/officeDocument/2006/relationships/image" Target="media/image28.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footer" Target="footer3.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png"/><Relationship Id="rId20" Type="http://schemas.openxmlformats.org/officeDocument/2006/relationships/oleObject" Target="embeddings/Microsoft_Visio_2003-2010___1.vsd"/><Relationship Id="rId41"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文档" ma:contentTypeID="0x010100A1D1E3521C850C4984D19D83CA74790E" ma:contentTypeVersion="3" ma:contentTypeDescription="新建文档。" ma:contentTypeScope="" ma:versionID="58367686c6346a7b584425403dc17657">
  <xsd:schema xmlns:xsd="http://www.w3.org/2001/XMLSchema" xmlns:xs="http://www.w3.org/2001/XMLSchema" xmlns:p="http://schemas.microsoft.com/office/2006/metadata/properties" xmlns:ns3="7502001e-7e72-4aaa-b56a-0062b645b331" targetNamespace="http://schemas.microsoft.com/office/2006/metadata/properties" ma:root="true" ma:fieldsID="3d2c0cb9fef5bee5462bb9e86b2566a5" ns3:_="">
    <xsd:import namespace="7502001e-7e72-4aaa-b56a-0062b645b331"/>
    <xsd:element name="properties">
      <xsd:complexType>
        <xsd:sequence>
          <xsd:element name="documentManagement">
            <xsd:complexType>
              <xsd:all>
                <xsd:element ref="ns3:MediaServiceMetadata" minOccurs="0"/>
                <xsd:element ref="ns3:MediaServiceFastMetadata" minOccurs="0"/>
                <xsd:element ref="ns3: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502001e-7e72-4aaa-b56a-0062b645b33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4FA7B59-3D3B-4A43-A13F-28E5CFBAAD8B}">
  <ds:schemaRefs>
    <ds:schemaRef ds:uri="http://schemas.openxmlformats.org/officeDocument/2006/bibliography"/>
  </ds:schemaRefs>
</ds:datastoreItem>
</file>

<file path=customXml/itemProps2.xml><?xml version="1.0" encoding="utf-8"?>
<ds:datastoreItem xmlns:ds="http://schemas.openxmlformats.org/officeDocument/2006/customXml" ds:itemID="{B9597405-4AF7-4CBC-B192-436B716830B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502001e-7e72-4aaa-b56a-0062b645b33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0A51AAE-0744-48F1-84EB-FBD6491951E0}">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E1158FC1-4F5C-4E0B-B6BB-B4048F8FEDC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222</TotalTime>
  <Pages>72</Pages>
  <Words>6894</Words>
  <Characters>39296</Characters>
  <Application>Microsoft Office Word</Application>
  <DocSecurity>0</DocSecurity>
  <Lines>327</Lines>
  <Paragraphs>92</Paragraphs>
  <ScaleCrop>false</ScaleCrop>
  <Company>HUST</Company>
  <LinksUpToDate>false</LinksUpToDate>
  <CharactersWithSpaces>460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华中科技大学计算机学院</dc:title>
  <dc:creator>lenovo</dc:creator>
  <cp:lastModifiedBy>丁丁丁</cp:lastModifiedBy>
  <cp:revision>125</cp:revision>
  <dcterms:created xsi:type="dcterms:W3CDTF">2023-10-06T04:43:00Z</dcterms:created>
  <dcterms:modified xsi:type="dcterms:W3CDTF">2023-10-09T13: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173FCFEE39C14EE89652D26DBA6E8151</vt:lpwstr>
  </property>
  <property fmtid="{D5CDD505-2E9C-101B-9397-08002B2CF9AE}" pid="4" name="ContentTypeId">
    <vt:lpwstr>0x010100A1D1E3521C850C4984D19D83CA74790E</vt:lpwstr>
  </property>
</Properties>
</file>